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
  </p:notesMasterIdLst>
  <p:handoutMasterIdLst>
    <p:handoutMasterId r:id="rId11"/>
  </p:handoutMasterIdLst>
  <p:sldIdLst>
    <p:sldId id="351" r:id="rId2"/>
    <p:sldId id="352" r:id="rId3"/>
    <p:sldId id="353" r:id="rId4"/>
    <p:sldId id="354" r:id="rId5"/>
    <p:sldId id="355" r:id="rId6"/>
    <p:sldId id="356" r:id="rId7"/>
    <p:sldId id="357" r:id="rId8"/>
    <p:sldId id="358" r:id="rId9"/>
  </p:sldIdLst>
  <p:sldSz cx="9906000" cy="6858000" type="A4"/>
  <p:notesSz cx="6669088" cy="9928225"/>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50021"/>
    <a:srgbClr val="C0C0C0"/>
    <a:srgbClr val="0000CC"/>
    <a:srgbClr val="BDDEFF"/>
    <a:srgbClr val="99CCFF"/>
    <a:srgbClr val="3333FF"/>
    <a:srgbClr val="6699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15620" autoAdjust="0"/>
    <p:restoredTop sz="96581" autoAdjust="0"/>
  </p:normalViewPr>
  <p:slideViewPr>
    <p:cSldViewPr snapToGrid="0">
      <p:cViewPr>
        <p:scale>
          <a:sx n="100" d="100"/>
          <a:sy n="100" d="100"/>
        </p:scale>
        <p:origin x="-1560" y="-378"/>
      </p:cViewPr>
      <p:guideLst>
        <p:guide orient="horz" pos="3988"/>
        <p:guide pos="3051"/>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70" d="100"/>
          <a:sy n="70" d="100"/>
        </p:scale>
        <p:origin x="-3282" y="-90"/>
      </p:cViewPr>
      <p:guideLst>
        <p:guide orient="horz" pos="3127"/>
        <p:guide pos="210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oleObject" Target="file:///\\hs8.lboro.ac.uk\cglka\Results\Dielectric\dieLECTRIC.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F:\geoelectric\EC%20replot.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76618547681539"/>
          <c:y val="2.8252405949256341E-2"/>
          <c:w val="0.8075238776971061"/>
          <c:h val="0.77845018035847124"/>
        </c:manualLayout>
      </c:layout>
      <c:scatterChart>
        <c:scatterStyle val="lineMarker"/>
        <c:varyColors val="0"/>
        <c:ser>
          <c:idx val="1"/>
          <c:order val="1"/>
          <c:tx>
            <c:v>Quasi static drainage</c:v>
          </c:tx>
          <c:spPr>
            <a:ln w="28575">
              <a:noFill/>
            </a:ln>
          </c:spPr>
          <c:marker>
            <c:symbol val="square"/>
            <c:size val="2"/>
          </c:marker>
          <c:xVal>
            <c:numRef>
              <c:f>'40C  (4)'!$K$3800:$K$10005</c:f>
              <c:numCache>
                <c:formatCode>General</c:formatCode>
                <c:ptCount val="6206"/>
                <c:pt idx="0">
                  <c:v>1</c:v>
                </c:pt>
                <c:pt idx="1">
                  <c:v>1</c:v>
                </c:pt>
                <c:pt idx="2">
                  <c:v>1</c:v>
                </c:pt>
                <c:pt idx="3">
                  <c:v>0.99916666666666676</c:v>
                </c:pt>
                <c:pt idx="4">
                  <c:v>0.99916666666666676</c:v>
                </c:pt>
                <c:pt idx="5">
                  <c:v>0.99916666666666676</c:v>
                </c:pt>
                <c:pt idx="6">
                  <c:v>0.99916666666666676</c:v>
                </c:pt>
                <c:pt idx="7">
                  <c:v>0.99916666666666676</c:v>
                </c:pt>
                <c:pt idx="8">
                  <c:v>0.99833333333333329</c:v>
                </c:pt>
                <c:pt idx="9">
                  <c:v>0.99833333333333329</c:v>
                </c:pt>
                <c:pt idx="10">
                  <c:v>0.99916666666666676</c:v>
                </c:pt>
                <c:pt idx="11">
                  <c:v>0.99833333333333329</c:v>
                </c:pt>
                <c:pt idx="12">
                  <c:v>0.99833333333333329</c:v>
                </c:pt>
                <c:pt idx="13">
                  <c:v>0.99833333333333329</c:v>
                </c:pt>
                <c:pt idx="14">
                  <c:v>0.99833333333333329</c:v>
                </c:pt>
                <c:pt idx="15">
                  <c:v>0.99833333333333329</c:v>
                </c:pt>
                <c:pt idx="16">
                  <c:v>0.99833333333333329</c:v>
                </c:pt>
                <c:pt idx="17">
                  <c:v>0.99833333333333329</c:v>
                </c:pt>
                <c:pt idx="18">
                  <c:v>0.99750000000000005</c:v>
                </c:pt>
                <c:pt idx="19">
                  <c:v>0.99750000000000005</c:v>
                </c:pt>
                <c:pt idx="20">
                  <c:v>0.99750000000000005</c:v>
                </c:pt>
                <c:pt idx="21">
                  <c:v>0.99750000000000005</c:v>
                </c:pt>
                <c:pt idx="22">
                  <c:v>0.99750000000000005</c:v>
                </c:pt>
                <c:pt idx="23">
                  <c:v>0.99750000000000005</c:v>
                </c:pt>
                <c:pt idx="24">
                  <c:v>0.99750000000000005</c:v>
                </c:pt>
                <c:pt idx="25">
                  <c:v>0.99750000000000005</c:v>
                </c:pt>
                <c:pt idx="26">
                  <c:v>0.99750000000000005</c:v>
                </c:pt>
                <c:pt idx="27">
                  <c:v>0.99750000000000005</c:v>
                </c:pt>
                <c:pt idx="28">
                  <c:v>0.99750000000000005</c:v>
                </c:pt>
                <c:pt idx="29">
                  <c:v>0.99666666666666659</c:v>
                </c:pt>
                <c:pt idx="30">
                  <c:v>0.99666666666666659</c:v>
                </c:pt>
                <c:pt idx="31">
                  <c:v>0.99666666666666659</c:v>
                </c:pt>
                <c:pt idx="32">
                  <c:v>0.99666666666666659</c:v>
                </c:pt>
                <c:pt idx="33">
                  <c:v>0.99666666666666659</c:v>
                </c:pt>
                <c:pt idx="34">
                  <c:v>0.99666666666666659</c:v>
                </c:pt>
                <c:pt idx="35">
                  <c:v>0.99666666666666659</c:v>
                </c:pt>
                <c:pt idx="36">
                  <c:v>0.99666666666666659</c:v>
                </c:pt>
                <c:pt idx="37">
                  <c:v>0.99666666666666659</c:v>
                </c:pt>
                <c:pt idx="38">
                  <c:v>0.99666666666666659</c:v>
                </c:pt>
                <c:pt idx="39">
                  <c:v>0.99583333333333335</c:v>
                </c:pt>
                <c:pt idx="40">
                  <c:v>0.99583333333333335</c:v>
                </c:pt>
                <c:pt idx="41">
                  <c:v>0.99583333333333335</c:v>
                </c:pt>
                <c:pt idx="42">
                  <c:v>0.99583333333333335</c:v>
                </c:pt>
                <c:pt idx="43">
                  <c:v>0.99583333333333335</c:v>
                </c:pt>
                <c:pt idx="44">
                  <c:v>0.995</c:v>
                </c:pt>
                <c:pt idx="45">
                  <c:v>0.995</c:v>
                </c:pt>
                <c:pt idx="46">
                  <c:v>0.995</c:v>
                </c:pt>
                <c:pt idx="47">
                  <c:v>0.995</c:v>
                </c:pt>
                <c:pt idx="48">
                  <c:v>0.995</c:v>
                </c:pt>
                <c:pt idx="49">
                  <c:v>0.995</c:v>
                </c:pt>
                <c:pt idx="50">
                  <c:v>0.995</c:v>
                </c:pt>
                <c:pt idx="51">
                  <c:v>0.995</c:v>
                </c:pt>
                <c:pt idx="52">
                  <c:v>0.99416666666666664</c:v>
                </c:pt>
                <c:pt idx="53">
                  <c:v>0.99416666666666664</c:v>
                </c:pt>
                <c:pt idx="54">
                  <c:v>0.99416666666666664</c:v>
                </c:pt>
                <c:pt idx="55">
                  <c:v>0.99416666666666664</c:v>
                </c:pt>
                <c:pt idx="56">
                  <c:v>0.99416666666666664</c:v>
                </c:pt>
                <c:pt idx="57">
                  <c:v>0.99416666666666664</c:v>
                </c:pt>
                <c:pt idx="58">
                  <c:v>0.99416666666666664</c:v>
                </c:pt>
                <c:pt idx="59">
                  <c:v>0.99416666666666664</c:v>
                </c:pt>
                <c:pt idx="60">
                  <c:v>0.99416666666666664</c:v>
                </c:pt>
                <c:pt idx="61">
                  <c:v>0.99416666666666664</c:v>
                </c:pt>
                <c:pt idx="62">
                  <c:v>0.99416666666666664</c:v>
                </c:pt>
                <c:pt idx="63">
                  <c:v>0.99416666666666664</c:v>
                </c:pt>
                <c:pt idx="64">
                  <c:v>0.9933333333333334</c:v>
                </c:pt>
                <c:pt idx="65">
                  <c:v>0.99416666666666664</c:v>
                </c:pt>
                <c:pt idx="66">
                  <c:v>0.9933333333333334</c:v>
                </c:pt>
                <c:pt idx="67">
                  <c:v>0.9933333333333334</c:v>
                </c:pt>
                <c:pt idx="68">
                  <c:v>0.9933333333333334</c:v>
                </c:pt>
                <c:pt idx="69">
                  <c:v>0.9933333333333334</c:v>
                </c:pt>
                <c:pt idx="70">
                  <c:v>0.9933333333333334</c:v>
                </c:pt>
                <c:pt idx="71">
                  <c:v>0.99249999999999994</c:v>
                </c:pt>
                <c:pt idx="72">
                  <c:v>0.9933333333333334</c:v>
                </c:pt>
                <c:pt idx="73">
                  <c:v>0.99249999999999994</c:v>
                </c:pt>
                <c:pt idx="74">
                  <c:v>0.99249999999999994</c:v>
                </c:pt>
                <c:pt idx="75">
                  <c:v>0.99249999999999994</c:v>
                </c:pt>
                <c:pt idx="76">
                  <c:v>0.99249999999999994</c:v>
                </c:pt>
                <c:pt idx="77">
                  <c:v>0.99249999999999994</c:v>
                </c:pt>
                <c:pt idx="78">
                  <c:v>0.99249999999999994</c:v>
                </c:pt>
                <c:pt idx="79">
                  <c:v>0.9916666666666667</c:v>
                </c:pt>
                <c:pt idx="80">
                  <c:v>0.99249999999999994</c:v>
                </c:pt>
                <c:pt idx="81">
                  <c:v>0.9916666666666667</c:v>
                </c:pt>
                <c:pt idx="82">
                  <c:v>0.9916666666666667</c:v>
                </c:pt>
                <c:pt idx="83">
                  <c:v>0.9916666666666667</c:v>
                </c:pt>
                <c:pt idx="84">
                  <c:v>0.9916666666666667</c:v>
                </c:pt>
                <c:pt idx="85">
                  <c:v>0.9916666666666667</c:v>
                </c:pt>
                <c:pt idx="86">
                  <c:v>0.9916666666666667</c:v>
                </c:pt>
                <c:pt idx="87">
                  <c:v>0.9916666666666667</c:v>
                </c:pt>
                <c:pt idx="88">
                  <c:v>0.99083333333333334</c:v>
                </c:pt>
                <c:pt idx="89">
                  <c:v>0.9916666666666667</c:v>
                </c:pt>
                <c:pt idx="90">
                  <c:v>0.99083333333333334</c:v>
                </c:pt>
                <c:pt idx="91">
                  <c:v>0.99083333333333334</c:v>
                </c:pt>
                <c:pt idx="92">
                  <c:v>0.99083333333333334</c:v>
                </c:pt>
                <c:pt idx="93">
                  <c:v>0.99083333333333334</c:v>
                </c:pt>
                <c:pt idx="94">
                  <c:v>0.99083333333333334</c:v>
                </c:pt>
                <c:pt idx="95">
                  <c:v>0.99083333333333334</c:v>
                </c:pt>
                <c:pt idx="96">
                  <c:v>0.99</c:v>
                </c:pt>
                <c:pt idx="97">
                  <c:v>0.99083333333333334</c:v>
                </c:pt>
                <c:pt idx="98">
                  <c:v>0.99</c:v>
                </c:pt>
                <c:pt idx="99">
                  <c:v>0.99</c:v>
                </c:pt>
                <c:pt idx="100">
                  <c:v>0.99083333333333334</c:v>
                </c:pt>
                <c:pt idx="101">
                  <c:v>0.99</c:v>
                </c:pt>
                <c:pt idx="102">
                  <c:v>0.99</c:v>
                </c:pt>
                <c:pt idx="103">
                  <c:v>0.99</c:v>
                </c:pt>
                <c:pt idx="104">
                  <c:v>0.99</c:v>
                </c:pt>
                <c:pt idx="105">
                  <c:v>0.98916666666666664</c:v>
                </c:pt>
                <c:pt idx="106">
                  <c:v>0.98916666666666664</c:v>
                </c:pt>
                <c:pt idx="107">
                  <c:v>0.98916666666666664</c:v>
                </c:pt>
                <c:pt idx="108">
                  <c:v>0.98916666666666664</c:v>
                </c:pt>
                <c:pt idx="109">
                  <c:v>0.98916666666666664</c:v>
                </c:pt>
                <c:pt idx="110">
                  <c:v>0.98916666666666664</c:v>
                </c:pt>
                <c:pt idx="111">
                  <c:v>0.98916666666666664</c:v>
                </c:pt>
                <c:pt idx="112">
                  <c:v>0.98916666666666664</c:v>
                </c:pt>
                <c:pt idx="113">
                  <c:v>0.98833333333333329</c:v>
                </c:pt>
                <c:pt idx="114">
                  <c:v>0.98916666666666664</c:v>
                </c:pt>
                <c:pt idx="115">
                  <c:v>0.98916666666666664</c:v>
                </c:pt>
                <c:pt idx="116">
                  <c:v>0.98833333333333329</c:v>
                </c:pt>
                <c:pt idx="117">
                  <c:v>0.98833333333333329</c:v>
                </c:pt>
                <c:pt idx="118">
                  <c:v>0.98833333333333329</c:v>
                </c:pt>
                <c:pt idx="119">
                  <c:v>0.98833333333333329</c:v>
                </c:pt>
                <c:pt idx="120">
                  <c:v>0.98833333333333329</c:v>
                </c:pt>
                <c:pt idx="121">
                  <c:v>0.98750000000000004</c:v>
                </c:pt>
                <c:pt idx="122">
                  <c:v>0.98833333333333329</c:v>
                </c:pt>
                <c:pt idx="123">
                  <c:v>0.98750000000000004</c:v>
                </c:pt>
                <c:pt idx="124">
                  <c:v>0.98750000000000004</c:v>
                </c:pt>
                <c:pt idx="125">
                  <c:v>0.98666666666666669</c:v>
                </c:pt>
                <c:pt idx="126">
                  <c:v>0.98666666666666669</c:v>
                </c:pt>
                <c:pt idx="127">
                  <c:v>0.98666666666666669</c:v>
                </c:pt>
                <c:pt idx="128">
                  <c:v>0.98750000000000004</c:v>
                </c:pt>
                <c:pt idx="129">
                  <c:v>0.98750000000000004</c:v>
                </c:pt>
                <c:pt idx="130">
                  <c:v>0.98666666666666669</c:v>
                </c:pt>
                <c:pt idx="131">
                  <c:v>0.98666666666666669</c:v>
                </c:pt>
                <c:pt idx="132">
                  <c:v>0.98666666666666669</c:v>
                </c:pt>
                <c:pt idx="133">
                  <c:v>0.98666666666666669</c:v>
                </c:pt>
                <c:pt idx="134">
                  <c:v>0.98666666666666669</c:v>
                </c:pt>
                <c:pt idx="135">
                  <c:v>0.98666666666666669</c:v>
                </c:pt>
                <c:pt idx="136">
                  <c:v>0.98666666666666669</c:v>
                </c:pt>
                <c:pt idx="137">
                  <c:v>0.98666666666666669</c:v>
                </c:pt>
                <c:pt idx="138">
                  <c:v>0.98666666666666669</c:v>
                </c:pt>
                <c:pt idx="139">
                  <c:v>0.98666666666666669</c:v>
                </c:pt>
                <c:pt idx="140">
                  <c:v>0.98666666666666669</c:v>
                </c:pt>
                <c:pt idx="141">
                  <c:v>0.98583333333333334</c:v>
                </c:pt>
                <c:pt idx="142">
                  <c:v>0.98583333333333334</c:v>
                </c:pt>
                <c:pt idx="143">
                  <c:v>0.98583333333333334</c:v>
                </c:pt>
                <c:pt idx="144">
                  <c:v>0.98583333333333334</c:v>
                </c:pt>
                <c:pt idx="145">
                  <c:v>0.98499999999999999</c:v>
                </c:pt>
                <c:pt idx="146">
                  <c:v>0.98499999999999999</c:v>
                </c:pt>
                <c:pt idx="147">
                  <c:v>0.98499999999999999</c:v>
                </c:pt>
                <c:pt idx="148">
                  <c:v>0.98499999999999999</c:v>
                </c:pt>
                <c:pt idx="149">
                  <c:v>0.98499999999999999</c:v>
                </c:pt>
                <c:pt idx="150">
                  <c:v>0.98499999999999999</c:v>
                </c:pt>
                <c:pt idx="151">
                  <c:v>0.98499999999999999</c:v>
                </c:pt>
                <c:pt idx="152">
                  <c:v>0.98416666666666663</c:v>
                </c:pt>
                <c:pt idx="153">
                  <c:v>0.98416666666666663</c:v>
                </c:pt>
                <c:pt idx="154">
                  <c:v>0.98416666666666663</c:v>
                </c:pt>
                <c:pt idx="155">
                  <c:v>0.98499999999999999</c:v>
                </c:pt>
                <c:pt idx="156">
                  <c:v>0.98499999999999999</c:v>
                </c:pt>
                <c:pt idx="157">
                  <c:v>0.98416666666666663</c:v>
                </c:pt>
                <c:pt idx="158">
                  <c:v>0.98416666666666663</c:v>
                </c:pt>
                <c:pt idx="159">
                  <c:v>0.98416666666666663</c:v>
                </c:pt>
                <c:pt idx="160">
                  <c:v>0.98416666666666663</c:v>
                </c:pt>
                <c:pt idx="161">
                  <c:v>0.98416666666666663</c:v>
                </c:pt>
                <c:pt idx="162">
                  <c:v>0.98416666666666663</c:v>
                </c:pt>
                <c:pt idx="163">
                  <c:v>0.98333333333333328</c:v>
                </c:pt>
                <c:pt idx="164">
                  <c:v>0.98333333333333328</c:v>
                </c:pt>
                <c:pt idx="165">
                  <c:v>0.98416666666666663</c:v>
                </c:pt>
                <c:pt idx="166">
                  <c:v>0.98416666666666663</c:v>
                </c:pt>
                <c:pt idx="167">
                  <c:v>0.98333333333333328</c:v>
                </c:pt>
                <c:pt idx="168">
                  <c:v>0.98333333333333328</c:v>
                </c:pt>
                <c:pt idx="169">
                  <c:v>0.98333333333333328</c:v>
                </c:pt>
                <c:pt idx="170">
                  <c:v>0.98333333333333328</c:v>
                </c:pt>
                <c:pt idx="171">
                  <c:v>0.98333333333333328</c:v>
                </c:pt>
                <c:pt idx="172">
                  <c:v>0.98250000000000004</c:v>
                </c:pt>
                <c:pt idx="173">
                  <c:v>0.98250000000000004</c:v>
                </c:pt>
                <c:pt idx="174">
                  <c:v>0.98250000000000004</c:v>
                </c:pt>
                <c:pt idx="175">
                  <c:v>0.98250000000000004</c:v>
                </c:pt>
                <c:pt idx="176">
                  <c:v>0.98250000000000004</c:v>
                </c:pt>
                <c:pt idx="177">
                  <c:v>0.98166666666666669</c:v>
                </c:pt>
                <c:pt idx="178">
                  <c:v>0.98166666666666669</c:v>
                </c:pt>
                <c:pt idx="179">
                  <c:v>0.98166666666666669</c:v>
                </c:pt>
                <c:pt idx="180">
                  <c:v>0.98166666666666669</c:v>
                </c:pt>
                <c:pt idx="181">
                  <c:v>0.98166666666666669</c:v>
                </c:pt>
                <c:pt idx="182">
                  <c:v>0.98166666666666669</c:v>
                </c:pt>
                <c:pt idx="183">
                  <c:v>0.98166666666666669</c:v>
                </c:pt>
                <c:pt idx="184">
                  <c:v>0.98166666666666669</c:v>
                </c:pt>
                <c:pt idx="185">
                  <c:v>0.98166666666666669</c:v>
                </c:pt>
                <c:pt idx="186">
                  <c:v>0.98166666666666669</c:v>
                </c:pt>
                <c:pt idx="187">
                  <c:v>0.98166666666666669</c:v>
                </c:pt>
                <c:pt idx="188">
                  <c:v>0.98166666666666669</c:v>
                </c:pt>
                <c:pt idx="189">
                  <c:v>0.98083333333333333</c:v>
                </c:pt>
                <c:pt idx="190">
                  <c:v>0.98083333333333333</c:v>
                </c:pt>
                <c:pt idx="191">
                  <c:v>0.98083333333333333</c:v>
                </c:pt>
                <c:pt idx="192">
                  <c:v>0.98083333333333333</c:v>
                </c:pt>
                <c:pt idx="193">
                  <c:v>0.98083333333333333</c:v>
                </c:pt>
                <c:pt idx="194">
                  <c:v>0.98083333333333333</c:v>
                </c:pt>
                <c:pt idx="195">
                  <c:v>0.98083333333333333</c:v>
                </c:pt>
                <c:pt idx="196">
                  <c:v>0.98083333333333333</c:v>
                </c:pt>
                <c:pt idx="197">
                  <c:v>0.98</c:v>
                </c:pt>
                <c:pt idx="198">
                  <c:v>0.98</c:v>
                </c:pt>
                <c:pt idx="199">
                  <c:v>0.98</c:v>
                </c:pt>
                <c:pt idx="200">
                  <c:v>0.98</c:v>
                </c:pt>
                <c:pt idx="201">
                  <c:v>0.98</c:v>
                </c:pt>
                <c:pt idx="202">
                  <c:v>0.98</c:v>
                </c:pt>
                <c:pt idx="203">
                  <c:v>0.97916666666666663</c:v>
                </c:pt>
                <c:pt idx="204">
                  <c:v>0.98</c:v>
                </c:pt>
                <c:pt idx="205">
                  <c:v>0.98</c:v>
                </c:pt>
                <c:pt idx="206">
                  <c:v>0.98</c:v>
                </c:pt>
                <c:pt idx="207">
                  <c:v>0.97916666666666663</c:v>
                </c:pt>
                <c:pt idx="208">
                  <c:v>0.97916666666666663</c:v>
                </c:pt>
                <c:pt idx="209">
                  <c:v>0.97916666666666663</c:v>
                </c:pt>
                <c:pt idx="210">
                  <c:v>0.97916666666666663</c:v>
                </c:pt>
                <c:pt idx="211">
                  <c:v>0.97916666666666663</c:v>
                </c:pt>
                <c:pt idx="212">
                  <c:v>0.97916666666666663</c:v>
                </c:pt>
                <c:pt idx="213">
                  <c:v>0.97916666666666663</c:v>
                </c:pt>
                <c:pt idx="214">
                  <c:v>0.97916666666666663</c:v>
                </c:pt>
                <c:pt idx="215">
                  <c:v>0.97833333333333339</c:v>
                </c:pt>
                <c:pt idx="216">
                  <c:v>0.97916666666666663</c:v>
                </c:pt>
                <c:pt idx="217">
                  <c:v>0.97833333333333339</c:v>
                </c:pt>
                <c:pt idx="218">
                  <c:v>0.97749999999999992</c:v>
                </c:pt>
                <c:pt idx="219">
                  <c:v>0.97833333333333339</c:v>
                </c:pt>
                <c:pt idx="220">
                  <c:v>0.97833333333333339</c:v>
                </c:pt>
                <c:pt idx="221">
                  <c:v>0.97833333333333339</c:v>
                </c:pt>
                <c:pt idx="222">
                  <c:v>0.97749999999999992</c:v>
                </c:pt>
                <c:pt idx="223">
                  <c:v>0.97833333333333339</c:v>
                </c:pt>
                <c:pt idx="224">
                  <c:v>0.97833333333333339</c:v>
                </c:pt>
                <c:pt idx="225">
                  <c:v>0.97749999999999992</c:v>
                </c:pt>
                <c:pt idx="226">
                  <c:v>0.97749999999999992</c:v>
                </c:pt>
                <c:pt idx="227">
                  <c:v>0.97749999999999992</c:v>
                </c:pt>
                <c:pt idx="228">
                  <c:v>0.97749999999999992</c:v>
                </c:pt>
                <c:pt idx="229">
                  <c:v>0.97749999999999992</c:v>
                </c:pt>
                <c:pt idx="230">
                  <c:v>0.97749999999999992</c:v>
                </c:pt>
                <c:pt idx="231">
                  <c:v>0.97749999999999992</c:v>
                </c:pt>
                <c:pt idx="232">
                  <c:v>0.97666666666666668</c:v>
                </c:pt>
                <c:pt idx="233">
                  <c:v>0.97666666666666668</c:v>
                </c:pt>
                <c:pt idx="234">
                  <c:v>0.97666666666666668</c:v>
                </c:pt>
                <c:pt idx="235">
                  <c:v>0.97666666666666668</c:v>
                </c:pt>
                <c:pt idx="236">
                  <c:v>0.97666666666666668</c:v>
                </c:pt>
                <c:pt idx="237">
                  <c:v>0.97666666666666668</c:v>
                </c:pt>
                <c:pt idx="238">
                  <c:v>0.97666666666666668</c:v>
                </c:pt>
                <c:pt idx="239">
                  <c:v>0.97666666666666668</c:v>
                </c:pt>
                <c:pt idx="240">
                  <c:v>0.97666666666666668</c:v>
                </c:pt>
                <c:pt idx="241">
                  <c:v>0.97583333333333333</c:v>
                </c:pt>
                <c:pt idx="242">
                  <c:v>0.97666666666666668</c:v>
                </c:pt>
                <c:pt idx="243">
                  <c:v>0.97583333333333333</c:v>
                </c:pt>
                <c:pt idx="244">
                  <c:v>0.97583333333333333</c:v>
                </c:pt>
                <c:pt idx="245">
                  <c:v>0.97583333333333333</c:v>
                </c:pt>
                <c:pt idx="246">
                  <c:v>0.97499999999999998</c:v>
                </c:pt>
                <c:pt idx="247">
                  <c:v>0.97499999999999998</c:v>
                </c:pt>
                <c:pt idx="248">
                  <c:v>0.97499999999999998</c:v>
                </c:pt>
                <c:pt idx="249">
                  <c:v>0.97583333333333333</c:v>
                </c:pt>
                <c:pt idx="250">
                  <c:v>0.97583333333333333</c:v>
                </c:pt>
                <c:pt idx="251">
                  <c:v>0.97499999999999998</c:v>
                </c:pt>
                <c:pt idx="252">
                  <c:v>0.97499999999999998</c:v>
                </c:pt>
                <c:pt idx="253">
                  <c:v>0.97499999999999998</c:v>
                </c:pt>
                <c:pt idx="254">
                  <c:v>0.97499999999999998</c:v>
                </c:pt>
                <c:pt idx="255">
                  <c:v>0.97499999999999998</c:v>
                </c:pt>
                <c:pt idx="256">
                  <c:v>0.97499999999999998</c:v>
                </c:pt>
                <c:pt idx="257">
                  <c:v>0.97416666666666674</c:v>
                </c:pt>
                <c:pt idx="258">
                  <c:v>0.97416666666666674</c:v>
                </c:pt>
                <c:pt idx="259">
                  <c:v>0.97416666666666674</c:v>
                </c:pt>
                <c:pt idx="260">
                  <c:v>0.97416666666666674</c:v>
                </c:pt>
                <c:pt idx="261">
                  <c:v>0.97416666666666674</c:v>
                </c:pt>
                <c:pt idx="262">
                  <c:v>0.97416666666666674</c:v>
                </c:pt>
                <c:pt idx="263">
                  <c:v>0.97416666666666674</c:v>
                </c:pt>
                <c:pt idx="264">
                  <c:v>0.97416666666666674</c:v>
                </c:pt>
                <c:pt idx="265">
                  <c:v>0.97333333333333327</c:v>
                </c:pt>
                <c:pt idx="266">
                  <c:v>0.97333333333333327</c:v>
                </c:pt>
                <c:pt idx="267">
                  <c:v>0.97333333333333327</c:v>
                </c:pt>
                <c:pt idx="268">
                  <c:v>0.97333333333333327</c:v>
                </c:pt>
                <c:pt idx="269">
                  <c:v>0.97333333333333327</c:v>
                </c:pt>
                <c:pt idx="270">
                  <c:v>0.97250000000000003</c:v>
                </c:pt>
                <c:pt idx="271">
                  <c:v>0.97250000000000003</c:v>
                </c:pt>
                <c:pt idx="272">
                  <c:v>0.97250000000000003</c:v>
                </c:pt>
                <c:pt idx="273">
                  <c:v>0.97250000000000003</c:v>
                </c:pt>
                <c:pt idx="274">
                  <c:v>0.97250000000000003</c:v>
                </c:pt>
                <c:pt idx="275">
                  <c:v>0.97250000000000003</c:v>
                </c:pt>
                <c:pt idx="276">
                  <c:v>0.97250000000000003</c:v>
                </c:pt>
                <c:pt idx="277">
                  <c:v>0.97250000000000003</c:v>
                </c:pt>
                <c:pt idx="278">
                  <c:v>0.97250000000000003</c:v>
                </c:pt>
                <c:pt idx="279">
                  <c:v>0.97250000000000003</c:v>
                </c:pt>
                <c:pt idx="280">
                  <c:v>0.97250000000000003</c:v>
                </c:pt>
                <c:pt idx="281">
                  <c:v>0.97250000000000003</c:v>
                </c:pt>
                <c:pt idx="282">
                  <c:v>0.97250000000000003</c:v>
                </c:pt>
                <c:pt idx="283">
                  <c:v>0.97250000000000003</c:v>
                </c:pt>
                <c:pt idx="284">
                  <c:v>0.97250000000000003</c:v>
                </c:pt>
                <c:pt idx="285">
                  <c:v>0.97166666666666657</c:v>
                </c:pt>
                <c:pt idx="286">
                  <c:v>0.97166666666666657</c:v>
                </c:pt>
                <c:pt idx="287">
                  <c:v>0.97166666666666657</c:v>
                </c:pt>
                <c:pt idx="288">
                  <c:v>0.97166666666666657</c:v>
                </c:pt>
                <c:pt idx="289">
                  <c:v>0.97166666666666657</c:v>
                </c:pt>
                <c:pt idx="290">
                  <c:v>0.97083333333333333</c:v>
                </c:pt>
                <c:pt idx="291">
                  <c:v>0.97083333333333333</c:v>
                </c:pt>
                <c:pt idx="292">
                  <c:v>0.97083333333333333</c:v>
                </c:pt>
                <c:pt idx="293">
                  <c:v>0.97083333333333333</c:v>
                </c:pt>
                <c:pt idx="294">
                  <c:v>0.97083333333333333</c:v>
                </c:pt>
                <c:pt idx="295">
                  <c:v>0.97083333333333333</c:v>
                </c:pt>
                <c:pt idx="296">
                  <c:v>0.97083333333333333</c:v>
                </c:pt>
                <c:pt idx="297">
                  <c:v>0.97083333333333333</c:v>
                </c:pt>
                <c:pt idx="298">
                  <c:v>0.97000000000000008</c:v>
                </c:pt>
                <c:pt idx="299">
                  <c:v>0.97000000000000008</c:v>
                </c:pt>
                <c:pt idx="300">
                  <c:v>0.97000000000000008</c:v>
                </c:pt>
                <c:pt idx="301">
                  <c:v>0.97000000000000008</c:v>
                </c:pt>
                <c:pt idx="302">
                  <c:v>0.97000000000000008</c:v>
                </c:pt>
                <c:pt idx="303">
                  <c:v>0.97000000000000008</c:v>
                </c:pt>
                <c:pt idx="304">
                  <c:v>0.97000000000000008</c:v>
                </c:pt>
                <c:pt idx="305">
                  <c:v>0.97000000000000008</c:v>
                </c:pt>
                <c:pt idx="306">
                  <c:v>0.96916666666666662</c:v>
                </c:pt>
                <c:pt idx="307">
                  <c:v>0.96916666666666662</c:v>
                </c:pt>
                <c:pt idx="308">
                  <c:v>0.97000000000000008</c:v>
                </c:pt>
                <c:pt idx="309">
                  <c:v>0.96916666666666662</c:v>
                </c:pt>
                <c:pt idx="310">
                  <c:v>0.96916666666666662</c:v>
                </c:pt>
                <c:pt idx="311">
                  <c:v>0.96916666666666662</c:v>
                </c:pt>
                <c:pt idx="312">
                  <c:v>0.96833333333333338</c:v>
                </c:pt>
                <c:pt idx="313">
                  <c:v>0.96833333333333338</c:v>
                </c:pt>
                <c:pt idx="314">
                  <c:v>0.96833333333333338</c:v>
                </c:pt>
                <c:pt idx="315">
                  <c:v>0.96833333333333338</c:v>
                </c:pt>
                <c:pt idx="316">
                  <c:v>0.96749999999999992</c:v>
                </c:pt>
                <c:pt idx="317">
                  <c:v>0.96833333333333338</c:v>
                </c:pt>
                <c:pt idx="318">
                  <c:v>0.96833333333333338</c:v>
                </c:pt>
                <c:pt idx="319">
                  <c:v>0.96833333333333338</c:v>
                </c:pt>
                <c:pt idx="320">
                  <c:v>0.96749999999999992</c:v>
                </c:pt>
                <c:pt idx="321">
                  <c:v>0.96749999999999992</c:v>
                </c:pt>
                <c:pt idx="322">
                  <c:v>0.96666666666666667</c:v>
                </c:pt>
                <c:pt idx="323">
                  <c:v>0.96749999999999992</c:v>
                </c:pt>
                <c:pt idx="324">
                  <c:v>0.96749999999999992</c:v>
                </c:pt>
                <c:pt idx="325">
                  <c:v>0.96749999999999992</c:v>
                </c:pt>
                <c:pt idx="326">
                  <c:v>0.96749999999999992</c:v>
                </c:pt>
                <c:pt idx="327">
                  <c:v>0.96749999999999992</c:v>
                </c:pt>
                <c:pt idx="328">
                  <c:v>0.96666666666666667</c:v>
                </c:pt>
                <c:pt idx="329">
                  <c:v>0.96666666666666667</c:v>
                </c:pt>
                <c:pt idx="330">
                  <c:v>0.96666666666666667</c:v>
                </c:pt>
                <c:pt idx="331">
                  <c:v>0.96666666666666667</c:v>
                </c:pt>
                <c:pt idx="332">
                  <c:v>0.96666666666666667</c:v>
                </c:pt>
                <c:pt idx="333">
                  <c:v>0.96666666666666667</c:v>
                </c:pt>
                <c:pt idx="334">
                  <c:v>0.96583333333333343</c:v>
                </c:pt>
                <c:pt idx="335">
                  <c:v>0.96583333333333343</c:v>
                </c:pt>
                <c:pt idx="336">
                  <c:v>0.96583333333333343</c:v>
                </c:pt>
                <c:pt idx="337">
                  <c:v>0.96583333333333343</c:v>
                </c:pt>
                <c:pt idx="338">
                  <c:v>0.96583333333333343</c:v>
                </c:pt>
                <c:pt idx="339">
                  <c:v>0.96583333333333343</c:v>
                </c:pt>
                <c:pt idx="340">
                  <c:v>0.96499999999999997</c:v>
                </c:pt>
                <c:pt idx="341">
                  <c:v>0.96499999999999997</c:v>
                </c:pt>
                <c:pt idx="342">
                  <c:v>0.96499999999999997</c:v>
                </c:pt>
                <c:pt idx="343">
                  <c:v>0.96499999999999997</c:v>
                </c:pt>
                <c:pt idx="344">
                  <c:v>0.96499999999999997</c:v>
                </c:pt>
                <c:pt idx="345">
                  <c:v>0.96416666666666673</c:v>
                </c:pt>
                <c:pt idx="346">
                  <c:v>0.96416666666666673</c:v>
                </c:pt>
                <c:pt idx="347">
                  <c:v>0.96499999999999997</c:v>
                </c:pt>
                <c:pt idx="348">
                  <c:v>0.96416666666666673</c:v>
                </c:pt>
                <c:pt idx="349">
                  <c:v>0.96416666666666673</c:v>
                </c:pt>
                <c:pt idx="350">
                  <c:v>0.96416666666666673</c:v>
                </c:pt>
                <c:pt idx="351">
                  <c:v>0.96416666666666673</c:v>
                </c:pt>
                <c:pt idx="352">
                  <c:v>0.96333333333333326</c:v>
                </c:pt>
                <c:pt idx="353">
                  <c:v>0.96333333333333326</c:v>
                </c:pt>
                <c:pt idx="354">
                  <c:v>0.96333333333333326</c:v>
                </c:pt>
                <c:pt idx="355">
                  <c:v>0.96333333333333326</c:v>
                </c:pt>
                <c:pt idx="356">
                  <c:v>0.96333333333333326</c:v>
                </c:pt>
                <c:pt idx="357">
                  <c:v>0.96333333333333326</c:v>
                </c:pt>
                <c:pt idx="358">
                  <c:v>0.96333333333333326</c:v>
                </c:pt>
                <c:pt idx="359">
                  <c:v>0.96250000000000002</c:v>
                </c:pt>
                <c:pt idx="360">
                  <c:v>0.96333333333333326</c:v>
                </c:pt>
                <c:pt idx="361">
                  <c:v>0.96250000000000002</c:v>
                </c:pt>
                <c:pt idx="362">
                  <c:v>0.96250000000000002</c:v>
                </c:pt>
                <c:pt idx="363">
                  <c:v>0.96250000000000002</c:v>
                </c:pt>
                <c:pt idx="364">
                  <c:v>0.96250000000000002</c:v>
                </c:pt>
                <c:pt idx="365">
                  <c:v>0.96250000000000002</c:v>
                </c:pt>
                <c:pt idx="366">
                  <c:v>0.96250000000000002</c:v>
                </c:pt>
                <c:pt idx="367">
                  <c:v>0.96250000000000002</c:v>
                </c:pt>
                <c:pt idx="368">
                  <c:v>0.96250000000000002</c:v>
                </c:pt>
                <c:pt idx="369">
                  <c:v>0.96166666666666667</c:v>
                </c:pt>
                <c:pt idx="370">
                  <c:v>0.96166666666666667</c:v>
                </c:pt>
                <c:pt idx="371">
                  <c:v>0.96250000000000002</c:v>
                </c:pt>
                <c:pt idx="372">
                  <c:v>0.96166666666666667</c:v>
                </c:pt>
                <c:pt idx="373">
                  <c:v>0.96166666666666667</c:v>
                </c:pt>
                <c:pt idx="374">
                  <c:v>0.96166666666666667</c:v>
                </c:pt>
                <c:pt idx="375">
                  <c:v>0.96166666666666667</c:v>
                </c:pt>
                <c:pt idx="376">
                  <c:v>0.96083333333333332</c:v>
                </c:pt>
                <c:pt idx="377">
                  <c:v>0.96083333333333332</c:v>
                </c:pt>
                <c:pt idx="378">
                  <c:v>0.96166666666666667</c:v>
                </c:pt>
                <c:pt idx="379">
                  <c:v>0.96083333333333332</c:v>
                </c:pt>
                <c:pt idx="380">
                  <c:v>0.96083333333333332</c:v>
                </c:pt>
                <c:pt idx="381">
                  <c:v>0.96083333333333332</c:v>
                </c:pt>
                <c:pt idx="382">
                  <c:v>0.96083333333333332</c:v>
                </c:pt>
                <c:pt idx="383">
                  <c:v>0.96000000000000008</c:v>
                </c:pt>
                <c:pt idx="384">
                  <c:v>0.96000000000000008</c:v>
                </c:pt>
                <c:pt idx="385">
                  <c:v>0.96000000000000008</c:v>
                </c:pt>
                <c:pt idx="386">
                  <c:v>0.96000000000000008</c:v>
                </c:pt>
                <c:pt idx="387">
                  <c:v>0.96000000000000008</c:v>
                </c:pt>
                <c:pt idx="388">
                  <c:v>0.96000000000000008</c:v>
                </c:pt>
                <c:pt idx="389">
                  <c:v>0.95916666666666661</c:v>
                </c:pt>
                <c:pt idx="390">
                  <c:v>0.95916666666666661</c:v>
                </c:pt>
                <c:pt idx="391">
                  <c:v>0.95916666666666661</c:v>
                </c:pt>
                <c:pt idx="392">
                  <c:v>0.95916666666666661</c:v>
                </c:pt>
                <c:pt idx="393">
                  <c:v>0.95916666666666661</c:v>
                </c:pt>
                <c:pt idx="394">
                  <c:v>0.95916666666666661</c:v>
                </c:pt>
                <c:pt idx="395">
                  <c:v>0.95833333333333337</c:v>
                </c:pt>
                <c:pt idx="396">
                  <c:v>0.95833333333333337</c:v>
                </c:pt>
                <c:pt idx="397">
                  <c:v>0.95833333333333337</c:v>
                </c:pt>
                <c:pt idx="398">
                  <c:v>0.95833333333333337</c:v>
                </c:pt>
                <c:pt idx="399">
                  <c:v>0.95750000000000002</c:v>
                </c:pt>
                <c:pt idx="400">
                  <c:v>0.95750000000000002</c:v>
                </c:pt>
                <c:pt idx="401">
                  <c:v>0.95750000000000002</c:v>
                </c:pt>
                <c:pt idx="402">
                  <c:v>0.95750000000000002</c:v>
                </c:pt>
                <c:pt idx="403">
                  <c:v>0.95750000000000002</c:v>
                </c:pt>
                <c:pt idx="404">
                  <c:v>0.95750000000000002</c:v>
                </c:pt>
                <c:pt idx="405">
                  <c:v>0.95750000000000002</c:v>
                </c:pt>
                <c:pt idx="406">
                  <c:v>0.95666666666666667</c:v>
                </c:pt>
                <c:pt idx="407">
                  <c:v>0.95666666666666667</c:v>
                </c:pt>
                <c:pt idx="408">
                  <c:v>0.95666666666666667</c:v>
                </c:pt>
                <c:pt idx="409">
                  <c:v>0.95666666666666667</c:v>
                </c:pt>
                <c:pt idx="410">
                  <c:v>0.95666666666666667</c:v>
                </c:pt>
                <c:pt idx="411">
                  <c:v>0.95666666666666667</c:v>
                </c:pt>
                <c:pt idx="412">
                  <c:v>0.95583333333333331</c:v>
                </c:pt>
                <c:pt idx="413">
                  <c:v>0.95583333333333331</c:v>
                </c:pt>
                <c:pt idx="414">
                  <c:v>0.95583333333333331</c:v>
                </c:pt>
                <c:pt idx="415">
                  <c:v>0.95583333333333331</c:v>
                </c:pt>
                <c:pt idx="416">
                  <c:v>0.95583333333333331</c:v>
                </c:pt>
                <c:pt idx="417">
                  <c:v>0.95499999999999996</c:v>
                </c:pt>
                <c:pt idx="418">
                  <c:v>0.95499999999999996</c:v>
                </c:pt>
                <c:pt idx="419">
                  <c:v>0.95499999999999996</c:v>
                </c:pt>
                <c:pt idx="420">
                  <c:v>0.95499999999999996</c:v>
                </c:pt>
                <c:pt idx="421">
                  <c:v>0.95499999999999996</c:v>
                </c:pt>
                <c:pt idx="422">
                  <c:v>0.95499999999999996</c:v>
                </c:pt>
                <c:pt idx="423">
                  <c:v>0.95499999999999996</c:v>
                </c:pt>
                <c:pt idx="424">
                  <c:v>0.95499999999999996</c:v>
                </c:pt>
                <c:pt idx="425">
                  <c:v>0.95416666666666672</c:v>
                </c:pt>
                <c:pt idx="426">
                  <c:v>0.95416666666666672</c:v>
                </c:pt>
                <c:pt idx="427">
                  <c:v>0.95416666666666672</c:v>
                </c:pt>
                <c:pt idx="428">
                  <c:v>0.95416666666666672</c:v>
                </c:pt>
                <c:pt idx="429">
                  <c:v>0.95416666666666672</c:v>
                </c:pt>
                <c:pt idx="430">
                  <c:v>0.95416666666666672</c:v>
                </c:pt>
                <c:pt idx="431">
                  <c:v>0.95416666666666672</c:v>
                </c:pt>
                <c:pt idx="432">
                  <c:v>0.95333333333333337</c:v>
                </c:pt>
                <c:pt idx="433">
                  <c:v>0.95416666666666672</c:v>
                </c:pt>
                <c:pt idx="434">
                  <c:v>0.95333333333333337</c:v>
                </c:pt>
                <c:pt idx="435">
                  <c:v>0.95250000000000001</c:v>
                </c:pt>
                <c:pt idx="436">
                  <c:v>0.95250000000000001</c:v>
                </c:pt>
                <c:pt idx="437">
                  <c:v>0.95333333333333337</c:v>
                </c:pt>
                <c:pt idx="438">
                  <c:v>0.95250000000000001</c:v>
                </c:pt>
                <c:pt idx="439">
                  <c:v>0.95250000000000001</c:v>
                </c:pt>
                <c:pt idx="440">
                  <c:v>0.95250000000000001</c:v>
                </c:pt>
                <c:pt idx="441">
                  <c:v>0.95250000000000001</c:v>
                </c:pt>
                <c:pt idx="442">
                  <c:v>0.95250000000000001</c:v>
                </c:pt>
                <c:pt idx="443">
                  <c:v>0.95250000000000001</c:v>
                </c:pt>
                <c:pt idx="444">
                  <c:v>0.95166666666666666</c:v>
                </c:pt>
                <c:pt idx="445">
                  <c:v>0.95166666666666666</c:v>
                </c:pt>
                <c:pt idx="446">
                  <c:v>0.95166666666666666</c:v>
                </c:pt>
                <c:pt idx="447">
                  <c:v>0.95166666666666666</c:v>
                </c:pt>
                <c:pt idx="448">
                  <c:v>0.95166666666666666</c:v>
                </c:pt>
                <c:pt idx="449">
                  <c:v>0.95166666666666666</c:v>
                </c:pt>
                <c:pt idx="450">
                  <c:v>0.95166666666666666</c:v>
                </c:pt>
                <c:pt idx="451">
                  <c:v>0.95083333333333331</c:v>
                </c:pt>
                <c:pt idx="452">
                  <c:v>0.95083333333333331</c:v>
                </c:pt>
                <c:pt idx="453">
                  <c:v>0.95083333333333331</c:v>
                </c:pt>
                <c:pt idx="454">
                  <c:v>0.95083333333333331</c:v>
                </c:pt>
                <c:pt idx="455">
                  <c:v>0.95083333333333331</c:v>
                </c:pt>
                <c:pt idx="456">
                  <c:v>0.95083333333333331</c:v>
                </c:pt>
                <c:pt idx="457">
                  <c:v>0.95083333333333331</c:v>
                </c:pt>
                <c:pt idx="458">
                  <c:v>0.95</c:v>
                </c:pt>
                <c:pt idx="459">
                  <c:v>0.94916666666666671</c:v>
                </c:pt>
                <c:pt idx="460">
                  <c:v>0.95</c:v>
                </c:pt>
                <c:pt idx="461">
                  <c:v>0.94916666666666671</c:v>
                </c:pt>
                <c:pt idx="462">
                  <c:v>0.94916666666666671</c:v>
                </c:pt>
                <c:pt idx="463">
                  <c:v>0.94916666666666671</c:v>
                </c:pt>
                <c:pt idx="464">
                  <c:v>0.94916666666666671</c:v>
                </c:pt>
                <c:pt idx="465">
                  <c:v>0.94916666666666671</c:v>
                </c:pt>
                <c:pt idx="466">
                  <c:v>0.94916666666666671</c:v>
                </c:pt>
                <c:pt idx="467">
                  <c:v>0.94833333333333336</c:v>
                </c:pt>
                <c:pt idx="468">
                  <c:v>0.94916666666666671</c:v>
                </c:pt>
                <c:pt idx="469">
                  <c:v>0.94916666666666671</c:v>
                </c:pt>
                <c:pt idx="470">
                  <c:v>0.94833333333333336</c:v>
                </c:pt>
                <c:pt idx="471">
                  <c:v>0.94833333333333336</c:v>
                </c:pt>
                <c:pt idx="472">
                  <c:v>0.94833333333333336</c:v>
                </c:pt>
                <c:pt idx="473">
                  <c:v>0.94750000000000001</c:v>
                </c:pt>
                <c:pt idx="474">
                  <c:v>0.94750000000000001</c:v>
                </c:pt>
                <c:pt idx="475">
                  <c:v>0.94750000000000001</c:v>
                </c:pt>
                <c:pt idx="476">
                  <c:v>0.94750000000000001</c:v>
                </c:pt>
                <c:pt idx="477">
                  <c:v>0.94750000000000001</c:v>
                </c:pt>
                <c:pt idx="478">
                  <c:v>0.94750000000000001</c:v>
                </c:pt>
                <c:pt idx="479">
                  <c:v>0.94750000000000001</c:v>
                </c:pt>
                <c:pt idx="480">
                  <c:v>0.94750000000000001</c:v>
                </c:pt>
                <c:pt idx="481">
                  <c:v>0.94666666666666666</c:v>
                </c:pt>
                <c:pt idx="482">
                  <c:v>0.94666666666666666</c:v>
                </c:pt>
                <c:pt idx="483">
                  <c:v>0.94666666666666666</c:v>
                </c:pt>
                <c:pt idx="484">
                  <c:v>0.94666666666666666</c:v>
                </c:pt>
                <c:pt idx="485">
                  <c:v>0.94666666666666666</c:v>
                </c:pt>
                <c:pt idx="486">
                  <c:v>0.94666666666666666</c:v>
                </c:pt>
                <c:pt idx="487">
                  <c:v>0.9458333333333333</c:v>
                </c:pt>
                <c:pt idx="488">
                  <c:v>0.9458333333333333</c:v>
                </c:pt>
                <c:pt idx="489">
                  <c:v>0.9458333333333333</c:v>
                </c:pt>
                <c:pt idx="490">
                  <c:v>0.9458333333333333</c:v>
                </c:pt>
                <c:pt idx="491">
                  <c:v>0.94500000000000006</c:v>
                </c:pt>
                <c:pt idx="492">
                  <c:v>0.94500000000000006</c:v>
                </c:pt>
                <c:pt idx="493">
                  <c:v>0.94500000000000006</c:v>
                </c:pt>
                <c:pt idx="494">
                  <c:v>0.94500000000000006</c:v>
                </c:pt>
                <c:pt idx="495">
                  <c:v>0.94500000000000006</c:v>
                </c:pt>
                <c:pt idx="496">
                  <c:v>0.94500000000000006</c:v>
                </c:pt>
                <c:pt idx="497">
                  <c:v>0.9441666666666666</c:v>
                </c:pt>
                <c:pt idx="498">
                  <c:v>0.9441666666666666</c:v>
                </c:pt>
                <c:pt idx="499">
                  <c:v>0.9441666666666666</c:v>
                </c:pt>
                <c:pt idx="500">
                  <c:v>0.9441666666666666</c:v>
                </c:pt>
                <c:pt idx="501">
                  <c:v>0.9441666666666666</c:v>
                </c:pt>
                <c:pt idx="502">
                  <c:v>0.9441666666666666</c:v>
                </c:pt>
                <c:pt idx="503">
                  <c:v>0.9441666666666666</c:v>
                </c:pt>
                <c:pt idx="504">
                  <c:v>0.9441666666666666</c:v>
                </c:pt>
                <c:pt idx="505">
                  <c:v>0.94333333333333336</c:v>
                </c:pt>
                <c:pt idx="506">
                  <c:v>0.94333333333333336</c:v>
                </c:pt>
                <c:pt idx="507">
                  <c:v>0.94333333333333336</c:v>
                </c:pt>
                <c:pt idx="508">
                  <c:v>0.94333333333333336</c:v>
                </c:pt>
                <c:pt idx="509">
                  <c:v>0.94333333333333336</c:v>
                </c:pt>
                <c:pt idx="510">
                  <c:v>0.94333333333333336</c:v>
                </c:pt>
                <c:pt idx="511">
                  <c:v>0.9425</c:v>
                </c:pt>
                <c:pt idx="512">
                  <c:v>0.9425</c:v>
                </c:pt>
                <c:pt idx="513">
                  <c:v>0.9425</c:v>
                </c:pt>
                <c:pt idx="514">
                  <c:v>0.9425</c:v>
                </c:pt>
                <c:pt idx="515">
                  <c:v>0.9425</c:v>
                </c:pt>
                <c:pt idx="516">
                  <c:v>0.94166666666666665</c:v>
                </c:pt>
                <c:pt idx="517">
                  <c:v>0.94166666666666665</c:v>
                </c:pt>
                <c:pt idx="518">
                  <c:v>0.94166666666666665</c:v>
                </c:pt>
                <c:pt idx="519">
                  <c:v>0.94166666666666665</c:v>
                </c:pt>
                <c:pt idx="520">
                  <c:v>0.94166666666666665</c:v>
                </c:pt>
                <c:pt idx="521">
                  <c:v>0.94166666666666665</c:v>
                </c:pt>
                <c:pt idx="522">
                  <c:v>0.94166666666666665</c:v>
                </c:pt>
                <c:pt idx="523">
                  <c:v>0.94166666666666665</c:v>
                </c:pt>
                <c:pt idx="524">
                  <c:v>0.94083333333333341</c:v>
                </c:pt>
                <c:pt idx="525">
                  <c:v>0.94083333333333341</c:v>
                </c:pt>
                <c:pt idx="526">
                  <c:v>0.94083333333333341</c:v>
                </c:pt>
                <c:pt idx="527">
                  <c:v>0.94083333333333341</c:v>
                </c:pt>
                <c:pt idx="528">
                  <c:v>0.94083333333333341</c:v>
                </c:pt>
                <c:pt idx="529">
                  <c:v>0.94083333333333341</c:v>
                </c:pt>
                <c:pt idx="530">
                  <c:v>0.94</c:v>
                </c:pt>
                <c:pt idx="531">
                  <c:v>0.94</c:v>
                </c:pt>
                <c:pt idx="532">
                  <c:v>0.94</c:v>
                </c:pt>
                <c:pt idx="533">
                  <c:v>0.93916666666666671</c:v>
                </c:pt>
                <c:pt idx="534">
                  <c:v>0.93916666666666671</c:v>
                </c:pt>
                <c:pt idx="535">
                  <c:v>0.93916666666666671</c:v>
                </c:pt>
                <c:pt idx="536">
                  <c:v>0.93916666666666671</c:v>
                </c:pt>
                <c:pt idx="537">
                  <c:v>0.93916666666666671</c:v>
                </c:pt>
                <c:pt idx="538">
                  <c:v>0.93916666666666671</c:v>
                </c:pt>
                <c:pt idx="539">
                  <c:v>0.93916666666666671</c:v>
                </c:pt>
                <c:pt idx="540">
                  <c:v>0.93916666666666671</c:v>
                </c:pt>
                <c:pt idx="541">
                  <c:v>0.93916666666666671</c:v>
                </c:pt>
                <c:pt idx="542">
                  <c:v>0.93916666666666671</c:v>
                </c:pt>
                <c:pt idx="543">
                  <c:v>0.93916666666666671</c:v>
                </c:pt>
                <c:pt idx="544">
                  <c:v>0.93916666666666671</c:v>
                </c:pt>
                <c:pt idx="545">
                  <c:v>0.93916666666666671</c:v>
                </c:pt>
                <c:pt idx="546">
                  <c:v>0.93916666666666671</c:v>
                </c:pt>
                <c:pt idx="547">
                  <c:v>0.93833333333333324</c:v>
                </c:pt>
                <c:pt idx="548">
                  <c:v>0.93833333333333324</c:v>
                </c:pt>
                <c:pt idx="549">
                  <c:v>0.93833333333333324</c:v>
                </c:pt>
                <c:pt idx="550">
                  <c:v>0.9375</c:v>
                </c:pt>
                <c:pt idx="551">
                  <c:v>0.9375</c:v>
                </c:pt>
                <c:pt idx="552">
                  <c:v>0.9375</c:v>
                </c:pt>
                <c:pt idx="553">
                  <c:v>0.9375</c:v>
                </c:pt>
                <c:pt idx="554">
                  <c:v>0.9375</c:v>
                </c:pt>
                <c:pt idx="555">
                  <c:v>0.9375</c:v>
                </c:pt>
                <c:pt idx="556">
                  <c:v>0.9375</c:v>
                </c:pt>
                <c:pt idx="557">
                  <c:v>0.9375</c:v>
                </c:pt>
                <c:pt idx="558">
                  <c:v>0.93666666666666676</c:v>
                </c:pt>
                <c:pt idx="559">
                  <c:v>0.93666666666666676</c:v>
                </c:pt>
                <c:pt idx="560">
                  <c:v>0.93666666666666676</c:v>
                </c:pt>
                <c:pt idx="561">
                  <c:v>0.93666666666666676</c:v>
                </c:pt>
                <c:pt idx="562">
                  <c:v>0.93666666666666676</c:v>
                </c:pt>
                <c:pt idx="563">
                  <c:v>0.93583333333333329</c:v>
                </c:pt>
                <c:pt idx="564">
                  <c:v>0.93583333333333329</c:v>
                </c:pt>
                <c:pt idx="565">
                  <c:v>0.93583333333333329</c:v>
                </c:pt>
                <c:pt idx="566">
                  <c:v>0.93583333333333329</c:v>
                </c:pt>
                <c:pt idx="567">
                  <c:v>0.93583333333333329</c:v>
                </c:pt>
                <c:pt idx="568">
                  <c:v>0.93583333333333329</c:v>
                </c:pt>
                <c:pt idx="569">
                  <c:v>0.93500000000000005</c:v>
                </c:pt>
                <c:pt idx="570">
                  <c:v>0.93500000000000005</c:v>
                </c:pt>
                <c:pt idx="571">
                  <c:v>0.93500000000000005</c:v>
                </c:pt>
                <c:pt idx="572">
                  <c:v>0.93500000000000005</c:v>
                </c:pt>
                <c:pt idx="573">
                  <c:v>0.93416666666666659</c:v>
                </c:pt>
                <c:pt idx="574">
                  <c:v>0.93416666666666659</c:v>
                </c:pt>
                <c:pt idx="575">
                  <c:v>0.93416666666666659</c:v>
                </c:pt>
                <c:pt idx="576">
                  <c:v>0.93416666666666659</c:v>
                </c:pt>
                <c:pt idx="577">
                  <c:v>0.93416666666666659</c:v>
                </c:pt>
                <c:pt idx="578">
                  <c:v>0.93416666666666659</c:v>
                </c:pt>
                <c:pt idx="579">
                  <c:v>0.93416666666666659</c:v>
                </c:pt>
                <c:pt idx="580">
                  <c:v>0.93416666666666659</c:v>
                </c:pt>
                <c:pt idx="581">
                  <c:v>0.93333333333333335</c:v>
                </c:pt>
                <c:pt idx="582">
                  <c:v>0.93333333333333335</c:v>
                </c:pt>
                <c:pt idx="583">
                  <c:v>0.93333333333333335</c:v>
                </c:pt>
                <c:pt idx="584">
                  <c:v>0.9325</c:v>
                </c:pt>
                <c:pt idx="585">
                  <c:v>0.9325</c:v>
                </c:pt>
                <c:pt idx="586">
                  <c:v>0.9325</c:v>
                </c:pt>
                <c:pt idx="587">
                  <c:v>0.9325</c:v>
                </c:pt>
                <c:pt idx="588">
                  <c:v>0.9325</c:v>
                </c:pt>
                <c:pt idx="589">
                  <c:v>0.93166666666666664</c:v>
                </c:pt>
                <c:pt idx="590">
                  <c:v>0.9308333333333334</c:v>
                </c:pt>
                <c:pt idx="591">
                  <c:v>0.9308333333333334</c:v>
                </c:pt>
                <c:pt idx="592">
                  <c:v>0.9308333333333334</c:v>
                </c:pt>
                <c:pt idx="593">
                  <c:v>0.9308333333333334</c:v>
                </c:pt>
                <c:pt idx="594">
                  <c:v>0.9308333333333334</c:v>
                </c:pt>
                <c:pt idx="595">
                  <c:v>0.9308333333333334</c:v>
                </c:pt>
                <c:pt idx="596">
                  <c:v>0.9308333333333334</c:v>
                </c:pt>
                <c:pt idx="597">
                  <c:v>0.93166666666666664</c:v>
                </c:pt>
                <c:pt idx="598">
                  <c:v>0.93166666666666664</c:v>
                </c:pt>
                <c:pt idx="599">
                  <c:v>0.9308333333333334</c:v>
                </c:pt>
                <c:pt idx="600">
                  <c:v>0.9308333333333334</c:v>
                </c:pt>
                <c:pt idx="601">
                  <c:v>0.9308333333333334</c:v>
                </c:pt>
                <c:pt idx="602">
                  <c:v>0.9308333333333334</c:v>
                </c:pt>
                <c:pt idx="603">
                  <c:v>0.9308333333333334</c:v>
                </c:pt>
                <c:pt idx="604">
                  <c:v>0.9308333333333334</c:v>
                </c:pt>
                <c:pt idx="605">
                  <c:v>0.9308333333333334</c:v>
                </c:pt>
                <c:pt idx="606">
                  <c:v>0.92999999999999994</c:v>
                </c:pt>
                <c:pt idx="607">
                  <c:v>0.92999999999999994</c:v>
                </c:pt>
                <c:pt idx="608">
                  <c:v>0.92999999999999994</c:v>
                </c:pt>
                <c:pt idx="609">
                  <c:v>0.92999999999999994</c:v>
                </c:pt>
                <c:pt idx="610">
                  <c:v>0.9291666666666667</c:v>
                </c:pt>
                <c:pt idx="611">
                  <c:v>0.9291666666666667</c:v>
                </c:pt>
                <c:pt idx="612">
                  <c:v>0.9291666666666667</c:v>
                </c:pt>
                <c:pt idx="613">
                  <c:v>0.9291666666666667</c:v>
                </c:pt>
                <c:pt idx="614">
                  <c:v>0.9291666666666667</c:v>
                </c:pt>
                <c:pt idx="615">
                  <c:v>0.9291666666666667</c:v>
                </c:pt>
                <c:pt idx="616">
                  <c:v>0.9291666666666667</c:v>
                </c:pt>
                <c:pt idx="617">
                  <c:v>0.9291666666666667</c:v>
                </c:pt>
                <c:pt idx="618">
                  <c:v>0.9291666666666667</c:v>
                </c:pt>
                <c:pt idx="619">
                  <c:v>0.92833333333333334</c:v>
                </c:pt>
                <c:pt idx="620">
                  <c:v>0.92833333333333334</c:v>
                </c:pt>
                <c:pt idx="621">
                  <c:v>0.92833333333333334</c:v>
                </c:pt>
                <c:pt idx="622">
                  <c:v>0.92833333333333334</c:v>
                </c:pt>
                <c:pt idx="623">
                  <c:v>0.92749999999999999</c:v>
                </c:pt>
                <c:pt idx="624">
                  <c:v>0.92749999999999999</c:v>
                </c:pt>
                <c:pt idx="625">
                  <c:v>0.92749999999999999</c:v>
                </c:pt>
                <c:pt idx="626">
                  <c:v>0.92749999999999999</c:v>
                </c:pt>
                <c:pt idx="627">
                  <c:v>0.92749999999999999</c:v>
                </c:pt>
                <c:pt idx="628">
                  <c:v>0.92666666666666664</c:v>
                </c:pt>
                <c:pt idx="629">
                  <c:v>0.92749999999999999</c:v>
                </c:pt>
                <c:pt idx="630">
                  <c:v>0.92666666666666664</c:v>
                </c:pt>
                <c:pt idx="631">
                  <c:v>0.92666666666666664</c:v>
                </c:pt>
                <c:pt idx="632">
                  <c:v>0.92666666666666664</c:v>
                </c:pt>
                <c:pt idx="633">
                  <c:v>0.92666666666666664</c:v>
                </c:pt>
                <c:pt idx="634">
                  <c:v>0.92666666666666664</c:v>
                </c:pt>
                <c:pt idx="635">
                  <c:v>0.92666666666666664</c:v>
                </c:pt>
                <c:pt idx="636">
                  <c:v>0.92583333333333329</c:v>
                </c:pt>
                <c:pt idx="637">
                  <c:v>0.92583333333333329</c:v>
                </c:pt>
                <c:pt idx="638">
                  <c:v>0.92583333333333329</c:v>
                </c:pt>
                <c:pt idx="639">
                  <c:v>0.92583333333333329</c:v>
                </c:pt>
                <c:pt idx="640">
                  <c:v>0.92583333333333329</c:v>
                </c:pt>
                <c:pt idx="641">
                  <c:v>0.92583333333333329</c:v>
                </c:pt>
                <c:pt idx="642">
                  <c:v>0.92583333333333329</c:v>
                </c:pt>
                <c:pt idx="643">
                  <c:v>0.92583333333333329</c:v>
                </c:pt>
                <c:pt idx="644">
                  <c:v>0.92500000000000004</c:v>
                </c:pt>
                <c:pt idx="645">
                  <c:v>0.92500000000000004</c:v>
                </c:pt>
                <c:pt idx="646">
                  <c:v>0.92500000000000004</c:v>
                </c:pt>
                <c:pt idx="647">
                  <c:v>0.92500000000000004</c:v>
                </c:pt>
                <c:pt idx="648">
                  <c:v>0.92416666666666669</c:v>
                </c:pt>
                <c:pt idx="649">
                  <c:v>0.92416666666666669</c:v>
                </c:pt>
                <c:pt idx="650">
                  <c:v>0.92416666666666669</c:v>
                </c:pt>
                <c:pt idx="651">
                  <c:v>0.92416666666666669</c:v>
                </c:pt>
                <c:pt idx="652">
                  <c:v>0.92416666666666669</c:v>
                </c:pt>
                <c:pt idx="653">
                  <c:v>0.92416666666666669</c:v>
                </c:pt>
                <c:pt idx="654">
                  <c:v>0.92416666666666669</c:v>
                </c:pt>
                <c:pt idx="655">
                  <c:v>0.92416666666666669</c:v>
                </c:pt>
                <c:pt idx="656">
                  <c:v>0.92333333333333334</c:v>
                </c:pt>
                <c:pt idx="657">
                  <c:v>0.92333333333333334</c:v>
                </c:pt>
                <c:pt idx="658">
                  <c:v>0.92333333333333334</c:v>
                </c:pt>
                <c:pt idx="659">
                  <c:v>0.92333333333333334</c:v>
                </c:pt>
                <c:pt idx="660">
                  <c:v>0.92333333333333334</c:v>
                </c:pt>
                <c:pt idx="661">
                  <c:v>0.92333333333333334</c:v>
                </c:pt>
                <c:pt idx="662">
                  <c:v>0.92333333333333334</c:v>
                </c:pt>
                <c:pt idx="663">
                  <c:v>0.92333333333333334</c:v>
                </c:pt>
                <c:pt idx="664">
                  <c:v>0.92333333333333334</c:v>
                </c:pt>
                <c:pt idx="665">
                  <c:v>0.92333333333333334</c:v>
                </c:pt>
                <c:pt idx="666">
                  <c:v>0.92333333333333334</c:v>
                </c:pt>
                <c:pt idx="667">
                  <c:v>0.92249999999999999</c:v>
                </c:pt>
                <c:pt idx="668">
                  <c:v>0.92333333333333334</c:v>
                </c:pt>
                <c:pt idx="669">
                  <c:v>0.92249999999999999</c:v>
                </c:pt>
                <c:pt idx="670">
                  <c:v>0.92249999999999999</c:v>
                </c:pt>
                <c:pt idx="671">
                  <c:v>0.92249999999999999</c:v>
                </c:pt>
                <c:pt idx="672">
                  <c:v>0.92166666666666663</c:v>
                </c:pt>
                <c:pt idx="673">
                  <c:v>0.92166666666666663</c:v>
                </c:pt>
                <c:pt idx="674">
                  <c:v>0.92166666666666663</c:v>
                </c:pt>
                <c:pt idx="675">
                  <c:v>0.92166666666666663</c:v>
                </c:pt>
                <c:pt idx="676">
                  <c:v>0.92166666666666663</c:v>
                </c:pt>
                <c:pt idx="677">
                  <c:v>0.92083333333333328</c:v>
                </c:pt>
                <c:pt idx="678">
                  <c:v>0.92083333333333328</c:v>
                </c:pt>
                <c:pt idx="679">
                  <c:v>0.92083333333333328</c:v>
                </c:pt>
                <c:pt idx="680">
                  <c:v>0.92166666666666663</c:v>
                </c:pt>
                <c:pt idx="681">
                  <c:v>0.92083333333333328</c:v>
                </c:pt>
                <c:pt idx="682">
                  <c:v>0.92083333333333328</c:v>
                </c:pt>
                <c:pt idx="683">
                  <c:v>0.92083333333333328</c:v>
                </c:pt>
                <c:pt idx="684">
                  <c:v>0.92083333333333328</c:v>
                </c:pt>
                <c:pt idx="685">
                  <c:v>0.92</c:v>
                </c:pt>
                <c:pt idx="686">
                  <c:v>0.92</c:v>
                </c:pt>
                <c:pt idx="687">
                  <c:v>0.92</c:v>
                </c:pt>
                <c:pt idx="688">
                  <c:v>0.92</c:v>
                </c:pt>
                <c:pt idx="689">
                  <c:v>0.92</c:v>
                </c:pt>
                <c:pt idx="690">
                  <c:v>0.92</c:v>
                </c:pt>
                <c:pt idx="691">
                  <c:v>0.92</c:v>
                </c:pt>
                <c:pt idx="692">
                  <c:v>0.91916666666666669</c:v>
                </c:pt>
                <c:pt idx="693">
                  <c:v>0.91916666666666669</c:v>
                </c:pt>
                <c:pt idx="694">
                  <c:v>0.91916666666666669</c:v>
                </c:pt>
                <c:pt idx="695">
                  <c:v>0.91916666666666669</c:v>
                </c:pt>
                <c:pt idx="696">
                  <c:v>0.91916666666666669</c:v>
                </c:pt>
                <c:pt idx="697">
                  <c:v>0.91916666666666669</c:v>
                </c:pt>
                <c:pt idx="698">
                  <c:v>0.91916666666666669</c:v>
                </c:pt>
                <c:pt idx="699">
                  <c:v>0.91916666666666669</c:v>
                </c:pt>
                <c:pt idx="700">
                  <c:v>0.91833333333333333</c:v>
                </c:pt>
                <c:pt idx="701">
                  <c:v>0.91833333333333333</c:v>
                </c:pt>
                <c:pt idx="702">
                  <c:v>0.91833333333333333</c:v>
                </c:pt>
                <c:pt idx="703">
                  <c:v>0.91833333333333333</c:v>
                </c:pt>
                <c:pt idx="704">
                  <c:v>0.91833333333333333</c:v>
                </c:pt>
                <c:pt idx="705">
                  <c:v>0.91833333333333333</c:v>
                </c:pt>
                <c:pt idx="706">
                  <c:v>0.91749999999999998</c:v>
                </c:pt>
                <c:pt idx="707">
                  <c:v>0.91749999999999998</c:v>
                </c:pt>
                <c:pt idx="708">
                  <c:v>0.91749999999999998</c:v>
                </c:pt>
                <c:pt idx="709">
                  <c:v>0.91749999999999998</c:v>
                </c:pt>
                <c:pt idx="710">
                  <c:v>0.91749999999999998</c:v>
                </c:pt>
                <c:pt idx="711">
                  <c:v>0.91749999999999998</c:v>
                </c:pt>
                <c:pt idx="712">
                  <c:v>0.91749999999999998</c:v>
                </c:pt>
                <c:pt idx="713">
                  <c:v>0.91666666666666663</c:v>
                </c:pt>
                <c:pt idx="714">
                  <c:v>0.91666666666666663</c:v>
                </c:pt>
                <c:pt idx="715">
                  <c:v>0.91666666666666663</c:v>
                </c:pt>
                <c:pt idx="716">
                  <c:v>0.91666666666666663</c:v>
                </c:pt>
                <c:pt idx="717">
                  <c:v>0.91666666666666663</c:v>
                </c:pt>
                <c:pt idx="718">
                  <c:v>0.91666666666666663</c:v>
                </c:pt>
                <c:pt idx="719">
                  <c:v>0.91666666666666663</c:v>
                </c:pt>
                <c:pt idx="720">
                  <c:v>0.91666666666666663</c:v>
                </c:pt>
                <c:pt idx="721">
                  <c:v>0.91666666666666663</c:v>
                </c:pt>
                <c:pt idx="722">
                  <c:v>0.91583333333333339</c:v>
                </c:pt>
                <c:pt idx="723">
                  <c:v>0.91583333333333339</c:v>
                </c:pt>
                <c:pt idx="724">
                  <c:v>0.91583333333333339</c:v>
                </c:pt>
                <c:pt idx="725">
                  <c:v>0.91583333333333339</c:v>
                </c:pt>
                <c:pt idx="726">
                  <c:v>0.91583333333333339</c:v>
                </c:pt>
                <c:pt idx="727">
                  <c:v>0.91499999999999992</c:v>
                </c:pt>
                <c:pt idx="728">
                  <c:v>0.91583333333333339</c:v>
                </c:pt>
                <c:pt idx="729">
                  <c:v>0.91583333333333339</c:v>
                </c:pt>
                <c:pt idx="730">
                  <c:v>0.91499999999999992</c:v>
                </c:pt>
                <c:pt idx="731">
                  <c:v>0.91499999999999992</c:v>
                </c:pt>
                <c:pt idx="732">
                  <c:v>0.91499999999999992</c:v>
                </c:pt>
                <c:pt idx="733">
                  <c:v>0.91499999999999992</c:v>
                </c:pt>
                <c:pt idx="734">
                  <c:v>0.91499999999999992</c:v>
                </c:pt>
                <c:pt idx="735">
                  <c:v>0.91499999999999992</c:v>
                </c:pt>
                <c:pt idx="736">
                  <c:v>0.91499999999999992</c:v>
                </c:pt>
                <c:pt idx="737">
                  <c:v>0.91499999999999992</c:v>
                </c:pt>
                <c:pt idx="738">
                  <c:v>0.91499999999999992</c:v>
                </c:pt>
                <c:pt idx="739">
                  <c:v>0.91416666666666668</c:v>
                </c:pt>
                <c:pt idx="740">
                  <c:v>0.91416666666666668</c:v>
                </c:pt>
                <c:pt idx="741">
                  <c:v>0.91416666666666668</c:v>
                </c:pt>
                <c:pt idx="742">
                  <c:v>0.91416666666666668</c:v>
                </c:pt>
                <c:pt idx="743">
                  <c:v>0.91416666666666668</c:v>
                </c:pt>
                <c:pt idx="744">
                  <c:v>0.91416666666666668</c:v>
                </c:pt>
                <c:pt idx="745">
                  <c:v>0.91333333333333333</c:v>
                </c:pt>
                <c:pt idx="746">
                  <c:v>0.91333333333333333</c:v>
                </c:pt>
                <c:pt idx="747">
                  <c:v>0.91333333333333333</c:v>
                </c:pt>
                <c:pt idx="748">
                  <c:v>0.91333333333333333</c:v>
                </c:pt>
                <c:pt idx="749">
                  <c:v>0.91333333333333333</c:v>
                </c:pt>
                <c:pt idx="750">
                  <c:v>0.91333333333333333</c:v>
                </c:pt>
                <c:pt idx="751">
                  <c:v>0.91333333333333333</c:v>
                </c:pt>
                <c:pt idx="752">
                  <c:v>0.91249999999999998</c:v>
                </c:pt>
                <c:pt idx="753">
                  <c:v>0.91249999999999998</c:v>
                </c:pt>
                <c:pt idx="754">
                  <c:v>0.91249999999999998</c:v>
                </c:pt>
                <c:pt idx="755">
                  <c:v>0.91333333333333333</c:v>
                </c:pt>
                <c:pt idx="756">
                  <c:v>0.91249999999999998</c:v>
                </c:pt>
                <c:pt idx="757">
                  <c:v>0.91249999999999998</c:v>
                </c:pt>
                <c:pt idx="758">
                  <c:v>0.91249999999999998</c:v>
                </c:pt>
                <c:pt idx="759">
                  <c:v>0.91249999999999998</c:v>
                </c:pt>
                <c:pt idx="760">
                  <c:v>0.91249999999999998</c:v>
                </c:pt>
                <c:pt idx="761">
                  <c:v>0.91249999999999998</c:v>
                </c:pt>
                <c:pt idx="762">
                  <c:v>0.91166666666666674</c:v>
                </c:pt>
                <c:pt idx="763">
                  <c:v>0.91166666666666674</c:v>
                </c:pt>
                <c:pt idx="764">
                  <c:v>0.91166666666666674</c:v>
                </c:pt>
                <c:pt idx="765">
                  <c:v>0.91166666666666674</c:v>
                </c:pt>
                <c:pt idx="766">
                  <c:v>0.91166666666666674</c:v>
                </c:pt>
                <c:pt idx="767">
                  <c:v>0.91166666666666674</c:v>
                </c:pt>
                <c:pt idx="768">
                  <c:v>0.91166666666666674</c:v>
                </c:pt>
                <c:pt idx="769">
                  <c:v>0.91166666666666674</c:v>
                </c:pt>
                <c:pt idx="770">
                  <c:v>0.91166666666666674</c:v>
                </c:pt>
                <c:pt idx="771">
                  <c:v>0.91166666666666674</c:v>
                </c:pt>
                <c:pt idx="772">
                  <c:v>0.91083333333333327</c:v>
                </c:pt>
                <c:pt idx="773">
                  <c:v>0.91083333333333327</c:v>
                </c:pt>
                <c:pt idx="774">
                  <c:v>0.91083333333333327</c:v>
                </c:pt>
                <c:pt idx="775">
                  <c:v>0.91083333333333327</c:v>
                </c:pt>
                <c:pt idx="776">
                  <c:v>0.91083333333333327</c:v>
                </c:pt>
                <c:pt idx="777">
                  <c:v>0.91083333333333327</c:v>
                </c:pt>
                <c:pt idx="778">
                  <c:v>0.91</c:v>
                </c:pt>
                <c:pt idx="779">
                  <c:v>0.91</c:v>
                </c:pt>
                <c:pt idx="780">
                  <c:v>0.91</c:v>
                </c:pt>
                <c:pt idx="781">
                  <c:v>0.91</c:v>
                </c:pt>
                <c:pt idx="782">
                  <c:v>0.91</c:v>
                </c:pt>
                <c:pt idx="783">
                  <c:v>0.91</c:v>
                </c:pt>
                <c:pt idx="784">
                  <c:v>0.91</c:v>
                </c:pt>
                <c:pt idx="785">
                  <c:v>0.91</c:v>
                </c:pt>
                <c:pt idx="786">
                  <c:v>0.91</c:v>
                </c:pt>
                <c:pt idx="787">
                  <c:v>0.91</c:v>
                </c:pt>
                <c:pt idx="788">
                  <c:v>0.91</c:v>
                </c:pt>
                <c:pt idx="789">
                  <c:v>0.91</c:v>
                </c:pt>
                <c:pt idx="790">
                  <c:v>0.91</c:v>
                </c:pt>
                <c:pt idx="791">
                  <c:v>0.90916666666666657</c:v>
                </c:pt>
                <c:pt idx="792">
                  <c:v>0.90916666666666657</c:v>
                </c:pt>
                <c:pt idx="793">
                  <c:v>0.90916666666666657</c:v>
                </c:pt>
                <c:pt idx="794">
                  <c:v>0.90916666666666657</c:v>
                </c:pt>
                <c:pt idx="795">
                  <c:v>0.90916666666666657</c:v>
                </c:pt>
                <c:pt idx="796">
                  <c:v>0.90916666666666657</c:v>
                </c:pt>
                <c:pt idx="797">
                  <c:v>0.90833333333333333</c:v>
                </c:pt>
                <c:pt idx="798">
                  <c:v>0.90833333333333333</c:v>
                </c:pt>
                <c:pt idx="799">
                  <c:v>0.90833333333333333</c:v>
                </c:pt>
                <c:pt idx="800">
                  <c:v>0.90833333333333333</c:v>
                </c:pt>
                <c:pt idx="801">
                  <c:v>0.90833333333333333</c:v>
                </c:pt>
                <c:pt idx="802">
                  <c:v>0.90833333333333333</c:v>
                </c:pt>
                <c:pt idx="803">
                  <c:v>0.90833333333333333</c:v>
                </c:pt>
                <c:pt idx="804">
                  <c:v>0.90833333333333333</c:v>
                </c:pt>
                <c:pt idx="805">
                  <c:v>0.90833333333333333</c:v>
                </c:pt>
                <c:pt idx="806">
                  <c:v>0.90833333333333333</c:v>
                </c:pt>
                <c:pt idx="807">
                  <c:v>0.90750000000000008</c:v>
                </c:pt>
                <c:pt idx="808">
                  <c:v>0.90750000000000008</c:v>
                </c:pt>
                <c:pt idx="809">
                  <c:v>0.90750000000000008</c:v>
                </c:pt>
                <c:pt idx="810">
                  <c:v>0.90750000000000008</c:v>
                </c:pt>
                <c:pt idx="811">
                  <c:v>0.90750000000000008</c:v>
                </c:pt>
                <c:pt idx="812">
                  <c:v>0.90750000000000008</c:v>
                </c:pt>
                <c:pt idx="813">
                  <c:v>0.90750000000000008</c:v>
                </c:pt>
                <c:pt idx="814">
                  <c:v>0.90750000000000008</c:v>
                </c:pt>
                <c:pt idx="815">
                  <c:v>0.90750000000000008</c:v>
                </c:pt>
                <c:pt idx="816">
                  <c:v>0.90750000000000008</c:v>
                </c:pt>
                <c:pt idx="817">
                  <c:v>0.90750000000000008</c:v>
                </c:pt>
                <c:pt idx="818">
                  <c:v>0.90666666666666662</c:v>
                </c:pt>
                <c:pt idx="819">
                  <c:v>0.90666666666666662</c:v>
                </c:pt>
                <c:pt idx="820">
                  <c:v>0.90666666666666662</c:v>
                </c:pt>
                <c:pt idx="821">
                  <c:v>0.90583333333333338</c:v>
                </c:pt>
                <c:pt idx="822">
                  <c:v>0.90666666666666662</c:v>
                </c:pt>
                <c:pt idx="823">
                  <c:v>0.90583333333333338</c:v>
                </c:pt>
                <c:pt idx="824">
                  <c:v>0.90666666666666662</c:v>
                </c:pt>
                <c:pt idx="825">
                  <c:v>0.90666666666666662</c:v>
                </c:pt>
                <c:pt idx="826">
                  <c:v>0.90666666666666662</c:v>
                </c:pt>
                <c:pt idx="827">
                  <c:v>0.90666666666666662</c:v>
                </c:pt>
                <c:pt idx="828">
                  <c:v>0.90666666666666662</c:v>
                </c:pt>
                <c:pt idx="829">
                  <c:v>0.90583333333333338</c:v>
                </c:pt>
                <c:pt idx="830">
                  <c:v>0.90583333333333338</c:v>
                </c:pt>
                <c:pt idx="831">
                  <c:v>0.90583333333333338</c:v>
                </c:pt>
                <c:pt idx="832">
                  <c:v>0.90583333333333338</c:v>
                </c:pt>
                <c:pt idx="833">
                  <c:v>0.90499999999999992</c:v>
                </c:pt>
                <c:pt idx="834">
                  <c:v>0.90499999999999992</c:v>
                </c:pt>
                <c:pt idx="835">
                  <c:v>0.90499999999999992</c:v>
                </c:pt>
                <c:pt idx="836">
                  <c:v>0.90499999999999992</c:v>
                </c:pt>
                <c:pt idx="837">
                  <c:v>0.90499999999999992</c:v>
                </c:pt>
                <c:pt idx="838">
                  <c:v>0.90499999999999992</c:v>
                </c:pt>
                <c:pt idx="839">
                  <c:v>0.90416666666666667</c:v>
                </c:pt>
                <c:pt idx="840">
                  <c:v>0.90416666666666667</c:v>
                </c:pt>
                <c:pt idx="841">
                  <c:v>0.90499999999999992</c:v>
                </c:pt>
                <c:pt idx="842">
                  <c:v>0.90499999999999992</c:v>
                </c:pt>
                <c:pt idx="843">
                  <c:v>0.90499999999999992</c:v>
                </c:pt>
                <c:pt idx="844">
                  <c:v>0.90416666666666667</c:v>
                </c:pt>
                <c:pt idx="845">
                  <c:v>0.90416666666666667</c:v>
                </c:pt>
                <c:pt idx="846">
                  <c:v>0.90416666666666667</c:v>
                </c:pt>
                <c:pt idx="847">
                  <c:v>0.90416666666666667</c:v>
                </c:pt>
                <c:pt idx="848">
                  <c:v>0.90416666666666667</c:v>
                </c:pt>
                <c:pt idx="849">
                  <c:v>0.90416666666666667</c:v>
                </c:pt>
                <c:pt idx="850">
                  <c:v>0.90416666666666667</c:v>
                </c:pt>
                <c:pt idx="851">
                  <c:v>0.90416666666666667</c:v>
                </c:pt>
                <c:pt idx="852">
                  <c:v>0.90416666666666667</c:v>
                </c:pt>
                <c:pt idx="853">
                  <c:v>0.90333333333333343</c:v>
                </c:pt>
                <c:pt idx="854">
                  <c:v>0.90333333333333343</c:v>
                </c:pt>
                <c:pt idx="855">
                  <c:v>0.90333333333333343</c:v>
                </c:pt>
                <c:pt idx="856">
                  <c:v>0.90333333333333343</c:v>
                </c:pt>
                <c:pt idx="857">
                  <c:v>0.90249999999999997</c:v>
                </c:pt>
                <c:pt idx="858">
                  <c:v>0.90249999999999997</c:v>
                </c:pt>
                <c:pt idx="859">
                  <c:v>0.90249999999999997</c:v>
                </c:pt>
                <c:pt idx="860">
                  <c:v>0.90333333333333343</c:v>
                </c:pt>
                <c:pt idx="861">
                  <c:v>0.90249999999999997</c:v>
                </c:pt>
                <c:pt idx="862">
                  <c:v>0.90249999999999997</c:v>
                </c:pt>
                <c:pt idx="863">
                  <c:v>0.90249999999999997</c:v>
                </c:pt>
                <c:pt idx="864">
                  <c:v>0.90249999999999997</c:v>
                </c:pt>
                <c:pt idx="865">
                  <c:v>0.90249999999999997</c:v>
                </c:pt>
                <c:pt idx="866">
                  <c:v>0.90249999999999997</c:v>
                </c:pt>
                <c:pt idx="867">
                  <c:v>0.90166666666666673</c:v>
                </c:pt>
                <c:pt idx="868">
                  <c:v>0.90166666666666673</c:v>
                </c:pt>
                <c:pt idx="869">
                  <c:v>0.90166666666666673</c:v>
                </c:pt>
                <c:pt idx="870">
                  <c:v>0.90166666666666673</c:v>
                </c:pt>
                <c:pt idx="871">
                  <c:v>0.90166666666666673</c:v>
                </c:pt>
                <c:pt idx="872">
                  <c:v>0.90166666666666673</c:v>
                </c:pt>
                <c:pt idx="873">
                  <c:v>0.90166666666666673</c:v>
                </c:pt>
                <c:pt idx="874">
                  <c:v>0.90166666666666673</c:v>
                </c:pt>
                <c:pt idx="875">
                  <c:v>0.90166666666666673</c:v>
                </c:pt>
                <c:pt idx="876">
                  <c:v>0.90083333333333326</c:v>
                </c:pt>
                <c:pt idx="877">
                  <c:v>0.90083333333333326</c:v>
                </c:pt>
                <c:pt idx="878">
                  <c:v>0.90083333333333326</c:v>
                </c:pt>
                <c:pt idx="879">
                  <c:v>0.90083333333333326</c:v>
                </c:pt>
                <c:pt idx="880">
                  <c:v>0.90083333333333326</c:v>
                </c:pt>
                <c:pt idx="881">
                  <c:v>0.90083333333333326</c:v>
                </c:pt>
                <c:pt idx="882">
                  <c:v>0.90083333333333326</c:v>
                </c:pt>
                <c:pt idx="883">
                  <c:v>0.90083333333333326</c:v>
                </c:pt>
                <c:pt idx="884">
                  <c:v>0.90083333333333326</c:v>
                </c:pt>
                <c:pt idx="885">
                  <c:v>0.90083333333333326</c:v>
                </c:pt>
                <c:pt idx="886">
                  <c:v>0.90083333333333326</c:v>
                </c:pt>
                <c:pt idx="887">
                  <c:v>0.90083333333333326</c:v>
                </c:pt>
                <c:pt idx="888">
                  <c:v>0.90083333333333326</c:v>
                </c:pt>
                <c:pt idx="889">
                  <c:v>0.90083333333333326</c:v>
                </c:pt>
                <c:pt idx="890">
                  <c:v>0.9</c:v>
                </c:pt>
                <c:pt idx="891">
                  <c:v>0.9</c:v>
                </c:pt>
                <c:pt idx="892">
                  <c:v>0.9</c:v>
                </c:pt>
                <c:pt idx="893">
                  <c:v>0.89916666666666667</c:v>
                </c:pt>
                <c:pt idx="894">
                  <c:v>0.9</c:v>
                </c:pt>
                <c:pt idx="895">
                  <c:v>0.89916666666666667</c:v>
                </c:pt>
                <c:pt idx="896">
                  <c:v>0.89916666666666667</c:v>
                </c:pt>
                <c:pt idx="897">
                  <c:v>0.89916666666666667</c:v>
                </c:pt>
                <c:pt idx="898">
                  <c:v>0.89916666666666667</c:v>
                </c:pt>
                <c:pt idx="899">
                  <c:v>0.89916666666666667</c:v>
                </c:pt>
                <c:pt idx="900">
                  <c:v>0.89916666666666667</c:v>
                </c:pt>
                <c:pt idx="901">
                  <c:v>0.89916666666666667</c:v>
                </c:pt>
                <c:pt idx="902">
                  <c:v>0.89916666666666667</c:v>
                </c:pt>
                <c:pt idx="903">
                  <c:v>0.89916666666666667</c:v>
                </c:pt>
                <c:pt idx="904">
                  <c:v>0.89833333333333332</c:v>
                </c:pt>
                <c:pt idx="905">
                  <c:v>0.89833333333333332</c:v>
                </c:pt>
                <c:pt idx="906">
                  <c:v>0.89916666666666667</c:v>
                </c:pt>
                <c:pt idx="907">
                  <c:v>0.89833333333333332</c:v>
                </c:pt>
                <c:pt idx="908">
                  <c:v>0.89833333333333332</c:v>
                </c:pt>
                <c:pt idx="909">
                  <c:v>0.89833333333333332</c:v>
                </c:pt>
                <c:pt idx="910">
                  <c:v>0.89833333333333332</c:v>
                </c:pt>
                <c:pt idx="911">
                  <c:v>0.89833333333333332</c:v>
                </c:pt>
                <c:pt idx="912">
                  <c:v>0.89833333333333332</c:v>
                </c:pt>
                <c:pt idx="913">
                  <c:v>0.89833333333333332</c:v>
                </c:pt>
                <c:pt idx="914">
                  <c:v>0.89833333333333332</c:v>
                </c:pt>
                <c:pt idx="915">
                  <c:v>0.89833333333333332</c:v>
                </c:pt>
                <c:pt idx="916">
                  <c:v>0.89833333333333332</c:v>
                </c:pt>
                <c:pt idx="917">
                  <c:v>0.89750000000000008</c:v>
                </c:pt>
                <c:pt idx="918">
                  <c:v>0.89750000000000008</c:v>
                </c:pt>
                <c:pt idx="919">
                  <c:v>0.89750000000000008</c:v>
                </c:pt>
                <c:pt idx="920">
                  <c:v>0.89750000000000008</c:v>
                </c:pt>
                <c:pt idx="921">
                  <c:v>0.89750000000000008</c:v>
                </c:pt>
                <c:pt idx="922">
                  <c:v>0.89750000000000008</c:v>
                </c:pt>
                <c:pt idx="923">
                  <c:v>0.89750000000000008</c:v>
                </c:pt>
                <c:pt idx="924">
                  <c:v>0.89750000000000008</c:v>
                </c:pt>
                <c:pt idx="925">
                  <c:v>0.89666666666666661</c:v>
                </c:pt>
                <c:pt idx="926">
                  <c:v>0.89666666666666661</c:v>
                </c:pt>
                <c:pt idx="927">
                  <c:v>0.89750000000000008</c:v>
                </c:pt>
                <c:pt idx="928">
                  <c:v>0.89666666666666661</c:v>
                </c:pt>
                <c:pt idx="929">
                  <c:v>0.89666666666666661</c:v>
                </c:pt>
                <c:pt idx="930">
                  <c:v>0.89666666666666661</c:v>
                </c:pt>
                <c:pt idx="931">
                  <c:v>0.89666666666666661</c:v>
                </c:pt>
                <c:pt idx="932">
                  <c:v>0.89583333333333337</c:v>
                </c:pt>
                <c:pt idx="933">
                  <c:v>0.89666666666666661</c:v>
                </c:pt>
                <c:pt idx="934">
                  <c:v>0.89666666666666661</c:v>
                </c:pt>
                <c:pt idx="935">
                  <c:v>0.89583333333333337</c:v>
                </c:pt>
                <c:pt idx="936">
                  <c:v>0.89583333333333337</c:v>
                </c:pt>
                <c:pt idx="937">
                  <c:v>0.89583333333333337</c:v>
                </c:pt>
                <c:pt idx="938">
                  <c:v>0.89583333333333337</c:v>
                </c:pt>
                <c:pt idx="939">
                  <c:v>0.89583333333333337</c:v>
                </c:pt>
                <c:pt idx="940">
                  <c:v>0.89583333333333337</c:v>
                </c:pt>
                <c:pt idx="941">
                  <c:v>0.89583333333333337</c:v>
                </c:pt>
                <c:pt idx="942">
                  <c:v>0.89500000000000002</c:v>
                </c:pt>
                <c:pt idx="943">
                  <c:v>0.89500000000000002</c:v>
                </c:pt>
                <c:pt idx="944">
                  <c:v>0.89500000000000002</c:v>
                </c:pt>
                <c:pt idx="945">
                  <c:v>0.89500000000000002</c:v>
                </c:pt>
                <c:pt idx="946">
                  <c:v>0.89500000000000002</c:v>
                </c:pt>
                <c:pt idx="947">
                  <c:v>0.89416666666666667</c:v>
                </c:pt>
                <c:pt idx="948">
                  <c:v>0.89500000000000002</c:v>
                </c:pt>
                <c:pt idx="949">
                  <c:v>0.89416666666666667</c:v>
                </c:pt>
                <c:pt idx="950">
                  <c:v>0.89416666666666667</c:v>
                </c:pt>
                <c:pt idx="951">
                  <c:v>0.89416666666666667</c:v>
                </c:pt>
                <c:pt idx="952">
                  <c:v>0.89416666666666667</c:v>
                </c:pt>
                <c:pt idx="953">
                  <c:v>0.89416666666666667</c:v>
                </c:pt>
                <c:pt idx="954">
                  <c:v>0.89416666666666667</c:v>
                </c:pt>
                <c:pt idx="955">
                  <c:v>0.89416666666666667</c:v>
                </c:pt>
                <c:pt idx="956">
                  <c:v>0.89416666666666667</c:v>
                </c:pt>
                <c:pt idx="957">
                  <c:v>0.89416666666666667</c:v>
                </c:pt>
                <c:pt idx="958">
                  <c:v>0.89416666666666667</c:v>
                </c:pt>
                <c:pt idx="959">
                  <c:v>0.89416666666666667</c:v>
                </c:pt>
                <c:pt idx="960">
                  <c:v>0.89333333333333331</c:v>
                </c:pt>
                <c:pt idx="961">
                  <c:v>0.89333333333333331</c:v>
                </c:pt>
                <c:pt idx="962">
                  <c:v>0.89333333333333331</c:v>
                </c:pt>
                <c:pt idx="963">
                  <c:v>0.89333333333333331</c:v>
                </c:pt>
                <c:pt idx="964">
                  <c:v>0.89333333333333331</c:v>
                </c:pt>
                <c:pt idx="965">
                  <c:v>0.89333333333333331</c:v>
                </c:pt>
                <c:pt idx="966">
                  <c:v>0.89333333333333331</c:v>
                </c:pt>
                <c:pt idx="967">
                  <c:v>0.89333333333333331</c:v>
                </c:pt>
                <c:pt idx="968">
                  <c:v>0.89249999999999996</c:v>
                </c:pt>
                <c:pt idx="969">
                  <c:v>0.89249999999999996</c:v>
                </c:pt>
                <c:pt idx="970">
                  <c:v>0.89249999999999996</c:v>
                </c:pt>
                <c:pt idx="971">
                  <c:v>0.89249999999999996</c:v>
                </c:pt>
                <c:pt idx="972">
                  <c:v>0.89249999999999996</c:v>
                </c:pt>
                <c:pt idx="973">
                  <c:v>0.89249999999999996</c:v>
                </c:pt>
                <c:pt idx="974">
                  <c:v>0.89249999999999996</c:v>
                </c:pt>
                <c:pt idx="975">
                  <c:v>0.89249999999999996</c:v>
                </c:pt>
                <c:pt idx="976">
                  <c:v>0.89249999999999996</c:v>
                </c:pt>
                <c:pt idx="977">
                  <c:v>0.89166666666666672</c:v>
                </c:pt>
                <c:pt idx="978">
                  <c:v>0.89166666666666672</c:v>
                </c:pt>
                <c:pt idx="979">
                  <c:v>0.89166666666666672</c:v>
                </c:pt>
                <c:pt idx="980">
                  <c:v>0.89166666666666672</c:v>
                </c:pt>
                <c:pt idx="981">
                  <c:v>0.89166666666666672</c:v>
                </c:pt>
                <c:pt idx="982">
                  <c:v>0.89166666666666672</c:v>
                </c:pt>
                <c:pt idx="983">
                  <c:v>0.89083333333333337</c:v>
                </c:pt>
                <c:pt idx="984">
                  <c:v>0.89083333333333337</c:v>
                </c:pt>
                <c:pt idx="985">
                  <c:v>0.89083333333333337</c:v>
                </c:pt>
                <c:pt idx="986">
                  <c:v>0.89083333333333337</c:v>
                </c:pt>
                <c:pt idx="987">
                  <c:v>0.89083333333333337</c:v>
                </c:pt>
                <c:pt idx="988">
                  <c:v>0.89083333333333337</c:v>
                </c:pt>
                <c:pt idx="989">
                  <c:v>0.89083333333333337</c:v>
                </c:pt>
                <c:pt idx="990">
                  <c:v>0.89083333333333337</c:v>
                </c:pt>
                <c:pt idx="991">
                  <c:v>0.89083333333333337</c:v>
                </c:pt>
                <c:pt idx="992">
                  <c:v>0.89</c:v>
                </c:pt>
                <c:pt idx="993">
                  <c:v>0.89</c:v>
                </c:pt>
                <c:pt idx="994">
                  <c:v>0.89</c:v>
                </c:pt>
                <c:pt idx="995">
                  <c:v>0.89</c:v>
                </c:pt>
                <c:pt idx="996">
                  <c:v>0.89</c:v>
                </c:pt>
                <c:pt idx="997">
                  <c:v>0.89</c:v>
                </c:pt>
                <c:pt idx="998">
                  <c:v>0.89</c:v>
                </c:pt>
                <c:pt idx="999">
                  <c:v>0.89</c:v>
                </c:pt>
                <c:pt idx="1000">
                  <c:v>0.89</c:v>
                </c:pt>
                <c:pt idx="1001">
                  <c:v>0.89</c:v>
                </c:pt>
                <c:pt idx="1002">
                  <c:v>0.89</c:v>
                </c:pt>
                <c:pt idx="1003">
                  <c:v>0.88916666666666666</c:v>
                </c:pt>
                <c:pt idx="1004">
                  <c:v>0.88916666666666666</c:v>
                </c:pt>
                <c:pt idx="1005">
                  <c:v>0.88916666666666666</c:v>
                </c:pt>
                <c:pt idx="1006">
                  <c:v>0.88916666666666666</c:v>
                </c:pt>
                <c:pt idx="1007">
                  <c:v>0.88916666666666666</c:v>
                </c:pt>
                <c:pt idx="1008">
                  <c:v>0.88916666666666666</c:v>
                </c:pt>
                <c:pt idx="1009">
                  <c:v>0.88916666666666666</c:v>
                </c:pt>
                <c:pt idx="1010">
                  <c:v>0.88916666666666666</c:v>
                </c:pt>
                <c:pt idx="1011">
                  <c:v>0.88916666666666666</c:v>
                </c:pt>
                <c:pt idx="1012">
                  <c:v>0.88916666666666666</c:v>
                </c:pt>
                <c:pt idx="1013">
                  <c:v>0.88916666666666666</c:v>
                </c:pt>
                <c:pt idx="1014">
                  <c:v>0.88833333333333331</c:v>
                </c:pt>
                <c:pt idx="1015">
                  <c:v>0.88833333333333331</c:v>
                </c:pt>
                <c:pt idx="1016">
                  <c:v>0.88833333333333331</c:v>
                </c:pt>
                <c:pt idx="1017">
                  <c:v>0.88833333333333331</c:v>
                </c:pt>
                <c:pt idx="1018">
                  <c:v>0.88749999999999996</c:v>
                </c:pt>
                <c:pt idx="1019">
                  <c:v>0.88749999999999996</c:v>
                </c:pt>
                <c:pt idx="1020">
                  <c:v>0.88749999999999996</c:v>
                </c:pt>
                <c:pt idx="1021">
                  <c:v>0.88833333333333331</c:v>
                </c:pt>
                <c:pt idx="1022">
                  <c:v>0.88749999999999996</c:v>
                </c:pt>
                <c:pt idx="1023">
                  <c:v>0.88749999999999996</c:v>
                </c:pt>
                <c:pt idx="1024">
                  <c:v>0.88749999999999996</c:v>
                </c:pt>
                <c:pt idx="1025">
                  <c:v>0.88749999999999996</c:v>
                </c:pt>
                <c:pt idx="1026">
                  <c:v>0.88749999999999996</c:v>
                </c:pt>
                <c:pt idx="1027">
                  <c:v>0.88749999999999996</c:v>
                </c:pt>
                <c:pt idx="1028">
                  <c:v>0.88666666666666671</c:v>
                </c:pt>
                <c:pt idx="1029">
                  <c:v>0.88749999999999996</c:v>
                </c:pt>
                <c:pt idx="1030">
                  <c:v>0.88666666666666671</c:v>
                </c:pt>
                <c:pt idx="1031">
                  <c:v>0.88666666666666671</c:v>
                </c:pt>
                <c:pt idx="1032">
                  <c:v>0.88666666666666671</c:v>
                </c:pt>
                <c:pt idx="1033">
                  <c:v>0.88666666666666671</c:v>
                </c:pt>
                <c:pt idx="1034">
                  <c:v>0.88666666666666671</c:v>
                </c:pt>
                <c:pt idx="1035">
                  <c:v>0.88666666666666671</c:v>
                </c:pt>
                <c:pt idx="1036">
                  <c:v>0.88666666666666671</c:v>
                </c:pt>
                <c:pt idx="1037">
                  <c:v>0.88583333333333336</c:v>
                </c:pt>
                <c:pt idx="1038">
                  <c:v>0.88583333333333336</c:v>
                </c:pt>
                <c:pt idx="1039">
                  <c:v>0.88583333333333336</c:v>
                </c:pt>
                <c:pt idx="1040">
                  <c:v>0.88583333333333336</c:v>
                </c:pt>
                <c:pt idx="1041">
                  <c:v>0.88583333333333336</c:v>
                </c:pt>
                <c:pt idx="1042">
                  <c:v>0.88583333333333336</c:v>
                </c:pt>
                <c:pt idx="1043">
                  <c:v>0.88583333333333336</c:v>
                </c:pt>
                <c:pt idx="1044">
                  <c:v>0.88500000000000001</c:v>
                </c:pt>
                <c:pt idx="1045">
                  <c:v>0.88500000000000001</c:v>
                </c:pt>
                <c:pt idx="1046">
                  <c:v>0.88500000000000001</c:v>
                </c:pt>
                <c:pt idx="1047">
                  <c:v>0.88500000000000001</c:v>
                </c:pt>
                <c:pt idx="1048">
                  <c:v>0.88500000000000001</c:v>
                </c:pt>
                <c:pt idx="1049">
                  <c:v>0.88500000000000001</c:v>
                </c:pt>
                <c:pt idx="1050">
                  <c:v>0.88500000000000001</c:v>
                </c:pt>
                <c:pt idx="1051">
                  <c:v>0.88500000000000001</c:v>
                </c:pt>
                <c:pt idx="1052">
                  <c:v>0.88500000000000001</c:v>
                </c:pt>
                <c:pt idx="1053">
                  <c:v>0.88500000000000001</c:v>
                </c:pt>
                <c:pt idx="1054">
                  <c:v>0.88416666666666666</c:v>
                </c:pt>
                <c:pt idx="1055">
                  <c:v>0.88416666666666666</c:v>
                </c:pt>
                <c:pt idx="1056">
                  <c:v>0.88416666666666666</c:v>
                </c:pt>
                <c:pt idx="1057">
                  <c:v>0.88416666666666666</c:v>
                </c:pt>
                <c:pt idx="1058">
                  <c:v>0.88416666666666666</c:v>
                </c:pt>
                <c:pt idx="1059">
                  <c:v>0.88416666666666666</c:v>
                </c:pt>
                <c:pt idx="1060">
                  <c:v>0.88416666666666666</c:v>
                </c:pt>
                <c:pt idx="1061">
                  <c:v>0.88416666666666666</c:v>
                </c:pt>
                <c:pt idx="1062">
                  <c:v>0.88416666666666666</c:v>
                </c:pt>
                <c:pt idx="1063">
                  <c:v>0.88416666666666666</c:v>
                </c:pt>
                <c:pt idx="1064">
                  <c:v>0.88416666666666666</c:v>
                </c:pt>
                <c:pt idx="1065">
                  <c:v>0.8833333333333333</c:v>
                </c:pt>
                <c:pt idx="1066">
                  <c:v>0.88416666666666666</c:v>
                </c:pt>
                <c:pt idx="1067">
                  <c:v>0.8833333333333333</c:v>
                </c:pt>
                <c:pt idx="1068">
                  <c:v>0.8833333333333333</c:v>
                </c:pt>
                <c:pt idx="1069">
                  <c:v>0.8833333333333333</c:v>
                </c:pt>
                <c:pt idx="1070">
                  <c:v>0.8833333333333333</c:v>
                </c:pt>
                <c:pt idx="1071">
                  <c:v>0.8833333333333333</c:v>
                </c:pt>
                <c:pt idx="1072">
                  <c:v>0.8833333333333333</c:v>
                </c:pt>
                <c:pt idx="1073">
                  <c:v>0.8833333333333333</c:v>
                </c:pt>
                <c:pt idx="1074">
                  <c:v>0.8833333333333333</c:v>
                </c:pt>
                <c:pt idx="1075">
                  <c:v>0.8833333333333333</c:v>
                </c:pt>
                <c:pt idx="1076">
                  <c:v>0.88250000000000006</c:v>
                </c:pt>
                <c:pt idx="1077">
                  <c:v>0.88250000000000006</c:v>
                </c:pt>
                <c:pt idx="1078">
                  <c:v>0.88250000000000006</c:v>
                </c:pt>
                <c:pt idx="1079">
                  <c:v>0.88250000000000006</c:v>
                </c:pt>
                <c:pt idx="1080">
                  <c:v>0.88250000000000006</c:v>
                </c:pt>
                <c:pt idx="1081">
                  <c:v>0.88250000000000006</c:v>
                </c:pt>
                <c:pt idx="1082">
                  <c:v>0.88250000000000006</c:v>
                </c:pt>
                <c:pt idx="1083">
                  <c:v>0.88250000000000006</c:v>
                </c:pt>
                <c:pt idx="1084">
                  <c:v>0.88250000000000006</c:v>
                </c:pt>
                <c:pt idx="1085">
                  <c:v>0.88250000000000006</c:v>
                </c:pt>
                <c:pt idx="1086">
                  <c:v>0.8816666666666666</c:v>
                </c:pt>
                <c:pt idx="1087">
                  <c:v>0.8816666666666666</c:v>
                </c:pt>
                <c:pt idx="1088">
                  <c:v>0.8816666666666666</c:v>
                </c:pt>
                <c:pt idx="1089">
                  <c:v>0.8816666666666666</c:v>
                </c:pt>
                <c:pt idx="1090">
                  <c:v>0.8816666666666666</c:v>
                </c:pt>
                <c:pt idx="1091">
                  <c:v>0.8816666666666666</c:v>
                </c:pt>
                <c:pt idx="1092">
                  <c:v>0.88083333333333336</c:v>
                </c:pt>
                <c:pt idx="1093">
                  <c:v>0.88083333333333336</c:v>
                </c:pt>
                <c:pt idx="1094">
                  <c:v>0.88083333333333336</c:v>
                </c:pt>
                <c:pt idx="1095">
                  <c:v>0.88</c:v>
                </c:pt>
                <c:pt idx="1096">
                  <c:v>0.88083333333333336</c:v>
                </c:pt>
                <c:pt idx="1097">
                  <c:v>0.88083333333333336</c:v>
                </c:pt>
                <c:pt idx="1098">
                  <c:v>0.88</c:v>
                </c:pt>
                <c:pt idx="1099">
                  <c:v>0.88</c:v>
                </c:pt>
                <c:pt idx="1100">
                  <c:v>0.88</c:v>
                </c:pt>
                <c:pt idx="1101">
                  <c:v>0.88</c:v>
                </c:pt>
                <c:pt idx="1102">
                  <c:v>0.88</c:v>
                </c:pt>
                <c:pt idx="1103">
                  <c:v>0.88</c:v>
                </c:pt>
                <c:pt idx="1104">
                  <c:v>0.88</c:v>
                </c:pt>
                <c:pt idx="1105">
                  <c:v>0.88</c:v>
                </c:pt>
                <c:pt idx="1106">
                  <c:v>0.88</c:v>
                </c:pt>
                <c:pt idx="1107">
                  <c:v>0.87916666666666665</c:v>
                </c:pt>
                <c:pt idx="1108">
                  <c:v>0.87916666666666665</c:v>
                </c:pt>
                <c:pt idx="1109">
                  <c:v>0.88</c:v>
                </c:pt>
                <c:pt idx="1110">
                  <c:v>0.87916666666666665</c:v>
                </c:pt>
                <c:pt idx="1111">
                  <c:v>0.87916666666666665</c:v>
                </c:pt>
                <c:pt idx="1112">
                  <c:v>0.87916666666666665</c:v>
                </c:pt>
                <c:pt idx="1113">
                  <c:v>0.87916666666666665</c:v>
                </c:pt>
                <c:pt idx="1114">
                  <c:v>0.87916666666666665</c:v>
                </c:pt>
                <c:pt idx="1115">
                  <c:v>0.87916666666666665</c:v>
                </c:pt>
                <c:pt idx="1116">
                  <c:v>0.87916666666666665</c:v>
                </c:pt>
                <c:pt idx="1117">
                  <c:v>0.87916666666666665</c:v>
                </c:pt>
                <c:pt idx="1118">
                  <c:v>0.87833333333333341</c:v>
                </c:pt>
                <c:pt idx="1119">
                  <c:v>0.87833333333333341</c:v>
                </c:pt>
                <c:pt idx="1120">
                  <c:v>0.87833333333333341</c:v>
                </c:pt>
                <c:pt idx="1121">
                  <c:v>0.87833333333333341</c:v>
                </c:pt>
                <c:pt idx="1122">
                  <c:v>0.87833333333333341</c:v>
                </c:pt>
                <c:pt idx="1123">
                  <c:v>0.87749999999999995</c:v>
                </c:pt>
                <c:pt idx="1124">
                  <c:v>0.87833333333333341</c:v>
                </c:pt>
                <c:pt idx="1125">
                  <c:v>0.87833333333333341</c:v>
                </c:pt>
                <c:pt idx="1126">
                  <c:v>0.87833333333333341</c:v>
                </c:pt>
                <c:pt idx="1127">
                  <c:v>0.87749999999999995</c:v>
                </c:pt>
                <c:pt idx="1128">
                  <c:v>0.87749999999999995</c:v>
                </c:pt>
                <c:pt idx="1129">
                  <c:v>0.87749999999999995</c:v>
                </c:pt>
                <c:pt idx="1130">
                  <c:v>0.87749999999999995</c:v>
                </c:pt>
                <c:pt idx="1131">
                  <c:v>0.87749999999999995</c:v>
                </c:pt>
                <c:pt idx="1132">
                  <c:v>0.87749999999999995</c:v>
                </c:pt>
                <c:pt idx="1133">
                  <c:v>0.87749999999999995</c:v>
                </c:pt>
                <c:pt idx="1134">
                  <c:v>0.87749999999999995</c:v>
                </c:pt>
                <c:pt idx="1135">
                  <c:v>0.87666666666666671</c:v>
                </c:pt>
                <c:pt idx="1136">
                  <c:v>0.87666666666666671</c:v>
                </c:pt>
                <c:pt idx="1137">
                  <c:v>0.87666666666666671</c:v>
                </c:pt>
                <c:pt idx="1138">
                  <c:v>0.87666666666666671</c:v>
                </c:pt>
                <c:pt idx="1139">
                  <c:v>0.87666666666666671</c:v>
                </c:pt>
                <c:pt idx="1140">
                  <c:v>0.87666666666666671</c:v>
                </c:pt>
                <c:pt idx="1141">
                  <c:v>0.87583333333333324</c:v>
                </c:pt>
                <c:pt idx="1142">
                  <c:v>0.87583333333333324</c:v>
                </c:pt>
                <c:pt idx="1143">
                  <c:v>0.87583333333333324</c:v>
                </c:pt>
                <c:pt idx="1144">
                  <c:v>0.87583333333333324</c:v>
                </c:pt>
                <c:pt idx="1145">
                  <c:v>0.87583333333333324</c:v>
                </c:pt>
                <c:pt idx="1146">
                  <c:v>0.87583333333333324</c:v>
                </c:pt>
                <c:pt idx="1147">
                  <c:v>0.87583333333333324</c:v>
                </c:pt>
                <c:pt idx="1148">
                  <c:v>0.87583333333333324</c:v>
                </c:pt>
                <c:pt idx="1149">
                  <c:v>0.87583333333333324</c:v>
                </c:pt>
                <c:pt idx="1150">
                  <c:v>0.87583333333333324</c:v>
                </c:pt>
                <c:pt idx="1151">
                  <c:v>0.87583333333333324</c:v>
                </c:pt>
                <c:pt idx="1152">
                  <c:v>0.87583333333333324</c:v>
                </c:pt>
                <c:pt idx="1153">
                  <c:v>0.875</c:v>
                </c:pt>
                <c:pt idx="1154">
                  <c:v>0.875</c:v>
                </c:pt>
                <c:pt idx="1155">
                  <c:v>0.87583333333333324</c:v>
                </c:pt>
                <c:pt idx="1156">
                  <c:v>0.875</c:v>
                </c:pt>
                <c:pt idx="1157">
                  <c:v>0.875</c:v>
                </c:pt>
                <c:pt idx="1158">
                  <c:v>0.875</c:v>
                </c:pt>
                <c:pt idx="1159">
                  <c:v>0.875</c:v>
                </c:pt>
                <c:pt idx="1160">
                  <c:v>0.87416666666666676</c:v>
                </c:pt>
                <c:pt idx="1161">
                  <c:v>0.87416666666666676</c:v>
                </c:pt>
                <c:pt idx="1162">
                  <c:v>0.87416666666666676</c:v>
                </c:pt>
                <c:pt idx="1163">
                  <c:v>0.87416666666666676</c:v>
                </c:pt>
                <c:pt idx="1164">
                  <c:v>0.87416666666666676</c:v>
                </c:pt>
                <c:pt idx="1165">
                  <c:v>0.87416666666666676</c:v>
                </c:pt>
                <c:pt idx="1166">
                  <c:v>0.87416666666666676</c:v>
                </c:pt>
                <c:pt idx="1167">
                  <c:v>0.87416666666666676</c:v>
                </c:pt>
                <c:pt idx="1168">
                  <c:v>0.87333333333333329</c:v>
                </c:pt>
                <c:pt idx="1169">
                  <c:v>0.87333333333333329</c:v>
                </c:pt>
                <c:pt idx="1170">
                  <c:v>0.87333333333333329</c:v>
                </c:pt>
                <c:pt idx="1171">
                  <c:v>0.87333333333333329</c:v>
                </c:pt>
                <c:pt idx="1172">
                  <c:v>0.87333333333333329</c:v>
                </c:pt>
                <c:pt idx="1173">
                  <c:v>0.87333333333333329</c:v>
                </c:pt>
                <c:pt idx="1174">
                  <c:v>0.87250000000000005</c:v>
                </c:pt>
                <c:pt idx="1175">
                  <c:v>0.87333333333333329</c:v>
                </c:pt>
                <c:pt idx="1176">
                  <c:v>0.87250000000000005</c:v>
                </c:pt>
                <c:pt idx="1177">
                  <c:v>0.87250000000000005</c:v>
                </c:pt>
                <c:pt idx="1178">
                  <c:v>0.87250000000000005</c:v>
                </c:pt>
                <c:pt idx="1179">
                  <c:v>0.87250000000000005</c:v>
                </c:pt>
                <c:pt idx="1180">
                  <c:v>0.87250000000000005</c:v>
                </c:pt>
                <c:pt idx="1181">
                  <c:v>0.87166666666666659</c:v>
                </c:pt>
                <c:pt idx="1182">
                  <c:v>0.87166666666666659</c:v>
                </c:pt>
                <c:pt idx="1183">
                  <c:v>0.87250000000000005</c:v>
                </c:pt>
                <c:pt idx="1184">
                  <c:v>0.87166666666666659</c:v>
                </c:pt>
                <c:pt idx="1185">
                  <c:v>0.87250000000000005</c:v>
                </c:pt>
                <c:pt idx="1186">
                  <c:v>0.87166666666666659</c:v>
                </c:pt>
                <c:pt idx="1187">
                  <c:v>0.87250000000000005</c:v>
                </c:pt>
                <c:pt idx="1188">
                  <c:v>0.87166666666666659</c:v>
                </c:pt>
                <c:pt idx="1189">
                  <c:v>0.87166666666666659</c:v>
                </c:pt>
                <c:pt idx="1190">
                  <c:v>0.87083333333333335</c:v>
                </c:pt>
                <c:pt idx="1191">
                  <c:v>0.87166666666666659</c:v>
                </c:pt>
                <c:pt idx="1192">
                  <c:v>0.87166666666666659</c:v>
                </c:pt>
                <c:pt idx="1193">
                  <c:v>0.87083333333333335</c:v>
                </c:pt>
                <c:pt idx="1194">
                  <c:v>0.87083333333333335</c:v>
                </c:pt>
                <c:pt idx="1195">
                  <c:v>0.87083333333333335</c:v>
                </c:pt>
                <c:pt idx="1196">
                  <c:v>0.87083333333333335</c:v>
                </c:pt>
                <c:pt idx="1197">
                  <c:v>0.87083333333333335</c:v>
                </c:pt>
                <c:pt idx="1198">
                  <c:v>0.87083333333333335</c:v>
                </c:pt>
                <c:pt idx="1199">
                  <c:v>0.87083333333333335</c:v>
                </c:pt>
                <c:pt idx="1200">
                  <c:v>0.87</c:v>
                </c:pt>
                <c:pt idx="1201">
                  <c:v>0.87</c:v>
                </c:pt>
                <c:pt idx="1202">
                  <c:v>0.87</c:v>
                </c:pt>
                <c:pt idx="1203">
                  <c:v>0.87083333333333335</c:v>
                </c:pt>
                <c:pt idx="1204">
                  <c:v>0.87083333333333335</c:v>
                </c:pt>
                <c:pt idx="1205">
                  <c:v>0.87</c:v>
                </c:pt>
                <c:pt idx="1206">
                  <c:v>0.87</c:v>
                </c:pt>
                <c:pt idx="1207">
                  <c:v>0.87</c:v>
                </c:pt>
                <c:pt idx="1208">
                  <c:v>0.87</c:v>
                </c:pt>
                <c:pt idx="1209">
                  <c:v>0.87</c:v>
                </c:pt>
                <c:pt idx="1210">
                  <c:v>0.87</c:v>
                </c:pt>
                <c:pt idx="1211">
                  <c:v>0.87</c:v>
                </c:pt>
                <c:pt idx="1212">
                  <c:v>0.87</c:v>
                </c:pt>
                <c:pt idx="1213">
                  <c:v>0.87</c:v>
                </c:pt>
                <c:pt idx="1214">
                  <c:v>0.86916666666666664</c:v>
                </c:pt>
                <c:pt idx="1215">
                  <c:v>0.86916666666666664</c:v>
                </c:pt>
                <c:pt idx="1216">
                  <c:v>0.86916666666666664</c:v>
                </c:pt>
                <c:pt idx="1217">
                  <c:v>0.86916666666666664</c:v>
                </c:pt>
                <c:pt idx="1218">
                  <c:v>0.86916666666666664</c:v>
                </c:pt>
                <c:pt idx="1219">
                  <c:v>0.8683333333333334</c:v>
                </c:pt>
                <c:pt idx="1220">
                  <c:v>0.8683333333333334</c:v>
                </c:pt>
                <c:pt idx="1221">
                  <c:v>0.8683333333333334</c:v>
                </c:pt>
                <c:pt idx="1222">
                  <c:v>0.8683333333333334</c:v>
                </c:pt>
                <c:pt idx="1223">
                  <c:v>0.86916666666666664</c:v>
                </c:pt>
                <c:pt idx="1224">
                  <c:v>0.8683333333333334</c:v>
                </c:pt>
                <c:pt idx="1225">
                  <c:v>0.8683333333333334</c:v>
                </c:pt>
                <c:pt idx="1226">
                  <c:v>0.8683333333333334</c:v>
                </c:pt>
                <c:pt idx="1227">
                  <c:v>0.86749999999999994</c:v>
                </c:pt>
                <c:pt idx="1228">
                  <c:v>0.8683333333333334</c:v>
                </c:pt>
                <c:pt idx="1229">
                  <c:v>0.8683333333333334</c:v>
                </c:pt>
                <c:pt idx="1230">
                  <c:v>0.86749999999999994</c:v>
                </c:pt>
                <c:pt idx="1231">
                  <c:v>0.86749999999999994</c:v>
                </c:pt>
                <c:pt idx="1232">
                  <c:v>0.86749999999999994</c:v>
                </c:pt>
                <c:pt idx="1233">
                  <c:v>0.86749999999999994</c:v>
                </c:pt>
                <c:pt idx="1234">
                  <c:v>0.86749999999999994</c:v>
                </c:pt>
                <c:pt idx="1235">
                  <c:v>0.86749999999999994</c:v>
                </c:pt>
                <c:pt idx="1236">
                  <c:v>0.86749999999999994</c:v>
                </c:pt>
                <c:pt idx="1237">
                  <c:v>0.86749999999999994</c:v>
                </c:pt>
                <c:pt idx="1238">
                  <c:v>0.8666666666666667</c:v>
                </c:pt>
                <c:pt idx="1239">
                  <c:v>0.8666666666666667</c:v>
                </c:pt>
                <c:pt idx="1240">
                  <c:v>0.8666666666666667</c:v>
                </c:pt>
                <c:pt idx="1241">
                  <c:v>0.8666666666666667</c:v>
                </c:pt>
                <c:pt idx="1242">
                  <c:v>0.8666666666666667</c:v>
                </c:pt>
                <c:pt idx="1243">
                  <c:v>0.8666666666666667</c:v>
                </c:pt>
                <c:pt idx="1244">
                  <c:v>0.8666666666666667</c:v>
                </c:pt>
                <c:pt idx="1245">
                  <c:v>0.8666666666666667</c:v>
                </c:pt>
                <c:pt idx="1246">
                  <c:v>0.8666666666666667</c:v>
                </c:pt>
                <c:pt idx="1247">
                  <c:v>0.86583333333333334</c:v>
                </c:pt>
                <c:pt idx="1248">
                  <c:v>0.86583333333333334</c:v>
                </c:pt>
                <c:pt idx="1249">
                  <c:v>0.86583333333333334</c:v>
                </c:pt>
                <c:pt idx="1250">
                  <c:v>0.86583333333333334</c:v>
                </c:pt>
                <c:pt idx="1251">
                  <c:v>0.86583333333333334</c:v>
                </c:pt>
                <c:pt idx="1252">
                  <c:v>0.86499999999999999</c:v>
                </c:pt>
                <c:pt idx="1253">
                  <c:v>0.86499999999999999</c:v>
                </c:pt>
                <c:pt idx="1254">
                  <c:v>0.86499999999999999</c:v>
                </c:pt>
                <c:pt idx="1255">
                  <c:v>0.86499999999999999</c:v>
                </c:pt>
                <c:pt idx="1256">
                  <c:v>0.86499999999999999</c:v>
                </c:pt>
                <c:pt idx="1257">
                  <c:v>0.86499999999999999</c:v>
                </c:pt>
                <c:pt idx="1258">
                  <c:v>0.86499999999999999</c:v>
                </c:pt>
                <c:pt idx="1259">
                  <c:v>0.86499999999999999</c:v>
                </c:pt>
                <c:pt idx="1260">
                  <c:v>0.86499999999999999</c:v>
                </c:pt>
                <c:pt idx="1261">
                  <c:v>0.86499999999999999</c:v>
                </c:pt>
                <c:pt idx="1262">
                  <c:v>0.86499999999999999</c:v>
                </c:pt>
                <c:pt idx="1263">
                  <c:v>0.86416666666666664</c:v>
                </c:pt>
                <c:pt idx="1264">
                  <c:v>0.86499999999999999</c:v>
                </c:pt>
                <c:pt idx="1265">
                  <c:v>0.86416666666666664</c:v>
                </c:pt>
                <c:pt idx="1266">
                  <c:v>0.86499999999999999</c:v>
                </c:pt>
                <c:pt idx="1267">
                  <c:v>0.86499999999999999</c:v>
                </c:pt>
                <c:pt idx="1268">
                  <c:v>0.86416666666666664</c:v>
                </c:pt>
                <c:pt idx="1269">
                  <c:v>0.86333333333333329</c:v>
                </c:pt>
                <c:pt idx="1270">
                  <c:v>0.86416666666666664</c:v>
                </c:pt>
                <c:pt idx="1271">
                  <c:v>0.86416666666666664</c:v>
                </c:pt>
                <c:pt idx="1272">
                  <c:v>0.86416666666666664</c:v>
                </c:pt>
                <c:pt idx="1273">
                  <c:v>0.86333333333333329</c:v>
                </c:pt>
                <c:pt idx="1274">
                  <c:v>0.86333333333333329</c:v>
                </c:pt>
                <c:pt idx="1275">
                  <c:v>0.86333333333333329</c:v>
                </c:pt>
                <c:pt idx="1276">
                  <c:v>0.86333333333333329</c:v>
                </c:pt>
                <c:pt idx="1277">
                  <c:v>0.86333333333333329</c:v>
                </c:pt>
                <c:pt idx="1278">
                  <c:v>0.86333333333333329</c:v>
                </c:pt>
                <c:pt idx="1279">
                  <c:v>0.86250000000000004</c:v>
                </c:pt>
                <c:pt idx="1280">
                  <c:v>0.86333333333333329</c:v>
                </c:pt>
                <c:pt idx="1281">
                  <c:v>0.86333333333333329</c:v>
                </c:pt>
                <c:pt idx="1282">
                  <c:v>0.86250000000000004</c:v>
                </c:pt>
                <c:pt idx="1283">
                  <c:v>0.86250000000000004</c:v>
                </c:pt>
                <c:pt idx="1284">
                  <c:v>0.86250000000000004</c:v>
                </c:pt>
                <c:pt idx="1285">
                  <c:v>0.86250000000000004</c:v>
                </c:pt>
                <c:pt idx="1286">
                  <c:v>0.86250000000000004</c:v>
                </c:pt>
                <c:pt idx="1287">
                  <c:v>0.86250000000000004</c:v>
                </c:pt>
                <c:pt idx="1288">
                  <c:v>0.86166666666666669</c:v>
                </c:pt>
                <c:pt idx="1289">
                  <c:v>0.86166666666666669</c:v>
                </c:pt>
                <c:pt idx="1290">
                  <c:v>0.86166666666666669</c:v>
                </c:pt>
                <c:pt idx="1291">
                  <c:v>0.86250000000000004</c:v>
                </c:pt>
                <c:pt idx="1292">
                  <c:v>0.86166666666666669</c:v>
                </c:pt>
                <c:pt idx="1293">
                  <c:v>0.86166666666666669</c:v>
                </c:pt>
                <c:pt idx="1294">
                  <c:v>0.86083333333333334</c:v>
                </c:pt>
                <c:pt idx="1295">
                  <c:v>0.86083333333333334</c:v>
                </c:pt>
                <c:pt idx="1296">
                  <c:v>0.86083333333333334</c:v>
                </c:pt>
                <c:pt idx="1297">
                  <c:v>0.86083333333333334</c:v>
                </c:pt>
                <c:pt idx="1298">
                  <c:v>0.86083333333333334</c:v>
                </c:pt>
                <c:pt idx="1299">
                  <c:v>0.86083333333333334</c:v>
                </c:pt>
                <c:pt idx="1300">
                  <c:v>0.86166666666666669</c:v>
                </c:pt>
                <c:pt idx="1301">
                  <c:v>0.86083333333333334</c:v>
                </c:pt>
                <c:pt idx="1302">
                  <c:v>0.86083333333333334</c:v>
                </c:pt>
                <c:pt idx="1303">
                  <c:v>0.86083333333333334</c:v>
                </c:pt>
                <c:pt idx="1304">
                  <c:v>0.86083333333333334</c:v>
                </c:pt>
                <c:pt idx="1305">
                  <c:v>0.86</c:v>
                </c:pt>
                <c:pt idx="1306">
                  <c:v>0.86</c:v>
                </c:pt>
                <c:pt idx="1307">
                  <c:v>0.86</c:v>
                </c:pt>
                <c:pt idx="1308">
                  <c:v>0.86</c:v>
                </c:pt>
                <c:pt idx="1309">
                  <c:v>0.86</c:v>
                </c:pt>
                <c:pt idx="1310">
                  <c:v>0.86</c:v>
                </c:pt>
                <c:pt idx="1311">
                  <c:v>0.85916666666666663</c:v>
                </c:pt>
                <c:pt idx="1312">
                  <c:v>0.86</c:v>
                </c:pt>
                <c:pt idx="1313">
                  <c:v>0.86</c:v>
                </c:pt>
                <c:pt idx="1314">
                  <c:v>0.86</c:v>
                </c:pt>
                <c:pt idx="1315">
                  <c:v>0.86</c:v>
                </c:pt>
                <c:pt idx="1316">
                  <c:v>0.86</c:v>
                </c:pt>
                <c:pt idx="1317">
                  <c:v>0.86</c:v>
                </c:pt>
                <c:pt idx="1318">
                  <c:v>0.85916666666666663</c:v>
                </c:pt>
                <c:pt idx="1319">
                  <c:v>0.85916666666666663</c:v>
                </c:pt>
                <c:pt idx="1320">
                  <c:v>0.85916666666666663</c:v>
                </c:pt>
                <c:pt idx="1321">
                  <c:v>0.85916666666666663</c:v>
                </c:pt>
                <c:pt idx="1322">
                  <c:v>0.85916666666666663</c:v>
                </c:pt>
                <c:pt idx="1323">
                  <c:v>0.85916666666666663</c:v>
                </c:pt>
                <c:pt idx="1324">
                  <c:v>0.85916666666666663</c:v>
                </c:pt>
                <c:pt idx="1325">
                  <c:v>0.85916666666666663</c:v>
                </c:pt>
                <c:pt idx="1326">
                  <c:v>0.85833333333333328</c:v>
                </c:pt>
                <c:pt idx="1327">
                  <c:v>0.85750000000000004</c:v>
                </c:pt>
                <c:pt idx="1328">
                  <c:v>0.85833333333333328</c:v>
                </c:pt>
                <c:pt idx="1329">
                  <c:v>0.85833333333333328</c:v>
                </c:pt>
                <c:pt idx="1330">
                  <c:v>0.85750000000000004</c:v>
                </c:pt>
                <c:pt idx="1331">
                  <c:v>0.85833333333333328</c:v>
                </c:pt>
                <c:pt idx="1332">
                  <c:v>0.85750000000000004</c:v>
                </c:pt>
                <c:pt idx="1333">
                  <c:v>0.85750000000000004</c:v>
                </c:pt>
                <c:pt idx="1334">
                  <c:v>0.85750000000000004</c:v>
                </c:pt>
                <c:pt idx="1335">
                  <c:v>0.85750000000000004</c:v>
                </c:pt>
                <c:pt idx="1336">
                  <c:v>0.85750000000000004</c:v>
                </c:pt>
                <c:pt idx="1337">
                  <c:v>0.85750000000000004</c:v>
                </c:pt>
                <c:pt idx="1338">
                  <c:v>0.85750000000000004</c:v>
                </c:pt>
                <c:pt idx="1339">
                  <c:v>0.85750000000000004</c:v>
                </c:pt>
                <c:pt idx="1340">
                  <c:v>0.85750000000000004</c:v>
                </c:pt>
                <c:pt idx="1341">
                  <c:v>0.85666666666666669</c:v>
                </c:pt>
                <c:pt idx="1342">
                  <c:v>0.85666666666666669</c:v>
                </c:pt>
                <c:pt idx="1343">
                  <c:v>0.85666666666666669</c:v>
                </c:pt>
                <c:pt idx="1344">
                  <c:v>0.85666666666666669</c:v>
                </c:pt>
                <c:pt idx="1345">
                  <c:v>0.85666666666666669</c:v>
                </c:pt>
                <c:pt idx="1346">
                  <c:v>0.85583333333333333</c:v>
                </c:pt>
                <c:pt idx="1347">
                  <c:v>0.85666666666666669</c:v>
                </c:pt>
                <c:pt idx="1348">
                  <c:v>0.85583333333333333</c:v>
                </c:pt>
                <c:pt idx="1349">
                  <c:v>0.85583333333333333</c:v>
                </c:pt>
                <c:pt idx="1350">
                  <c:v>0.85666666666666669</c:v>
                </c:pt>
                <c:pt idx="1351">
                  <c:v>0.85583333333333333</c:v>
                </c:pt>
                <c:pt idx="1352">
                  <c:v>0.85583333333333333</c:v>
                </c:pt>
                <c:pt idx="1353">
                  <c:v>0.85583333333333333</c:v>
                </c:pt>
                <c:pt idx="1354">
                  <c:v>0.85583333333333333</c:v>
                </c:pt>
                <c:pt idx="1355">
                  <c:v>0.85583333333333333</c:v>
                </c:pt>
                <c:pt idx="1356">
                  <c:v>0.85499999999999998</c:v>
                </c:pt>
                <c:pt idx="1357">
                  <c:v>0.85583333333333333</c:v>
                </c:pt>
                <c:pt idx="1358">
                  <c:v>0.85499999999999998</c:v>
                </c:pt>
                <c:pt idx="1359">
                  <c:v>0.85499999999999998</c:v>
                </c:pt>
                <c:pt idx="1360">
                  <c:v>0.85416666666666663</c:v>
                </c:pt>
                <c:pt idx="1361">
                  <c:v>0.85416666666666663</c:v>
                </c:pt>
                <c:pt idx="1362">
                  <c:v>0.85416666666666663</c:v>
                </c:pt>
                <c:pt idx="1363">
                  <c:v>0.85499999999999998</c:v>
                </c:pt>
                <c:pt idx="1364">
                  <c:v>0.85499999999999998</c:v>
                </c:pt>
                <c:pt idx="1365">
                  <c:v>0.85416666666666663</c:v>
                </c:pt>
                <c:pt idx="1366">
                  <c:v>0.85416666666666663</c:v>
                </c:pt>
                <c:pt idx="1367">
                  <c:v>0.85416666666666663</c:v>
                </c:pt>
                <c:pt idx="1368">
                  <c:v>0.85416666666666663</c:v>
                </c:pt>
                <c:pt idx="1369">
                  <c:v>0.85416666666666663</c:v>
                </c:pt>
                <c:pt idx="1370">
                  <c:v>0.85416666666666663</c:v>
                </c:pt>
                <c:pt idx="1371">
                  <c:v>0.85416666666666663</c:v>
                </c:pt>
                <c:pt idx="1372">
                  <c:v>0.85333333333333339</c:v>
                </c:pt>
                <c:pt idx="1373">
                  <c:v>0.85333333333333339</c:v>
                </c:pt>
                <c:pt idx="1374">
                  <c:v>0.85333333333333339</c:v>
                </c:pt>
                <c:pt idx="1375">
                  <c:v>0.85333333333333339</c:v>
                </c:pt>
                <c:pt idx="1376">
                  <c:v>0.85333333333333339</c:v>
                </c:pt>
                <c:pt idx="1377">
                  <c:v>0.85333333333333339</c:v>
                </c:pt>
                <c:pt idx="1378">
                  <c:v>0.85249999999999992</c:v>
                </c:pt>
                <c:pt idx="1379">
                  <c:v>0.85249999999999992</c:v>
                </c:pt>
                <c:pt idx="1380">
                  <c:v>0.85249999999999992</c:v>
                </c:pt>
                <c:pt idx="1381">
                  <c:v>0.85249999999999992</c:v>
                </c:pt>
                <c:pt idx="1382">
                  <c:v>0.85249999999999992</c:v>
                </c:pt>
                <c:pt idx="1383">
                  <c:v>0.85249999999999992</c:v>
                </c:pt>
                <c:pt idx="1384">
                  <c:v>0.85249999999999992</c:v>
                </c:pt>
                <c:pt idx="1385">
                  <c:v>0.85249999999999992</c:v>
                </c:pt>
                <c:pt idx="1386">
                  <c:v>0.85249999999999992</c:v>
                </c:pt>
                <c:pt idx="1387">
                  <c:v>0.85249999999999992</c:v>
                </c:pt>
                <c:pt idx="1388">
                  <c:v>0.85166666666666668</c:v>
                </c:pt>
                <c:pt idx="1389">
                  <c:v>0.85166666666666668</c:v>
                </c:pt>
                <c:pt idx="1390">
                  <c:v>0.85249999999999992</c:v>
                </c:pt>
                <c:pt idx="1391">
                  <c:v>0.85166666666666668</c:v>
                </c:pt>
                <c:pt idx="1392">
                  <c:v>0.85249999999999992</c:v>
                </c:pt>
                <c:pt idx="1393">
                  <c:v>0.85166666666666668</c:v>
                </c:pt>
                <c:pt idx="1394">
                  <c:v>0.85083333333333333</c:v>
                </c:pt>
                <c:pt idx="1395">
                  <c:v>0.85083333333333333</c:v>
                </c:pt>
                <c:pt idx="1396">
                  <c:v>0.85083333333333333</c:v>
                </c:pt>
                <c:pt idx="1397">
                  <c:v>0.85083333333333333</c:v>
                </c:pt>
                <c:pt idx="1398">
                  <c:v>0.85083333333333333</c:v>
                </c:pt>
                <c:pt idx="1399">
                  <c:v>0.85</c:v>
                </c:pt>
                <c:pt idx="1400">
                  <c:v>0.85083333333333333</c:v>
                </c:pt>
                <c:pt idx="1401">
                  <c:v>0.85083333333333333</c:v>
                </c:pt>
                <c:pt idx="1402">
                  <c:v>0.85083333333333333</c:v>
                </c:pt>
                <c:pt idx="1403">
                  <c:v>0.85083333333333333</c:v>
                </c:pt>
                <c:pt idx="1404">
                  <c:v>0.85083333333333333</c:v>
                </c:pt>
                <c:pt idx="1405">
                  <c:v>0.85</c:v>
                </c:pt>
                <c:pt idx="1406">
                  <c:v>0.85</c:v>
                </c:pt>
                <c:pt idx="1407">
                  <c:v>0.85</c:v>
                </c:pt>
                <c:pt idx="1408">
                  <c:v>0.85</c:v>
                </c:pt>
                <c:pt idx="1409">
                  <c:v>0.85</c:v>
                </c:pt>
                <c:pt idx="1410">
                  <c:v>0.85</c:v>
                </c:pt>
                <c:pt idx="1411">
                  <c:v>0.85</c:v>
                </c:pt>
                <c:pt idx="1412">
                  <c:v>0.85</c:v>
                </c:pt>
                <c:pt idx="1413">
                  <c:v>0.85</c:v>
                </c:pt>
                <c:pt idx="1414">
                  <c:v>0.84916666666666674</c:v>
                </c:pt>
                <c:pt idx="1415">
                  <c:v>0.84916666666666674</c:v>
                </c:pt>
                <c:pt idx="1416">
                  <c:v>0.84916666666666674</c:v>
                </c:pt>
                <c:pt idx="1417">
                  <c:v>0.84916666666666674</c:v>
                </c:pt>
                <c:pt idx="1418">
                  <c:v>0.84916666666666674</c:v>
                </c:pt>
                <c:pt idx="1419">
                  <c:v>0.84916666666666674</c:v>
                </c:pt>
                <c:pt idx="1420">
                  <c:v>0.84916666666666674</c:v>
                </c:pt>
                <c:pt idx="1421">
                  <c:v>0.84916666666666674</c:v>
                </c:pt>
                <c:pt idx="1422">
                  <c:v>0.84916666666666674</c:v>
                </c:pt>
                <c:pt idx="1423">
                  <c:v>0.84833333333333327</c:v>
                </c:pt>
                <c:pt idx="1424">
                  <c:v>0.84833333333333327</c:v>
                </c:pt>
                <c:pt idx="1425">
                  <c:v>0.84833333333333327</c:v>
                </c:pt>
                <c:pt idx="1426">
                  <c:v>0.84833333333333327</c:v>
                </c:pt>
                <c:pt idx="1427">
                  <c:v>0.84833333333333327</c:v>
                </c:pt>
                <c:pt idx="1428">
                  <c:v>0.84750000000000003</c:v>
                </c:pt>
                <c:pt idx="1429">
                  <c:v>0.84750000000000003</c:v>
                </c:pt>
                <c:pt idx="1430">
                  <c:v>0.84750000000000003</c:v>
                </c:pt>
                <c:pt idx="1431">
                  <c:v>0.84750000000000003</c:v>
                </c:pt>
                <c:pt idx="1432">
                  <c:v>0.84750000000000003</c:v>
                </c:pt>
                <c:pt idx="1433">
                  <c:v>0.84750000000000003</c:v>
                </c:pt>
                <c:pt idx="1434">
                  <c:v>0.84750000000000003</c:v>
                </c:pt>
                <c:pt idx="1435">
                  <c:v>0.84750000000000003</c:v>
                </c:pt>
                <c:pt idx="1436">
                  <c:v>0.84750000000000003</c:v>
                </c:pt>
                <c:pt idx="1437">
                  <c:v>0.84750000000000003</c:v>
                </c:pt>
                <c:pt idx="1438">
                  <c:v>0.84666666666666657</c:v>
                </c:pt>
                <c:pt idx="1439">
                  <c:v>0.84666666666666657</c:v>
                </c:pt>
                <c:pt idx="1440">
                  <c:v>0.84666666666666657</c:v>
                </c:pt>
                <c:pt idx="1441">
                  <c:v>0.84666666666666657</c:v>
                </c:pt>
                <c:pt idx="1442">
                  <c:v>0.84666666666666657</c:v>
                </c:pt>
                <c:pt idx="1443">
                  <c:v>0.84666666666666657</c:v>
                </c:pt>
                <c:pt idx="1444">
                  <c:v>0.84666666666666657</c:v>
                </c:pt>
                <c:pt idx="1445">
                  <c:v>0.84583333333333333</c:v>
                </c:pt>
                <c:pt idx="1446">
                  <c:v>0.84583333333333333</c:v>
                </c:pt>
                <c:pt idx="1447">
                  <c:v>0.84583333333333333</c:v>
                </c:pt>
                <c:pt idx="1448">
                  <c:v>0.84583333333333333</c:v>
                </c:pt>
                <c:pt idx="1449">
                  <c:v>0.84583333333333333</c:v>
                </c:pt>
                <c:pt idx="1450">
                  <c:v>0.84583333333333333</c:v>
                </c:pt>
                <c:pt idx="1451">
                  <c:v>0.84583333333333333</c:v>
                </c:pt>
                <c:pt idx="1452">
                  <c:v>0.84583333333333333</c:v>
                </c:pt>
                <c:pt idx="1453">
                  <c:v>0.84583333333333333</c:v>
                </c:pt>
                <c:pt idx="1454">
                  <c:v>0.84500000000000008</c:v>
                </c:pt>
                <c:pt idx="1455">
                  <c:v>0.84500000000000008</c:v>
                </c:pt>
                <c:pt idx="1456">
                  <c:v>0.84500000000000008</c:v>
                </c:pt>
                <c:pt idx="1457">
                  <c:v>0.84500000000000008</c:v>
                </c:pt>
                <c:pt idx="1458">
                  <c:v>0.84500000000000008</c:v>
                </c:pt>
                <c:pt idx="1459">
                  <c:v>0.84500000000000008</c:v>
                </c:pt>
                <c:pt idx="1460">
                  <c:v>0.84500000000000008</c:v>
                </c:pt>
                <c:pt idx="1461">
                  <c:v>0.84500000000000008</c:v>
                </c:pt>
                <c:pt idx="1462">
                  <c:v>0.84500000000000008</c:v>
                </c:pt>
                <c:pt idx="1463">
                  <c:v>0.84416666666666662</c:v>
                </c:pt>
                <c:pt idx="1464">
                  <c:v>0.84416666666666662</c:v>
                </c:pt>
                <c:pt idx="1465">
                  <c:v>0.84416666666666662</c:v>
                </c:pt>
                <c:pt idx="1466">
                  <c:v>0.84416666666666662</c:v>
                </c:pt>
                <c:pt idx="1467">
                  <c:v>0.84416666666666662</c:v>
                </c:pt>
                <c:pt idx="1468">
                  <c:v>0.84416666666666662</c:v>
                </c:pt>
                <c:pt idx="1469">
                  <c:v>0.84333333333333338</c:v>
                </c:pt>
                <c:pt idx="1470">
                  <c:v>0.84333333333333338</c:v>
                </c:pt>
                <c:pt idx="1471">
                  <c:v>0.84333333333333338</c:v>
                </c:pt>
                <c:pt idx="1472">
                  <c:v>0.84333333333333338</c:v>
                </c:pt>
                <c:pt idx="1473">
                  <c:v>0.84333333333333338</c:v>
                </c:pt>
                <c:pt idx="1474">
                  <c:v>0.84333333333333338</c:v>
                </c:pt>
                <c:pt idx="1475">
                  <c:v>0.84333333333333338</c:v>
                </c:pt>
                <c:pt idx="1476">
                  <c:v>0.84249999999999992</c:v>
                </c:pt>
                <c:pt idx="1477">
                  <c:v>0.84249999999999992</c:v>
                </c:pt>
                <c:pt idx="1478">
                  <c:v>0.84333333333333338</c:v>
                </c:pt>
                <c:pt idx="1479">
                  <c:v>0.84249999999999992</c:v>
                </c:pt>
                <c:pt idx="1480">
                  <c:v>0.84249999999999992</c:v>
                </c:pt>
                <c:pt idx="1481">
                  <c:v>0.84249999999999992</c:v>
                </c:pt>
                <c:pt idx="1482">
                  <c:v>0.84249999999999992</c:v>
                </c:pt>
                <c:pt idx="1483">
                  <c:v>0.84249999999999992</c:v>
                </c:pt>
                <c:pt idx="1484">
                  <c:v>0.84249999999999992</c:v>
                </c:pt>
                <c:pt idx="1485">
                  <c:v>0.84249999999999992</c:v>
                </c:pt>
                <c:pt idx="1486">
                  <c:v>0.84166666666666667</c:v>
                </c:pt>
                <c:pt idx="1487">
                  <c:v>0.84166666666666667</c:v>
                </c:pt>
                <c:pt idx="1488">
                  <c:v>0.84166666666666667</c:v>
                </c:pt>
                <c:pt idx="1489">
                  <c:v>0.84249999999999992</c:v>
                </c:pt>
                <c:pt idx="1490">
                  <c:v>0.84166666666666667</c:v>
                </c:pt>
                <c:pt idx="1491">
                  <c:v>0.84166666666666667</c:v>
                </c:pt>
                <c:pt idx="1492">
                  <c:v>0.84166666666666667</c:v>
                </c:pt>
                <c:pt idx="1493">
                  <c:v>0.84166666666666667</c:v>
                </c:pt>
                <c:pt idx="1494">
                  <c:v>0.84083333333333343</c:v>
                </c:pt>
                <c:pt idx="1495">
                  <c:v>0.84166666666666667</c:v>
                </c:pt>
                <c:pt idx="1496">
                  <c:v>0.84083333333333343</c:v>
                </c:pt>
                <c:pt idx="1497">
                  <c:v>0.84083333333333343</c:v>
                </c:pt>
                <c:pt idx="1498">
                  <c:v>0.84083333333333343</c:v>
                </c:pt>
                <c:pt idx="1499">
                  <c:v>0.84083333333333343</c:v>
                </c:pt>
                <c:pt idx="1500">
                  <c:v>0.84083333333333343</c:v>
                </c:pt>
                <c:pt idx="1501">
                  <c:v>0.84</c:v>
                </c:pt>
                <c:pt idx="1502">
                  <c:v>0.84</c:v>
                </c:pt>
                <c:pt idx="1503">
                  <c:v>0.84</c:v>
                </c:pt>
                <c:pt idx="1504">
                  <c:v>0.84</c:v>
                </c:pt>
                <c:pt idx="1505">
                  <c:v>0.84</c:v>
                </c:pt>
                <c:pt idx="1506">
                  <c:v>0.84</c:v>
                </c:pt>
                <c:pt idx="1507">
                  <c:v>0.83916666666666673</c:v>
                </c:pt>
                <c:pt idx="1508">
                  <c:v>0.83916666666666673</c:v>
                </c:pt>
                <c:pt idx="1509">
                  <c:v>0.84</c:v>
                </c:pt>
                <c:pt idx="1510">
                  <c:v>0.83916666666666673</c:v>
                </c:pt>
                <c:pt idx="1511">
                  <c:v>0.83916666666666673</c:v>
                </c:pt>
                <c:pt idx="1512">
                  <c:v>0.84</c:v>
                </c:pt>
                <c:pt idx="1513">
                  <c:v>0.83916666666666673</c:v>
                </c:pt>
                <c:pt idx="1514">
                  <c:v>0.83916666666666673</c:v>
                </c:pt>
                <c:pt idx="1515">
                  <c:v>0.83916666666666673</c:v>
                </c:pt>
                <c:pt idx="1516">
                  <c:v>0.83916666666666673</c:v>
                </c:pt>
                <c:pt idx="1517">
                  <c:v>0.83916666666666673</c:v>
                </c:pt>
                <c:pt idx="1518">
                  <c:v>0.83833333333333326</c:v>
                </c:pt>
                <c:pt idx="1519">
                  <c:v>0.83833333333333326</c:v>
                </c:pt>
                <c:pt idx="1520">
                  <c:v>0.83833333333333326</c:v>
                </c:pt>
                <c:pt idx="1521">
                  <c:v>0.83833333333333326</c:v>
                </c:pt>
                <c:pt idx="1522">
                  <c:v>0.83833333333333326</c:v>
                </c:pt>
                <c:pt idx="1523">
                  <c:v>0.83833333333333326</c:v>
                </c:pt>
                <c:pt idx="1524">
                  <c:v>0.83833333333333326</c:v>
                </c:pt>
                <c:pt idx="1525">
                  <c:v>0.83833333333333326</c:v>
                </c:pt>
                <c:pt idx="1526">
                  <c:v>0.83833333333333326</c:v>
                </c:pt>
                <c:pt idx="1527">
                  <c:v>0.83750000000000002</c:v>
                </c:pt>
                <c:pt idx="1528">
                  <c:v>0.83750000000000002</c:v>
                </c:pt>
                <c:pt idx="1529">
                  <c:v>0.83750000000000002</c:v>
                </c:pt>
                <c:pt idx="1530">
                  <c:v>0.83750000000000002</c:v>
                </c:pt>
                <c:pt idx="1531">
                  <c:v>0.83750000000000002</c:v>
                </c:pt>
                <c:pt idx="1532">
                  <c:v>0.83666666666666667</c:v>
                </c:pt>
                <c:pt idx="1533">
                  <c:v>0.83750000000000002</c:v>
                </c:pt>
                <c:pt idx="1534">
                  <c:v>0.83750000000000002</c:v>
                </c:pt>
                <c:pt idx="1535">
                  <c:v>0.83750000000000002</c:v>
                </c:pt>
                <c:pt idx="1536">
                  <c:v>0.83666666666666667</c:v>
                </c:pt>
                <c:pt idx="1537">
                  <c:v>0.83666666666666667</c:v>
                </c:pt>
                <c:pt idx="1538">
                  <c:v>0.83666666666666667</c:v>
                </c:pt>
                <c:pt idx="1539">
                  <c:v>0.83666666666666667</c:v>
                </c:pt>
                <c:pt idx="1540">
                  <c:v>0.83666666666666667</c:v>
                </c:pt>
                <c:pt idx="1541">
                  <c:v>0.83666666666666667</c:v>
                </c:pt>
                <c:pt idx="1542">
                  <c:v>0.83666666666666667</c:v>
                </c:pt>
                <c:pt idx="1543">
                  <c:v>0.83583333333333332</c:v>
                </c:pt>
                <c:pt idx="1544">
                  <c:v>0.83583333333333332</c:v>
                </c:pt>
                <c:pt idx="1545">
                  <c:v>0.83583333333333332</c:v>
                </c:pt>
                <c:pt idx="1546">
                  <c:v>0.83583333333333332</c:v>
                </c:pt>
                <c:pt idx="1547">
                  <c:v>0.83583333333333332</c:v>
                </c:pt>
                <c:pt idx="1548">
                  <c:v>0.83583333333333332</c:v>
                </c:pt>
                <c:pt idx="1549">
                  <c:v>0.83583333333333332</c:v>
                </c:pt>
                <c:pt idx="1550">
                  <c:v>0.83583333333333332</c:v>
                </c:pt>
                <c:pt idx="1551">
                  <c:v>0.83583333333333332</c:v>
                </c:pt>
                <c:pt idx="1552">
                  <c:v>0.83583333333333332</c:v>
                </c:pt>
                <c:pt idx="1553">
                  <c:v>0.83583333333333332</c:v>
                </c:pt>
                <c:pt idx="1554">
                  <c:v>0.83500000000000008</c:v>
                </c:pt>
                <c:pt idx="1555">
                  <c:v>0.83500000000000008</c:v>
                </c:pt>
                <c:pt idx="1556">
                  <c:v>0.83500000000000008</c:v>
                </c:pt>
                <c:pt idx="1557">
                  <c:v>0.83500000000000008</c:v>
                </c:pt>
                <c:pt idx="1558">
                  <c:v>0.83500000000000008</c:v>
                </c:pt>
                <c:pt idx="1559">
                  <c:v>0.83500000000000008</c:v>
                </c:pt>
                <c:pt idx="1560">
                  <c:v>0.83416666666666661</c:v>
                </c:pt>
                <c:pt idx="1561">
                  <c:v>0.83500000000000008</c:v>
                </c:pt>
                <c:pt idx="1562">
                  <c:v>0.83416666666666661</c:v>
                </c:pt>
                <c:pt idx="1563">
                  <c:v>0.83416666666666661</c:v>
                </c:pt>
                <c:pt idx="1564">
                  <c:v>0.83416666666666661</c:v>
                </c:pt>
                <c:pt idx="1565">
                  <c:v>0.83416666666666661</c:v>
                </c:pt>
                <c:pt idx="1566">
                  <c:v>0.83416666666666661</c:v>
                </c:pt>
                <c:pt idx="1567">
                  <c:v>0.83416666666666661</c:v>
                </c:pt>
                <c:pt idx="1568">
                  <c:v>0.83416666666666661</c:v>
                </c:pt>
                <c:pt idx="1569">
                  <c:v>0.83333333333333337</c:v>
                </c:pt>
                <c:pt idx="1570">
                  <c:v>0.83333333333333337</c:v>
                </c:pt>
                <c:pt idx="1571">
                  <c:v>0.83333333333333337</c:v>
                </c:pt>
                <c:pt idx="1572">
                  <c:v>0.83333333333333337</c:v>
                </c:pt>
                <c:pt idx="1573">
                  <c:v>0.83333333333333337</c:v>
                </c:pt>
                <c:pt idx="1574">
                  <c:v>0.83250000000000002</c:v>
                </c:pt>
                <c:pt idx="1575">
                  <c:v>0.83333333333333337</c:v>
                </c:pt>
                <c:pt idx="1576">
                  <c:v>0.83333333333333337</c:v>
                </c:pt>
                <c:pt idx="1577">
                  <c:v>0.83333333333333337</c:v>
                </c:pt>
                <c:pt idx="1578">
                  <c:v>0.83250000000000002</c:v>
                </c:pt>
                <c:pt idx="1579">
                  <c:v>0.83250000000000002</c:v>
                </c:pt>
                <c:pt idx="1580">
                  <c:v>0.83250000000000002</c:v>
                </c:pt>
                <c:pt idx="1581">
                  <c:v>0.83250000000000002</c:v>
                </c:pt>
                <c:pt idx="1582">
                  <c:v>0.83166666666666667</c:v>
                </c:pt>
                <c:pt idx="1583">
                  <c:v>0.83166666666666667</c:v>
                </c:pt>
                <c:pt idx="1584">
                  <c:v>0.83250000000000002</c:v>
                </c:pt>
                <c:pt idx="1585">
                  <c:v>0.83250000000000002</c:v>
                </c:pt>
                <c:pt idx="1586">
                  <c:v>0.83166666666666667</c:v>
                </c:pt>
                <c:pt idx="1587">
                  <c:v>0.83166666666666667</c:v>
                </c:pt>
                <c:pt idx="1588">
                  <c:v>0.83166666666666667</c:v>
                </c:pt>
                <c:pt idx="1589">
                  <c:v>0.83166666666666667</c:v>
                </c:pt>
                <c:pt idx="1590">
                  <c:v>0.83166666666666667</c:v>
                </c:pt>
                <c:pt idx="1591">
                  <c:v>0.83083333333333331</c:v>
                </c:pt>
                <c:pt idx="1592">
                  <c:v>0.83083333333333331</c:v>
                </c:pt>
                <c:pt idx="1593">
                  <c:v>0.83166666666666667</c:v>
                </c:pt>
                <c:pt idx="1594">
                  <c:v>0.83083333333333331</c:v>
                </c:pt>
                <c:pt idx="1595">
                  <c:v>0.83</c:v>
                </c:pt>
                <c:pt idx="1596">
                  <c:v>0.83</c:v>
                </c:pt>
                <c:pt idx="1597">
                  <c:v>0.83</c:v>
                </c:pt>
                <c:pt idx="1598">
                  <c:v>0.83</c:v>
                </c:pt>
                <c:pt idx="1599">
                  <c:v>0.83</c:v>
                </c:pt>
                <c:pt idx="1600">
                  <c:v>0.83</c:v>
                </c:pt>
                <c:pt idx="1601">
                  <c:v>0.83</c:v>
                </c:pt>
                <c:pt idx="1602">
                  <c:v>0.83</c:v>
                </c:pt>
                <c:pt idx="1603">
                  <c:v>0.83</c:v>
                </c:pt>
                <c:pt idx="1604">
                  <c:v>0.82916666666666672</c:v>
                </c:pt>
                <c:pt idx="1605">
                  <c:v>0.83</c:v>
                </c:pt>
                <c:pt idx="1606">
                  <c:v>0.82916666666666672</c:v>
                </c:pt>
                <c:pt idx="1607">
                  <c:v>0.82916666666666672</c:v>
                </c:pt>
                <c:pt idx="1608">
                  <c:v>0.82916666666666672</c:v>
                </c:pt>
                <c:pt idx="1609">
                  <c:v>0.82916666666666672</c:v>
                </c:pt>
                <c:pt idx="1610">
                  <c:v>0.82916666666666672</c:v>
                </c:pt>
                <c:pt idx="1611">
                  <c:v>0.82916666666666672</c:v>
                </c:pt>
                <c:pt idx="1612">
                  <c:v>0.82916666666666672</c:v>
                </c:pt>
                <c:pt idx="1613">
                  <c:v>0.82916666666666672</c:v>
                </c:pt>
                <c:pt idx="1614">
                  <c:v>0.82833333333333337</c:v>
                </c:pt>
                <c:pt idx="1615">
                  <c:v>0.82833333333333337</c:v>
                </c:pt>
                <c:pt idx="1616">
                  <c:v>0.82833333333333337</c:v>
                </c:pt>
                <c:pt idx="1617">
                  <c:v>0.82833333333333337</c:v>
                </c:pt>
                <c:pt idx="1618">
                  <c:v>0.82833333333333337</c:v>
                </c:pt>
                <c:pt idx="1619">
                  <c:v>0.82833333333333337</c:v>
                </c:pt>
                <c:pt idx="1620">
                  <c:v>0.82833333333333337</c:v>
                </c:pt>
                <c:pt idx="1621">
                  <c:v>0.82750000000000001</c:v>
                </c:pt>
                <c:pt idx="1622">
                  <c:v>0.82833333333333337</c:v>
                </c:pt>
                <c:pt idx="1623">
                  <c:v>0.82833333333333337</c:v>
                </c:pt>
                <c:pt idx="1624">
                  <c:v>0.82833333333333337</c:v>
                </c:pt>
                <c:pt idx="1625">
                  <c:v>0.82750000000000001</c:v>
                </c:pt>
                <c:pt idx="1626">
                  <c:v>0.82750000000000001</c:v>
                </c:pt>
                <c:pt idx="1627">
                  <c:v>0.82750000000000001</c:v>
                </c:pt>
                <c:pt idx="1628">
                  <c:v>0.82750000000000001</c:v>
                </c:pt>
                <c:pt idx="1629">
                  <c:v>0.82750000000000001</c:v>
                </c:pt>
                <c:pt idx="1630">
                  <c:v>0.82666666666666666</c:v>
                </c:pt>
                <c:pt idx="1631">
                  <c:v>0.82666666666666666</c:v>
                </c:pt>
                <c:pt idx="1632">
                  <c:v>0.82666666666666666</c:v>
                </c:pt>
                <c:pt idx="1633">
                  <c:v>0.82666666666666666</c:v>
                </c:pt>
                <c:pt idx="1634">
                  <c:v>0.82666666666666666</c:v>
                </c:pt>
                <c:pt idx="1635">
                  <c:v>0.82666666666666666</c:v>
                </c:pt>
                <c:pt idx="1636">
                  <c:v>0.82666666666666666</c:v>
                </c:pt>
                <c:pt idx="1637">
                  <c:v>0.82666666666666666</c:v>
                </c:pt>
                <c:pt idx="1638">
                  <c:v>0.82666666666666666</c:v>
                </c:pt>
                <c:pt idx="1639">
                  <c:v>0.82583333333333331</c:v>
                </c:pt>
                <c:pt idx="1640">
                  <c:v>0.82583333333333331</c:v>
                </c:pt>
                <c:pt idx="1641">
                  <c:v>0.82583333333333331</c:v>
                </c:pt>
                <c:pt idx="1642">
                  <c:v>0.82583333333333331</c:v>
                </c:pt>
                <c:pt idx="1643">
                  <c:v>0.82583333333333331</c:v>
                </c:pt>
                <c:pt idx="1644">
                  <c:v>0.82583333333333331</c:v>
                </c:pt>
                <c:pt idx="1645">
                  <c:v>0.82499999999999996</c:v>
                </c:pt>
                <c:pt idx="1646">
                  <c:v>0.82499999999999996</c:v>
                </c:pt>
                <c:pt idx="1647">
                  <c:v>0.82499999999999996</c:v>
                </c:pt>
                <c:pt idx="1648">
                  <c:v>0.82499999999999996</c:v>
                </c:pt>
                <c:pt idx="1649">
                  <c:v>0.82499999999999996</c:v>
                </c:pt>
                <c:pt idx="1650">
                  <c:v>0.82499999999999996</c:v>
                </c:pt>
                <c:pt idx="1651">
                  <c:v>0.82499999999999996</c:v>
                </c:pt>
                <c:pt idx="1652">
                  <c:v>0.82499999999999996</c:v>
                </c:pt>
                <c:pt idx="1653">
                  <c:v>0.82499999999999996</c:v>
                </c:pt>
                <c:pt idx="1654">
                  <c:v>0.82499999999999996</c:v>
                </c:pt>
                <c:pt idx="1655">
                  <c:v>0.82416666666666671</c:v>
                </c:pt>
                <c:pt idx="1656">
                  <c:v>0.82416666666666671</c:v>
                </c:pt>
                <c:pt idx="1657">
                  <c:v>0.82416666666666671</c:v>
                </c:pt>
                <c:pt idx="1658">
                  <c:v>0.82416666666666671</c:v>
                </c:pt>
                <c:pt idx="1659">
                  <c:v>0.82416666666666671</c:v>
                </c:pt>
                <c:pt idx="1660">
                  <c:v>0.82416666666666671</c:v>
                </c:pt>
                <c:pt idx="1661">
                  <c:v>0.82333333333333336</c:v>
                </c:pt>
                <c:pt idx="1662">
                  <c:v>0.82333333333333336</c:v>
                </c:pt>
                <c:pt idx="1663">
                  <c:v>0.82333333333333336</c:v>
                </c:pt>
                <c:pt idx="1664">
                  <c:v>0.82333333333333336</c:v>
                </c:pt>
                <c:pt idx="1665">
                  <c:v>0.82333333333333336</c:v>
                </c:pt>
                <c:pt idx="1666">
                  <c:v>0.82333333333333336</c:v>
                </c:pt>
                <c:pt idx="1667">
                  <c:v>0.82333333333333336</c:v>
                </c:pt>
                <c:pt idx="1668">
                  <c:v>0.82333333333333336</c:v>
                </c:pt>
                <c:pt idx="1669">
                  <c:v>0.82250000000000001</c:v>
                </c:pt>
                <c:pt idx="1670">
                  <c:v>0.82250000000000001</c:v>
                </c:pt>
                <c:pt idx="1671">
                  <c:v>0.82250000000000001</c:v>
                </c:pt>
                <c:pt idx="1672">
                  <c:v>0.82250000000000001</c:v>
                </c:pt>
                <c:pt idx="1673">
                  <c:v>0.82166666666666666</c:v>
                </c:pt>
                <c:pt idx="1674">
                  <c:v>0.82166666666666666</c:v>
                </c:pt>
                <c:pt idx="1675">
                  <c:v>0.82166666666666666</c:v>
                </c:pt>
                <c:pt idx="1676">
                  <c:v>0.82166666666666666</c:v>
                </c:pt>
                <c:pt idx="1677">
                  <c:v>0.82166666666666666</c:v>
                </c:pt>
                <c:pt idx="1678">
                  <c:v>0.82166666666666666</c:v>
                </c:pt>
                <c:pt idx="1679">
                  <c:v>0.82166666666666666</c:v>
                </c:pt>
                <c:pt idx="1680">
                  <c:v>0.82166666666666666</c:v>
                </c:pt>
                <c:pt idx="1681">
                  <c:v>0.82166666666666666</c:v>
                </c:pt>
                <c:pt idx="1682">
                  <c:v>0.82166666666666666</c:v>
                </c:pt>
                <c:pt idx="1683">
                  <c:v>0.82166666666666666</c:v>
                </c:pt>
                <c:pt idx="1684">
                  <c:v>0.82166666666666666</c:v>
                </c:pt>
                <c:pt idx="1685">
                  <c:v>0.82166666666666666</c:v>
                </c:pt>
                <c:pt idx="1686">
                  <c:v>0.8208333333333333</c:v>
                </c:pt>
                <c:pt idx="1687">
                  <c:v>0.8208333333333333</c:v>
                </c:pt>
                <c:pt idx="1688">
                  <c:v>0.8208333333333333</c:v>
                </c:pt>
                <c:pt idx="1689">
                  <c:v>0.8208333333333333</c:v>
                </c:pt>
                <c:pt idx="1690">
                  <c:v>0.82000000000000006</c:v>
                </c:pt>
                <c:pt idx="1691">
                  <c:v>0.82000000000000006</c:v>
                </c:pt>
                <c:pt idx="1692">
                  <c:v>0.82000000000000006</c:v>
                </c:pt>
                <c:pt idx="1693">
                  <c:v>0.82000000000000006</c:v>
                </c:pt>
                <c:pt idx="1694">
                  <c:v>0.82000000000000006</c:v>
                </c:pt>
                <c:pt idx="1695">
                  <c:v>0.82000000000000006</c:v>
                </c:pt>
                <c:pt idx="1696">
                  <c:v>0.8191666666666666</c:v>
                </c:pt>
                <c:pt idx="1697">
                  <c:v>0.8191666666666666</c:v>
                </c:pt>
                <c:pt idx="1698">
                  <c:v>0.8191666666666666</c:v>
                </c:pt>
                <c:pt idx="1699">
                  <c:v>0.8191666666666666</c:v>
                </c:pt>
                <c:pt idx="1700">
                  <c:v>0.8191666666666666</c:v>
                </c:pt>
                <c:pt idx="1701">
                  <c:v>0.81833333333333336</c:v>
                </c:pt>
                <c:pt idx="1702">
                  <c:v>0.81833333333333336</c:v>
                </c:pt>
                <c:pt idx="1703">
                  <c:v>0.81833333333333336</c:v>
                </c:pt>
                <c:pt idx="1704">
                  <c:v>0.81833333333333336</c:v>
                </c:pt>
                <c:pt idx="1705">
                  <c:v>0.81833333333333336</c:v>
                </c:pt>
                <c:pt idx="1706">
                  <c:v>0.81833333333333336</c:v>
                </c:pt>
                <c:pt idx="1707">
                  <c:v>0.8175</c:v>
                </c:pt>
                <c:pt idx="1708">
                  <c:v>0.8175</c:v>
                </c:pt>
                <c:pt idx="1709">
                  <c:v>0.8175</c:v>
                </c:pt>
                <c:pt idx="1710">
                  <c:v>0.81833333333333336</c:v>
                </c:pt>
                <c:pt idx="1711">
                  <c:v>0.8175</c:v>
                </c:pt>
                <c:pt idx="1712">
                  <c:v>0.8175</c:v>
                </c:pt>
                <c:pt idx="1713">
                  <c:v>0.8175</c:v>
                </c:pt>
                <c:pt idx="1714">
                  <c:v>0.8175</c:v>
                </c:pt>
                <c:pt idx="1715">
                  <c:v>0.81666666666666665</c:v>
                </c:pt>
                <c:pt idx="1716">
                  <c:v>0.81666666666666665</c:v>
                </c:pt>
                <c:pt idx="1717">
                  <c:v>0.8175</c:v>
                </c:pt>
                <c:pt idx="1718">
                  <c:v>0.81666666666666665</c:v>
                </c:pt>
                <c:pt idx="1719">
                  <c:v>0.81666666666666665</c:v>
                </c:pt>
                <c:pt idx="1720">
                  <c:v>0.81666666666666665</c:v>
                </c:pt>
                <c:pt idx="1721">
                  <c:v>0.81666666666666665</c:v>
                </c:pt>
                <c:pt idx="1722">
                  <c:v>0.81666666666666665</c:v>
                </c:pt>
                <c:pt idx="1723">
                  <c:v>0.81583333333333341</c:v>
                </c:pt>
                <c:pt idx="1724">
                  <c:v>0.81583333333333341</c:v>
                </c:pt>
                <c:pt idx="1725">
                  <c:v>0.81583333333333341</c:v>
                </c:pt>
                <c:pt idx="1726">
                  <c:v>0.81583333333333341</c:v>
                </c:pt>
                <c:pt idx="1727">
                  <c:v>0.81583333333333341</c:v>
                </c:pt>
                <c:pt idx="1728">
                  <c:v>0.81583333333333341</c:v>
                </c:pt>
                <c:pt idx="1729">
                  <c:v>0.81583333333333341</c:v>
                </c:pt>
                <c:pt idx="1730">
                  <c:v>0.81499999999999995</c:v>
                </c:pt>
                <c:pt idx="1731">
                  <c:v>0.81499999999999995</c:v>
                </c:pt>
                <c:pt idx="1732">
                  <c:v>0.81499999999999995</c:v>
                </c:pt>
                <c:pt idx="1733">
                  <c:v>0.81499999999999995</c:v>
                </c:pt>
                <c:pt idx="1734">
                  <c:v>0.81499999999999995</c:v>
                </c:pt>
                <c:pt idx="1735">
                  <c:v>0.81499999999999995</c:v>
                </c:pt>
                <c:pt idx="1736">
                  <c:v>0.81416666666666671</c:v>
                </c:pt>
                <c:pt idx="1737">
                  <c:v>0.81416666666666671</c:v>
                </c:pt>
                <c:pt idx="1738">
                  <c:v>0.81416666666666671</c:v>
                </c:pt>
                <c:pt idx="1739">
                  <c:v>0.81416666666666671</c:v>
                </c:pt>
                <c:pt idx="1740">
                  <c:v>0.81416666666666671</c:v>
                </c:pt>
                <c:pt idx="1741">
                  <c:v>0.81416666666666671</c:v>
                </c:pt>
                <c:pt idx="1742">
                  <c:v>0.81416666666666671</c:v>
                </c:pt>
                <c:pt idx="1743">
                  <c:v>0.81333333333333324</c:v>
                </c:pt>
                <c:pt idx="1744">
                  <c:v>0.81333333333333324</c:v>
                </c:pt>
                <c:pt idx="1745">
                  <c:v>0.81333333333333324</c:v>
                </c:pt>
                <c:pt idx="1746">
                  <c:v>0.81333333333333324</c:v>
                </c:pt>
                <c:pt idx="1747">
                  <c:v>0.81333333333333324</c:v>
                </c:pt>
                <c:pt idx="1748">
                  <c:v>0.8125</c:v>
                </c:pt>
                <c:pt idx="1749">
                  <c:v>0.8125</c:v>
                </c:pt>
                <c:pt idx="1750">
                  <c:v>0.8125</c:v>
                </c:pt>
                <c:pt idx="1751">
                  <c:v>0.8125</c:v>
                </c:pt>
                <c:pt idx="1752">
                  <c:v>0.81166666666666676</c:v>
                </c:pt>
                <c:pt idx="1753">
                  <c:v>0.8125</c:v>
                </c:pt>
                <c:pt idx="1754">
                  <c:v>0.8125</c:v>
                </c:pt>
                <c:pt idx="1755">
                  <c:v>0.81166666666666676</c:v>
                </c:pt>
                <c:pt idx="1756">
                  <c:v>0.81166666666666676</c:v>
                </c:pt>
                <c:pt idx="1757">
                  <c:v>0.81083333333333329</c:v>
                </c:pt>
                <c:pt idx="1758">
                  <c:v>0.81166666666666676</c:v>
                </c:pt>
                <c:pt idx="1759">
                  <c:v>0.81166666666666676</c:v>
                </c:pt>
                <c:pt idx="1760">
                  <c:v>0.81083333333333329</c:v>
                </c:pt>
                <c:pt idx="1761">
                  <c:v>0.81083333333333329</c:v>
                </c:pt>
                <c:pt idx="1762">
                  <c:v>0.81083333333333329</c:v>
                </c:pt>
                <c:pt idx="1763">
                  <c:v>0.81083333333333329</c:v>
                </c:pt>
                <c:pt idx="1764">
                  <c:v>0.81083333333333329</c:v>
                </c:pt>
                <c:pt idx="1765">
                  <c:v>0.81083333333333329</c:v>
                </c:pt>
                <c:pt idx="1766">
                  <c:v>0.81083333333333329</c:v>
                </c:pt>
                <c:pt idx="1767">
                  <c:v>0.81</c:v>
                </c:pt>
                <c:pt idx="1768">
                  <c:v>0.81083333333333329</c:v>
                </c:pt>
                <c:pt idx="1769">
                  <c:v>0.81083333333333329</c:v>
                </c:pt>
                <c:pt idx="1770">
                  <c:v>0.81</c:v>
                </c:pt>
                <c:pt idx="1771">
                  <c:v>0.81</c:v>
                </c:pt>
                <c:pt idx="1772">
                  <c:v>0.81</c:v>
                </c:pt>
                <c:pt idx="1773">
                  <c:v>0.81</c:v>
                </c:pt>
                <c:pt idx="1774">
                  <c:v>0.81</c:v>
                </c:pt>
                <c:pt idx="1775">
                  <c:v>0.80916666666666659</c:v>
                </c:pt>
                <c:pt idx="1776">
                  <c:v>0.81</c:v>
                </c:pt>
                <c:pt idx="1777">
                  <c:v>0.80916666666666659</c:v>
                </c:pt>
                <c:pt idx="1778">
                  <c:v>0.80916666666666659</c:v>
                </c:pt>
                <c:pt idx="1779">
                  <c:v>0.80916666666666659</c:v>
                </c:pt>
                <c:pt idx="1780">
                  <c:v>0.80833333333333335</c:v>
                </c:pt>
                <c:pt idx="1781">
                  <c:v>0.80833333333333335</c:v>
                </c:pt>
                <c:pt idx="1782">
                  <c:v>0.80833333333333335</c:v>
                </c:pt>
                <c:pt idx="1783">
                  <c:v>0.80833333333333335</c:v>
                </c:pt>
                <c:pt idx="1784">
                  <c:v>0.80833333333333335</c:v>
                </c:pt>
                <c:pt idx="1785">
                  <c:v>0.80833333333333335</c:v>
                </c:pt>
                <c:pt idx="1786">
                  <c:v>0.80833333333333335</c:v>
                </c:pt>
                <c:pt idx="1787">
                  <c:v>0.8075</c:v>
                </c:pt>
                <c:pt idx="1788">
                  <c:v>0.80833333333333335</c:v>
                </c:pt>
                <c:pt idx="1789">
                  <c:v>0.8075</c:v>
                </c:pt>
                <c:pt idx="1790">
                  <c:v>0.8075</c:v>
                </c:pt>
                <c:pt idx="1791">
                  <c:v>0.8075</c:v>
                </c:pt>
                <c:pt idx="1792">
                  <c:v>0.8075</c:v>
                </c:pt>
                <c:pt idx="1793">
                  <c:v>0.8075</c:v>
                </c:pt>
                <c:pt idx="1794">
                  <c:v>0.80666666666666664</c:v>
                </c:pt>
                <c:pt idx="1795">
                  <c:v>0.80666666666666664</c:v>
                </c:pt>
                <c:pt idx="1796">
                  <c:v>0.80666666666666664</c:v>
                </c:pt>
                <c:pt idx="1797">
                  <c:v>0.80666666666666664</c:v>
                </c:pt>
                <c:pt idx="1798">
                  <c:v>0.80666666666666664</c:v>
                </c:pt>
                <c:pt idx="1799">
                  <c:v>0.8058333333333334</c:v>
                </c:pt>
                <c:pt idx="1800">
                  <c:v>0.8058333333333334</c:v>
                </c:pt>
                <c:pt idx="1801">
                  <c:v>0.8058333333333334</c:v>
                </c:pt>
                <c:pt idx="1802">
                  <c:v>0.8058333333333334</c:v>
                </c:pt>
                <c:pt idx="1803">
                  <c:v>0.8058333333333334</c:v>
                </c:pt>
                <c:pt idx="1804">
                  <c:v>0.8058333333333334</c:v>
                </c:pt>
                <c:pt idx="1805">
                  <c:v>0.8058333333333334</c:v>
                </c:pt>
                <c:pt idx="1806">
                  <c:v>0.80499999999999994</c:v>
                </c:pt>
                <c:pt idx="1807">
                  <c:v>0.80499999999999994</c:v>
                </c:pt>
                <c:pt idx="1808">
                  <c:v>0.80499999999999994</c:v>
                </c:pt>
                <c:pt idx="1809">
                  <c:v>0.80499999999999994</c:v>
                </c:pt>
                <c:pt idx="1810">
                  <c:v>0.80499999999999994</c:v>
                </c:pt>
                <c:pt idx="1811">
                  <c:v>0.80499999999999994</c:v>
                </c:pt>
                <c:pt idx="1812">
                  <c:v>0.80499999999999994</c:v>
                </c:pt>
                <c:pt idx="1813">
                  <c:v>0.80499999999999994</c:v>
                </c:pt>
                <c:pt idx="1814">
                  <c:v>0.80499999999999994</c:v>
                </c:pt>
                <c:pt idx="1815">
                  <c:v>0.8041666666666667</c:v>
                </c:pt>
                <c:pt idx="1816">
                  <c:v>0.8041666666666667</c:v>
                </c:pt>
                <c:pt idx="1817">
                  <c:v>0.8041666666666667</c:v>
                </c:pt>
                <c:pt idx="1818">
                  <c:v>0.8041666666666667</c:v>
                </c:pt>
                <c:pt idx="1819">
                  <c:v>0.8041666666666667</c:v>
                </c:pt>
                <c:pt idx="1820">
                  <c:v>0.8041666666666667</c:v>
                </c:pt>
                <c:pt idx="1821">
                  <c:v>0.80333333333333334</c:v>
                </c:pt>
                <c:pt idx="1822">
                  <c:v>0.80333333333333334</c:v>
                </c:pt>
                <c:pt idx="1823">
                  <c:v>0.80333333333333334</c:v>
                </c:pt>
                <c:pt idx="1824">
                  <c:v>0.80333333333333334</c:v>
                </c:pt>
                <c:pt idx="1825">
                  <c:v>0.80333333333333334</c:v>
                </c:pt>
                <c:pt idx="1826">
                  <c:v>0.80333333333333334</c:v>
                </c:pt>
                <c:pt idx="1827">
                  <c:v>0.80333333333333334</c:v>
                </c:pt>
                <c:pt idx="1828">
                  <c:v>0.80249999999999999</c:v>
                </c:pt>
                <c:pt idx="1829">
                  <c:v>0.80333333333333334</c:v>
                </c:pt>
                <c:pt idx="1830">
                  <c:v>0.80249999999999999</c:v>
                </c:pt>
                <c:pt idx="1831">
                  <c:v>0.80249999999999999</c:v>
                </c:pt>
                <c:pt idx="1832">
                  <c:v>0.80249999999999999</c:v>
                </c:pt>
                <c:pt idx="1833">
                  <c:v>0.80166666666666664</c:v>
                </c:pt>
                <c:pt idx="1834">
                  <c:v>0.80166666666666664</c:v>
                </c:pt>
                <c:pt idx="1835">
                  <c:v>0.80166666666666664</c:v>
                </c:pt>
                <c:pt idx="1836">
                  <c:v>0.80166666666666664</c:v>
                </c:pt>
                <c:pt idx="1837">
                  <c:v>0.80083333333333329</c:v>
                </c:pt>
                <c:pt idx="1838">
                  <c:v>0.80083333333333329</c:v>
                </c:pt>
                <c:pt idx="1839">
                  <c:v>0.80083333333333329</c:v>
                </c:pt>
                <c:pt idx="1840">
                  <c:v>0.80083333333333329</c:v>
                </c:pt>
                <c:pt idx="1841">
                  <c:v>0.80083333333333329</c:v>
                </c:pt>
                <c:pt idx="1842">
                  <c:v>0.80083333333333329</c:v>
                </c:pt>
                <c:pt idx="1843">
                  <c:v>0.80083333333333329</c:v>
                </c:pt>
                <c:pt idx="1844">
                  <c:v>0.8</c:v>
                </c:pt>
                <c:pt idx="1845">
                  <c:v>0.80083333333333329</c:v>
                </c:pt>
                <c:pt idx="1846">
                  <c:v>0.8</c:v>
                </c:pt>
                <c:pt idx="1847">
                  <c:v>0.8</c:v>
                </c:pt>
                <c:pt idx="1848">
                  <c:v>0.8</c:v>
                </c:pt>
                <c:pt idx="1849">
                  <c:v>0.79916666666666669</c:v>
                </c:pt>
                <c:pt idx="1850">
                  <c:v>0.8</c:v>
                </c:pt>
                <c:pt idx="1851">
                  <c:v>0.8</c:v>
                </c:pt>
                <c:pt idx="1852">
                  <c:v>0.8</c:v>
                </c:pt>
                <c:pt idx="1853">
                  <c:v>0.8</c:v>
                </c:pt>
                <c:pt idx="1854">
                  <c:v>0.79916666666666669</c:v>
                </c:pt>
                <c:pt idx="1855">
                  <c:v>0.79916666666666669</c:v>
                </c:pt>
                <c:pt idx="1856">
                  <c:v>0.79916666666666669</c:v>
                </c:pt>
                <c:pt idx="1857">
                  <c:v>0.79833333333333334</c:v>
                </c:pt>
                <c:pt idx="1858">
                  <c:v>0.79833333333333334</c:v>
                </c:pt>
                <c:pt idx="1859">
                  <c:v>0.79833333333333334</c:v>
                </c:pt>
                <c:pt idx="1860">
                  <c:v>0.79833333333333334</c:v>
                </c:pt>
                <c:pt idx="1861">
                  <c:v>0.79833333333333334</c:v>
                </c:pt>
                <c:pt idx="1862">
                  <c:v>0.79833333333333334</c:v>
                </c:pt>
                <c:pt idx="1863">
                  <c:v>0.79833333333333334</c:v>
                </c:pt>
                <c:pt idx="1864">
                  <c:v>0.79833333333333334</c:v>
                </c:pt>
                <c:pt idx="1865">
                  <c:v>0.79749999999999999</c:v>
                </c:pt>
                <c:pt idx="1866">
                  <c:v>0.79749999999999999</c:v>
                </c:pt>
                <c:pt idx="1867">
                  <c:v>0.79749999999999999</c:v>
                </c:pt>
                <c:pt idx="1868">
                  <c:v>0.79666666666666663</c:v>
                </c:pt>
                <c:pt idx="1869">
                  <c:v>0.79666666666666663</c:v>
                </c:pt>
                <c:pt idx="1870">
                  <c:v>0.79666666666666663</c:v>
                </c:pt>
                <c:pt idx="1871">
                  <c:v>0.79666666666666663</c:v>
                </c:pt>
                <c:pt idx="1872">
                  <c:v>0.79583333333333328</c:v>
                </c:pt>
                <c:pt idx="1873">
                  <c:v>0.79583333333333328</c:v>
                </c:pt>
                <c:pt idx="1874">
                  <c:v>0.79583333333333328</c:v>
                </c:pt>
                <c:pt idx="1875">
                  <c:v>0.79666666666666663</c:v>
                </c:pt>
                <c:pt idx="1876">
                  <c:v>0.79583333333333328</c:v>
                </c:pt>
                <c:pt idx="1877">
                  <c:v>0.79583333333333328</c:v>
                </c:pt>
                <c:pt idx="1878">
                  <c:v>0.79583333333333328</c:v>
                </c:pt>
                <c:pt idx="1879">
                  <c:v>0.79583333333333328</c:v>
                </c:pt>
                <c:pt idx="1880">
                  <c:v>0.79583333333333328</c:v>
                </c:pt>
                <c:pt idx="1881">
                  <c:v>0.79500000000000004</c:v>
                </c:pt>
                <c:pt idx="1882">
                  <c:v>0.79583333333333328</c:v>
                </c:pt>
                <c:pt idx="1883">
                  <c:v>0.79583333333333328</c:v>
                </c:pt>
                <c:pt idx="1884">
                  <c:v>0.79583333333333328</c:v>
                </c:pt>
                <c:pt idx="1885">
                  <c:v>0.79500000000000004</c:v>
                </c:pt>
                <c:pt idx="1886">
                  <c:v>0.79500000000000004</c:v>
                </c:pt>
                <c:pt idx="1887">
                  <c:v>0.79500000000000004</c:v>
                </c:pt>
                <c:pt idx="1888">
                  <c:v>0.79500000000000004</c:v>
                </c:pt>
                <c:pt idx="1889">
                  <c:v>0.79500000000000004</c:v>
                </c:pt>
                <c:pt idx="1890">
                  <c:v>0.79416666666666669</c:v>
                </c:pt>
                <c:pt idx="1891">
                  <c:v>0.79416666666666669</c:v>
                </c:pt>
                <c:pt idx="1892">
                  <c:v>0.79416666666666669</c:v>
                </c:pt>
                <c:pt idx="1893">
                  <c:v>0.79416666666666669</c:v>
                </c:pt>
                <c:pt idx="1894">
                  <c:v>0.79416666666666669</c:v>
                </c:pt>
                <c:pt idx="1895">
                  <c:v>0.79416666666666669</c:v>
                </c:pt>
                <c:pt idx="1896">
                  <c:v>0.79333333333333333</c:v>
                </c:pt>
                <c:pt idx="1897">
                  <c:v>0.79333333333333333</c:v>
                </c:pt>
                <c:pt idx="1898">
                  <c:v>0.79333333333333333</c:v>
                </c:pt>
                <c:pt idx="1899">
                  <c:v>0.79333333333333333</c:v>
                </c:pt>
                <c:pt idx="1900">
                  <c:v>0.79333333333333333</c:v>
                </c:pt>
                <c:pt idx="1901">
                  <c:v>0.79249999999999998</c:v>
                </c:pt>
                <c:pt idx="1902">
                  <c:v>0.79249999999999998</c:v>
                </c:pt>
                <c:pt idx="1903">
                  <c:v>0.79249999999999998</c:v>
                </c:pt>
                <c:pt idx="1904">
                  <c:v>0.79249999999999998</c:v>
                </c:pt>
                <c:pt idx="1905">
                  <c:v>0.79249999999999998</c:v>
                </c:pt>
                <c:pt idx="1906">
                  <c:v>0.79249999999999998</c:v>
                </c:pt>
                <c:pt idx="1907">
                  <c:v>0.79249999999999998</c:v>
                </c:pt>
                <c:pt idx="1908">
                  <c:v>0.79249999999999998</c:v>
                </c:pt>
                <c:pt idx="1909">
                  <c:v>0.79166666666666663</c:v>
                </c:pt>
                <c:pt idx="1910">
                  <c:v>0.79166666666666663</c:v>
                </c:pt>
                <c:pt idx="1911">
                  <c:v>0.79166666666666663</c:v>
                </c:pt>
                <c:pt idx="1912">
                  <c:v>0.79166666666666663</c:v>
                </c:pt>
                <c:pt idx="1913">
                  <c:v>0.79166666666666663</c:v>
                </c:pt>
                <c:pt idx="1914">
                  <c:v>0.79166666666666663</c:v>
                </c:pt>
                <c:pt idx="1915">
                  <c:v>0.79166666666666663</c:v>
                </c:pt>
                <c:pt idx="1916">
                  <c:v>0.79083333333333339</c:v>
                </c:pt>
                <c:pt idx="1917">
                  <c:v>0.79083333333333339</c:v>
                </c:pt>
                <c:pt idx="1918">
                  <c:v>0.79083333333333339</c:v>
                </c:pt>
                <c:pt idx="1919">
                  <c:v>0.79083333333333339</c:v>
                </c:pt>
                <c:pt idx="1920">
                  <c:v>0.79166666666666663</c:v>
                </c:pt>
                <c:pt idx="1921">
                  <c:v>0.79083333333333339</c:v>
                </c:pt>
                <c:pt idx="1922">
                  <c:v>0.79083333333333339</c:v>
                </c:pt>
                <c:pt idx="1923">
                  <c:v>0.79083333333333339</c:v>
                </c:pt>
                <c:pt idx="1924">
                  <c:v>0.79083333333333339</c:v>
                </c:pt>
                <c:pt idx="1925">
                  <c:v>0.78999999999999992</c:v>
                </c:pt>
                <c:pt idx="1926">
                  <c:v>0.78999999999999992</c:v>
                </c:pt>
                <c:pt idx="1927">
                  <c:v>0.78999999999999992</c:v>
                </c:pt>
                <c:pt idx="1928">
                  <c:v>0.78999999999999992</c:v>
                </c:pt>
                <c:pt idx="1929">
                  <c:v>0.78999999999999992</c:v>
                </c:pt>
                <c:pt idx="1930">
                  <c:v>0.78999999999999992</c:v>
                </c:pt>
                <c:pt idx="1931">
                  <c:v>0.78999999999999992</c:v>
                </c:pt>
                <c:pt idx="1932">
                  <c:v>0.78916666666666668</c:v>
                </c:pt>
                <c:pt idx="1933">
                  <c:v>0.78916666666666668</c:v>
                </c:pt>
                <c:pt idx="1934">
                  <c:v>0.78916666666666668</c:v>
                </c:pt>
                <c:pt idx="1935">
                  <c:v>0.78916666666666668</c:v>
                </c:pt>
                <c:pt idx="1936">
                  <c:v>0.78999999999999992</c:v>
                </c:pt>
                <c:pt idx="1937">
                  <c:v>0.78916666666666668</c:v>
                </c:pt>
                <c:pt idx="1938">
                  <c:v>0.78916666666666668</c:v>
                </c:pt>
                <c:pt idx="1939">
                  <c:v>0.78916666666666668</c:v>
                </c:pt>
                <c:pt idx="1940">
                  <c:v>0.78833333333333333</c:v>
                </c:pt>
                <c:pt idx="1941">
                  <c:v>0.78833333333333333</c:v>
                </c:pt>
                <c:pt idx="1942">
                  <c:v>0.78833333333333333</c:v>
                </c:pt>
                <c:pt idx="1943">
                  <c:v>0.78833333333333333</c:v>
                </c:pt>
                <c:pt idx="1944">
                  <c:v>0.78833333333333333</c:v>
                </c:pt>
                <c:pt idx="1945">
                  <c:v>0.78833333333333333</c:v>
                </c:pt>
                <c:pt idx="1946">
                  <c:v>0.78833333333333333</c:v>
                </c:pt>
                <c:pt idx="1947">
                  <c:v>0.78749999999999998</c:v>
                </c:pt>
                <c:pt idx="1948">
                  <c:v>0.78833333333333333</c:v>
                </c:pt>
                <c:pt idx="1949">
                  <c:v>0.78749999999999998</c:v>
                </c:pt>
                <c:pt idx="1950">
                  <c:v>0.78749999999999998</c:v>
                </c:pt>
                <c:pt idx="1951">
                  <c:v>0.78749999999999998</c:v>
                </c:pt>
                <c:pt idx="1952">
                  <c:v>0.78749999999999998</c:v>
                </c:pt>
                <c:pt idx="1953">
                  <c:v>0.78749999999999998</c:v>
                </c:pt>
                <c:pt idx="1954">
                  <c:v>0.78749999999999998</c:v>
                </c:pt>
                <c:pt idx="1955">
                  <c:v>0.78749999999999998</c:v>
                </c:pt>
                <c:pt idx="1956">
                  <c:v>0.78749999999999998</c:v>
                </c:pt>
                <c:pt idx="1957">
                  <c:v>0.78666666666666674</c:v>
                </c:pt>
                <c:pt idx="1958">
                  <c:v>0.78749999999999998</c:v>
                </c:pt>
                <c:pt idx="1959">
                  <c:v>0.78749999999999998</c:v>
                </c:pt>
                <c:pt idx="1960">
                  <c:v>0.78749999999999998</c:v>
                </c:pt>
                <c:pt idx="1961">
                  <c:v>0.78666666666666674</c:v>
                </c:pt>
                <c:pt idx="1962">
                  <c:v>0.78666666666666674</c:v>
                </c:pt>
                <c:pt idx="1963">
                  <c:v>0.78666666666666674</c:v>
                </c:pt>
                <c:pt idx="1964">
                  <c:v>0.78666666666666674</c:v>
                </c:pt>
                <c:pt idx="1965">
                  <c:v>0.78666666666666674</c:v>
                </c:pt>
                <c:pt idx="1966">
                  <c:v>0.78583333333333327</c:v>
                </c:pt>
                <c:pt idx="1967">
                  <c:v>0.78583333333333327</c:v>
                </c:pt>
                <c:pt idx="1968">
                  <c:v>0.78583333333333327</c:v>
                </c:pt>
                <c:pt idx="1969">
                  <c:v>0.78583333333333327</c:v>
                </c:pt>
                <c:pt idx="1970">
                  <c:v>0.78583333333333327</c:v>
                </c:pt>
                <c:pt idx="1971">
                  <c:v>0.78500000000000003</c:v>
                </c:pt>
                <c:pt idx="1972">
                  <c:v>0.78500000000000003</c:v>
                </c:pt>
                <c:pt idx="1973">
                  <c:v>0.78500000000000003</c:v>
                </c:pt>
                <c:pt idx="1974">
                  <c:v>0.78500000000000003</c:v>
                </c:pt>
                <c:pt idx="1975">
                  <c:v>0.78500000000000003</c:v>
                </c:pt>
                <c:pt idx="1976">
                  <c:v>0.78500000000000003</c:v>
                </c:pt>
                <c:pt idx="1977">
                  <c:v>0.78500000000000003</c:v>
                </c:pt>
                <c:pt idx="1978">
                  <c:v>0.78500000000000003</c:v>
                </c:pt>
                <c:pt idx="1979">
                  <c:v>0.78500000000000003</c:v>
                </c:pt>
                <c:pt idx="1980">
                  <c:v>0.78500000000000003</c:v>
                </c:pt>
                <c:pt idx="1981">
                  <c:v>0.78416666666666657</c:v>
                </c:pt>
                <c:pt idx="1982">
                  <c:v>0.78500000000000003</c:v>
                </c:pt>
                <c:pt idx="1983">
                  <c:v>0.78416666666666657</c:v>
                </c:pt>
                <c:pt idx="1984">
                  <c:v>0.78416666666666657</c:v>
                </c:pt>
                <c:pt idx="1985">
                  <c:v>0.78500000000000003</c:v>
                </c:pt>
                <c:pt idx="1986">
                  <c:v>0.78416666666666657</c:v>
                </c:pt>
                <c:pt idx="1987">
                  <c:v>0.78416666666666657</c:v>
                </c:pt>
                <c:pt idx="1988">
                  <c:v>0.78416666666666657</c:v>
                </c:pt>
                <c:pt idx="1989">
                  <c:v>0.78416666666666657</c:v>
                </c:pt>
                <c:pt idx="1990">
                  <c:v>0.78333333333333333</c:v>
                </c:pt>
                <c:pt idx="1991">
                  <c:v>0.78333333333333333</c:v>
                </c:pt>
                <c:pt idx="1992">
                  <c:v>0.78333333333333333</c:v>
                </c:pt>
                <c:pt idx="1993">
                  <c:v>0.78333333333333333</c:v>
                </c:pt>
                <c:pt idx="1994">
                  <c:v>0.78333333333333333</c:v>
                </c:pt>
                <c:pt idx="1995">
                  <c:v>0.78333333333333333</c:v>
                </c:pt>
                <c:pt idx="1996">
                  <c:v>0.78333333333333333</c:v>
                </c:pt>
                <c:pt idx="1997">
                  <c:v>0.78333333333333333</c:v>
                </c:pt>
                <c:pt idx="1998">
                  <c:v>0.78333333333333333</c:v>
                </c:pt>
                <c:pt idx="1999">
                  <c:v>0.78333333333333333</c:v>
                </c:pt>
                <c:pt idx="2000">
                  <c:v>0.78333333333333333</c:v>
                </c:pt>
                <c:pt idx="2001">
                  <c:v>0.78333333333333333</c:v>
                </c:pt>
                <c:pt idx="2002">
                  <c:v>0.78333333333333333</c:v>
                </c:pt>
                <c:pt idx="2003">
                  <c:v>0.78333333333333333</c:v>
                </c:pt>
                <c:pt idx="2004">
                  <c:v>0.78250000000000008</c:v>
                </c:pt>
                <c:pt idx="2005">
                  <c:v>0.78250000000000008</c:v>
                </c:pt>
                <c:pt idx="2006">
                  <c:v>0.78250000000000008</c:v>
                </c:pt>
                <c:pt idx="2007">
                  <c:v>0.78250000000000008</c:v>
                </c:pt>
                <c:pt idx="2008">
                  <c:v>0.78250000000000008</c:v>
                </c:pt>
                <c:pt idx="2009">
                  <c:v>0.78250000000000008</c:v>
                </c:pt>
                <c:pt idx="2010">
                  <c:v>0.78250000000000008</c:v>
                </c:pt>
                <c:pt idx="2011">
                  <c:v>0.78250000000000008</c:v>
                </c:pt>
                <c:pt idx="2012">
                  <c:v>0.78250000000000008</c:v>
                </c:pt>
                <c:pt idx="2013">
                  <c:v>0.78166666666666662</c:v>
                </c:pt>
                <c:pt idx="2014">
                  <c:v>0.78166666666666662</c:v>
                </c:pt>
                <c:pt idx="2015">
                  <c:v>0.78166666666666662</c:v>
                </c:pt>
                <c:pt idx="2016">
                  <c:v>0.78166666666666662</c:v>
                </c:pt>
                <c:pt idx="2017">
                  <c:v>0.78166666666666662</c:v>
                </c:pt>
                <c:pt idx="2018">
                  <c:v>0.78166666666666662</c:v>
                </c:pt>
                <c:pt idx="2019">
                  <c:v>0.78166666666666662</c:v>
                </c:pt>
                <c:pt idx="2020">
                  <c:v>0.78166666666666662</c:v>
                </c:pt>
                <c:pt idx="2021">
                  <c:v>0.78083333333333338</c:v>
                </c:pt>
                <c:pt idx="2022">
                  <c:v>0.78083333333333338</c:v>
                </c:pt>
                <c:pt idx="2023">
                  <c:v>0.78083333333333338</c:v>
                </c:pt>
                <c:pt idx="2024">
                  <c:v>0.78083333333333338</c:v>
                </c:pt>
                <c:pt idx="2025">
                  <c:v>0.78166666666666662</c:v>
                </c:pt>
                <c:pt idx="2026">
                  <c:v>0.78083333333333338</c:v>
                </c:pt>
                <c:pt idx="2027">
                  <c:v>0.78083333333333338</c:v>
                </c:pt>
                <c:pt idx="2028">
                  <c:v>0.78083333333333338</c:v>
                </c:pt>
                <c:pt idx="2029">
                  <c:v>0.78083333333333338</c:v>
                </c:pt>
                <c:pt idx="2030">
                  <c:v>0.78083333333333338</c:v>
                </c:pt>
                <c:pt idx="2031">
                  <c:v>0.78083333333333338</c:v>
                </c:pt>
                <c:pt idx="2032">
                  <c:v>0.78083333333333338</c:v>
                </c:pt>
                <c:pt idx="2033">
                  <c:v>0.78083333333333338</c:v>
                </c:pt>
                <c:pt idx="2034">
                  <c:v>0.78083333333333338</c:v>
                </c:pt>
                <c:pt idx="2035">
                  <c:v>0.78083333333333338</c:v>
                </c:pt>
                <c:pt idx="2036">
                  <c:v>0.78083333333333338</c:v>
                </c:pt>
                <c:pt idx="2037">
                  <c:v>0.78083333333333338</c:v>
                </c:pt>
                <c:pt idx="2038">
                  <c:v>0.78083333333333338</c:v>
                </c:pt>
                <c:pt idx="2039">
                  <c:v>0.78083333333333338</c:v>
                </c:pt>
                <c:pt idx="2040">
                  <c:v>0.78083333333333338</c:v>
                </c:pt>
                <c:pt idx="2041">
                  <c:v>0.77999999999999992</c:v>
                </c:pt>
                <c:pt idx="2042">
                  <c:v>0.77999999999999992</c:v>
                </c:pt>
                <c:pt idx="2043">
                  <c:v>0.77999999999999992</c:v>
                </c:pt>
                <c:pt idx="2044">
                  <c:v>0.77999999999999992</c:v>
                </c:pt>
                <c:pt idx="2045">
                  <c:v>0.77999999999999992</c:v>
                </c:pt>
                <c:pt idx="2046">
                  <c:v>0.77916666666666667</c:v>
                </c:pt>
                <c:pt idx="2047">
                  <c:v>0.77916666666666667</c:v>
                </c:pt>
                <c:pt idx="2048">
                  <c:v>0.77916666666666667</c:v>
                </c:pt>
                <c:pt idx="2049">
                  <c:v>0.77999999999999992</c:v>
                </c:pt>
                <c:pt idx="2050">
                  <c:v>0.77999999999999992</c:v>
                </c:pt>
                <c:pt idx="2051">
                  <c:v>0.77999999999999992</c:v>
                </c:pt>
                <c:pt idx="2052">
                  <c:v>0.77999999999999992</c:v>
                </c:pt>
                <c:pt idx="2053">
                  <c:v>0.77999999999999992</c:v>
                </c:pt>
                <c:pt idx="2054">
                  <c:v>0.77999999999999992</c:v>
                </c:pt>
                <c:pt idx="2055">
                  <c:v>0.77916666666666667</c:v>
                </c:pt>
                <c:pt idx="2056">
                  <c:v>0.77916666666666667</c:v>
                </c:pt>
                <c:pt idx="2057">
                  <c:v>0.77916666666666667</c:v>
                </c:pt>
                <c:pt idx="2058">
                  <c:v>0.77833333333333343</c:v>
                </c:pt>
                <c:pt idx="2059">
                  <c:v>0.77833333333333343</c:v>
                </c:pt>
                <c:pt idx="2060">
                  <c:v>0.77916666666666667</c:v>
                </c:pt>
                <c:pt idx="2061">
                  <c:v>0.77916666666666667</c:v>
                </c:pt>
                <c:pt idx="2062">
                  <c:v>0.77916666666666667</c:v>
                </c:pt>
                <c:pt idx="2063">
                  <c:v>0.77833333333333343</c:v>
                </c:pt>
                <c:pt idx="2064">
                  <c:v>0.77916666666666667</c:v>
                </c:pt>
                <c:pt idx="2065">
                  <c:v>0.77916666666666667</c:v>
                </c:pt>
                <c:pt idx="2066">
                  <c:v>0.77916666666666667</c:v>
                </c:pt>
                <c:pt idx="2067">
                  <c:v>0.77833333333333343</c:v>
                </c:pt>
                <c:pt idx="2068">
                  <c:v>0.77833333333333343</c:v>
                </c:pt>
                <c:pt idx="2069">
                  <c:v>0.77833333333333343</c:v>
                </c:pt>
                <c:pt idx="2070">
                  <c:v>0.77833333333333343</c:v>
                </c:pt>
                <c:pt idx="2071">
                  <c:v>0.77833333333333343</c:v>
                </c:pt>
                <c:pt idx="2072">
                  <c:v>0.77833333333333343</c:v>
                </c:pt>
                <c:pt idx="2073">
                  <c:v>0.77833333333333343</c:v>
                </c:pt>
                <c:pt idx="2074">
                  <c:v>0.77833333333333343</c:v>
                </c:pt>
                <c:pt idx="2075">
                  <c:v>0.77833333333333343</c:v>
                </c:pt>
                <c:pt idx="2076">
                  <c:v>0.77833333333333343</c:v>
                </c:pt>
                <c:pt idx="2077">
                  <c:v>0.77833333333333343</c:v>
                </c:pt>
                <c:pt idx="2078">
                  <c:v>0.77833333333333343</c:v>
                </c:pt>
                <c:pt idx="2079">
                  <c:v>0.77833333333333343</c:v>
                </c:pt>
                <c:pt idx="2080">
                  <c:v>0.77833333333333343</c:v>
                </c:pt>
                <c:pt idx="2081">
                  <c:v>0.77749999999999997</c:v>
                </c:pt>
                <c:pt idx="2082">
                  <c:v>0.77749999999999997</c:v>
                </c:pt>
                <c:pt idx="2083">
                  <c:v>0.77749999999999997</c:v>
                </c:pt>
                <c:pt idx="2084">
                  <c:v>0.77749999999999997</c:v>
                </c:pt>
                <c:pt idx="2085">
                  <c:v>0.77749999999999997</c:v>
                </c:pt>
                <c:pt idx="2086">
                  <c:v>0.77749999999999997</c:v>
                </c:pt>
                <c:pt idx="2087">
                  <c:v>0.77749999999999997</c:v>
                </c:pt>
                <c:pt idx="2088">
                  <c:v>0.77833333333333343</c:v>
                </c:pt>
                <c:pt idx="2089">
                  <c:v>0.77749999999999997</c:v>
                </c:pt>
                <c:pt idx="2090">
                  <c:v>0.77749999999999997</c:v>
                </c:pt>
                <c:pt idx="2091">
                  <c:v>0.77749999999999997</c:v>
                </c:pt>
                <c:pt idx="2092">
                  <c:v>0.77749999999999997</c:v>
                </c:pt>
                <c:pt idx="2093">
                  <c:v>0.77666666666666673</c:v>
                </c:pt>
                <c:pt idx="2094">
                  <c:v>0.77749999999999997</c:v>
                </c:pt>
                <c:pt idx="2095">
                  <c:v>0.77749999999999997</c:v>
                </c:pt>
                <c:pt idx="2096">
                  <c:v>0.77749999999999997</c:v>
                </c:pt>
                <c:pt idx="2097">
                  <c:v>0.77749999999999997</c:v>
                </c:pt>
                <c:pt idx="2098">
                  <c:v>0.77749999999999997</c:v>
                </c:pt>
                <c:pt idx="2099">
                  <c:v>0.77749999999999997</c:v>
                </c:pt>
                <c:pt idx="2100">
                  <c:v>0.77666666666666673</c:v>
                </c:pt>
                <c:pt idx="2101">
                  <c:v>0.77666666666666673</c:v>
                </c:pt>
                <c:pt idx="2102">
                  <c:v>0.77749999999999997</c:v>
                </c:pt>
                <c:pt idx="2103">
                  <c:v>0.77666666666666673</c:v>
                </c:pt>
                <c:pt idx="2104">
                  <c:v>0.77666666666666673</c:v>
                </c:pt>
                <c:pt idx="2105">
                  <c:v>0.77666666666666673</c:v>
                </c:pt>
                <c:pt idx="2106">
                  <c:v>0.77666666666666673</c:v>
                </c:pt>
                <c:pt idx="2107">
                  <c:v>0.77666666666666673</c:v>
                </c:pt>
                <c:pt idx="2108">
                  <c:v>0.77666666666666673</c:v>
                </c:pt>
                <c:pt idx="2109">
                  <c:v>0.77666666666666673</c:v>
                </c:pt>
                <c:pt idx="2110">
                  <c:v>0.77666666666666673</c:v>
                </c:pt>
                <c:pt idx="2111">
                  <c:v>0.77666666666666673</c:v>
                </c:pt>
                <c:pt idx="2112">
                  <c:v>0.77583333333333326</c:v>
                </c:pt>
                <c:pt idx="2113">
                  <c:v>0.77583333333333326</c:v>
                </c:pt>
                <c:pt idx="2114">
                  <c:v>0.77583333333333326</c:v>
                </c:pt>
                <c:pt idx="2115">
                  <c:v>0.77583333333333326</c:v>
                </c:pt>
                <c:pt idx="2116">
                  <c:v>0.77583333333333326</c:v>
                </c:pt>
                <c:pt idx="2117">
                  <c:v>0.77583333333333326</c:v>
                </c:pt>
                <c:pt idx="2118">
                  <c:v>0.77583333333333326</c:v>
                </c:pt>
                <c:pt idx="2119">
                  <c:v>0.77583333333333326</c:v>
                </c:pt>
                <c:pt idx="2120">
                  <c:v>0.77583333333333326</c:v>
                </c:pt>
                <c:pt idx="2121">
                  <c:v>0.77583333333333326</c:v>
                </c:pt>
                <c:pt idx="2122">
                  <c:v>0.77583333333333326</c:v>
                </c:pt>
                <c:pt idx="2123">
                  <c:v>0.77583333333333326</c:v>
                </c:pt>
                <c:pt idx="2124">
                  <c:v>0.77583333333333326</c:v>
                </c:pt>
                <c:pt idx="2125">
                  <c:v>0.77583333333333326</c:v>
                </c:pt>
                <c:pt idx="2126">
                  <c:v>0.77583333333333326</c:v>
                </c:pt>
                <c:pt idx="2127">
                  <c:v>0.77500000000000002</c:v>
                </c:pt>
                <c:pt idx="2128">
                  <c:v>0.77583333333333326</c:v>
                </c:pt>
                <c:pt idx="2129">
                  <c:v>0.77500000000000002</c:v>
                </c:pt>
                <c:pt idx="2130">
                  <c:v>0.77500000000000002</c:v>
                </c:pt>
                <c:pt idx="2131">
                  <c:v>0.77500000000000002</c:v>
                </c:pt>
                <c:pt idx="2132">
                  <c:v>0.77500000000000002</c:v>
                </c:pt>
                <c:pt idx="2133">
                  <c:v>0.77500000000000002</c:v>
                </c:pt>
                <c:pt idx="2134">
                  <c:v>0.77500000000000002</c:v>
                </c:pt>
                <c:pt idx="2135">
                  <c:v>0.77500000000000002</c:v>
                </c:pt>
                <c:pt idx="2136">
                  <c:v>0.77500000000000002</c:v>
                </c:pt>
                <c:pt idx="2137">
                  <c:v>0.77500000000000002</c:v>
                </c:pt>
                <c:pt idx="2138">
                  <c:v>0.77500000000000002</c:v>
                </c:pt>
                <c:pt idx="2139">
                  <c:v>0.77500000000000002</c:v>
                </c:pt>
                <c:pt idx="2140">
                  <c:v>0.77416666666666667</c:v>
                </c:pt>
                <c:pt idx="2141">
                  <c:v>0.77500000000000002</c:v>
                </c:pt>
                <c:pt idx="2142">
                  <c:v>0.77500000000000002</c:v>
                </c:pt>
                <c:pt idx="2143">
                  <c:v>0.77500000000000002</c:v>
                </c:pt>
                <c:pt idx="2144">
                  <c:v>0.77500000000000002</c:v>
                </c:pt>
                <c:pt idx="2145">
                  <c:v>0.77500000000000002</c:v>
                </c:pt>
                <c:pt idx="2146">
                  <c:v>0.77500000000000002</c:v>
                </c:pt>
                <c:pt idx="2147">
                  <c:v>0.77416666666666667</c:v>
                </c:pt>
                <c:pt idx="2148">
                  <c:v>0.77416666666666667</c:v>
                </c:pt>
                <c:pt idx="2149">
                  <c:v>0.77416666666666667</c:v>
                </c:pt>
                <c:pt idx="2150">
                  <c:v>0.77416666666666667</c:v>
                </c:pt>
                <c:pt idx="2151">
                  <c:v>0.77416666666666667</c:v>
                </c:pt>
                <c:pt idx="2152">
                  <c:v>0.77416666666666667</c:v>
                </c:pt>
                <c:pt idx="2153">
                  <c:v>0.77416666666666667</c:v>
                </c:pt>
                <c:pt idx="2154">
                  <c:v>0.77416666666666667</c:v>
                </c:pt>
                <c:pt idx="2155">
                  <c:v>0.77416666666666667</c:v>
                </c:pt>
                <c:pt idx="2156">
                  <c:v>0.77416666666666667</c:v>
                </c:pt>
                <c:pt idx="2157">
                  <c:v>0.77416666666666667</c:v>
                </c:pt>
                <c:pt idx="2158">
                  <c:v>0.77416666666666667</c:v>
                </c:pt>
                <c:pt idx="2159">
                  <c:v>0.77416666666666667</c:v>
                </c:pt>
                <c:pt idx="2160">
                  <c:v>0.77333333333333332</c:v>
                </c:pt>
                <c:pt idx="2161">
                  <c:v>0.77333333333333332</c:v>
                </c:pt>
                <c:pt idx="2162">
                  <c:v>0.77416666666666667</c:v>
                </c:pt>
                <c:pt idx="2163">
                  <c:v>0.77416666666666667</c:v>
                </c:pt>
                <c:pt idx="2164">
                  <c:v>0.77416666666666667</c:v>
                </c:pt>
                <c:pt idx="2165">
                  <c:v>0.77416666666666667</c:v>
                </c:pt>
                <c:pt idx="2166">
                  <c:v>0.77333333333333332</c:v>
                </c:pt>
                <c:pt idx="2167">
                  <c:v>0.77333333333333332</c:v>
                </c:pt>
                <c:pt idx="2168">
                  <c:v>0.77333333333333332</c:v>
                </c:pt>
                <c:pt idx="2169">
                  <c:v>0.77333333333333332</c:v>
                </c:pt>
                <c:pt idx="2170">
                  <c:v>0.77333333333333332</c:v>
                </c:pt>
                <c:pt idx="2171">
                  <c:v>0.77333333333333332</c:v>
                </c:pt>
                <c:pt idx="2172">
                  <c:v>0.77333333333333332</c:v>
                </c:pt>
                <c:pt idx="2173">
                  <c:v>0.77333333333333332</c:v>
                </c:pt>
                <c:pt idx="2174">
                  <c:v>0.77333333333333332</c:v>
                </c:pt>
                <c:pt idx="2175">
                  <c:v>0.77333333333333332</c:v>
                </c:pt>
                <c:pt idx="2176">
                  <c:v>0.77250000000000008</c:v>
                </c:pt>
                <c:pt idx="2177">
                  <c:v>0.77250000000000008</c:v>
                </c:pt>
                <c:pt idx="2178">
                  <c:v>0.77250000000000008</c:v>
                </c:pt>
                <c:pt idx="2179">
                  <c:v>0.77250000000000008</c:v>
                </c:pt>
                <c:pt idx="2180">
                  <c:v>0.77333333333333332</c:v>
                </c:pt>
                <c:pt idx="2181">
                  <c:v>0.77250000000000008</c:v>
                </c:pt>
                <c:pt idx="2182">
                  <c:v>0.77250000000000008</c:v>
                </c:pt>
                <c:pt idx="2183">
                  <c:v>0.77250000000000008</c:v>
                </c:pt>
                <c:pt idx="2184">
                  <c:v>0.77250000000000008</c:v>
                </c:pt>
                <c:pt idx="2185">
                  <c:v>0.77250000000000008</c:v>
                </c:pt>
                <c:pt idx="2186">
                  <c:v>0.77333333333333332</c:v>
                </c:pt>
                <c:pt idx="2187">
                  <c:v>0.77333333333333332</c:v>
                </c:pt>
                <c:pt idx="2188">
                  <c:v>0.77333333333333332</c:v>
                </c:pt>
                <c:pt idx="2189">
                  <c:v>0.77333333333333332</c:v>
                </c:pt>
                <c:pt idx="2190">
                  <c:v>0.77250000000000008</c:v>
                </c:pt>
                <c:pt idx="2191">
                  <c:v>0.77333333333333332</c:v>
                </c:pt>
                <c:pt idx="2192">
                  <c:v>0.77333333333333332</c:v>
                </c:pt>
                <c:pt idx="2193">
                  <c:v>0.77333333333333332</c:v>
                </c:pt>
                <c:pt idx="2194">
                  <c:v>0.77250000000000008</c:v>
                </c:pt>
                <c:pt idx="2195">
                  <c:v>0.77333333333333332</c:v>
                </c:pt>
                <c:pt idx="2196">
                  <c:v>0.77333333333333332</c:v>
                </c:pt>
                <c:pt idx="2197">
                  <c:v>0.77333333333333332</c:v>
                </c:pt>
                <c:pt idx="2198">
                  <c:v>0.77333333333333332</c:v>
                </c:pt>
                <c:pt idx="2199">
                  <c:v>0.77333333333333332</c:v>
                </c:pt>
                <c:pt idx="2200">
                  <c:v>0.77333333333333332</c:v>
                </c:pt>
                <c:pt idx="2201">
                  <c:v>0.77333333333333332</c:v>
                </c:pt>
                <c:pt idx="2202">
                  <c:v>0.77333333333333332</c:v>
                </c:pt>
                <c:pt idx="2203">
                  <c:v>0.77333333333333332</c:v>
                </c:pt>
                <c:pt idx="2204">
                  <c:v>0.77333333333333332</c:v>
                </c:pt>
                <c:pt idx="2205">
                  <c:v>0.77333333333333332</c:v>
                </c:pt>
                <c:pt idx="2206">
                  <c:v>0.77250000000000008</c:v>
                </c:pt>
                <c:pt idx="2207">
                  <c:v>0.77333333333333332</c:v>
                </c:pt>
                <c:pt idx="2208">
                  <c:v>0.77250000000000008</c:v>
                </c:pt>
                <c:pt idx="2209">
                  <c:v>0.77166666666666661</c:v>
                </c:pt>
                <c:pt idx="2210">
                  <c:v>0.77166666666666661</c:v>
                </c:pt>
                <c:pt idx="2211">
                  <c:v>0.77166666666666661</c:v>
                </c:pt>
                <c:pt idx="2212">
                  <c:v>0.77166666666666661</c:v>
                </c:pt>
                <c:pt idx="2213">
                  <c:v>0.77166666666666661</c:v>
                </c:pt>
                <c:pt idx="2214">
                  <c:v>0.77083333333333337</c:v>
                </c:pt>
                <c:pt idx="2215">
                  <c:v>0.77083333333333337</c:v>
                </c:pt>
                <c:pt idx="2216">
                  <c:v>0.77083333333333337</c:v>
                </c:pt>
                <c:pt idx="2217">
                  <c:v>0.77083333333333337</c:v>
                </c:pt>
                <c:pt idx="2218">
                  <c:v>0.77083333333333337</c:v>
                </c:pt>
                <c:pt idx="2219">
                  <c:v>0.77083333333333337</c:v>
                </c:pt>
                <c:pt idx="2220">
                  <c:v>0.77083333333333337</c:v>
                </c:pt>
                <c:pt idx="2221">
                  <c:v>0.77083333333333337</c:v>
                </c:pt>
                <c:pt idx="2222">
                  <c:v>0.77083333333333337</c:v>
                </c:pt>
                <c:pt idx="2223">
                  <c:v>0.77083333333333337</c:v>
                </c:pt>
                <c:pt idx="2224">
                  <c:v>0.77083333333333337</c:v>
                </c:pt>
                <c:pt idx="2225">
                  <c:v>0.77083333333333337</c:v>
                </c:pt>
                <c:pt idx="2226">
                  <c:v>0.77083333333333337</c:v>
                </c:pt>
                <c:pt idx="2227">
                  <c:v>0.77</c:v>
                </c:pt>
                <c:pt idx="2228">
                  <c:v>0.77083333333333337</c:v>
                </c:pt>
                <c:pt idx="2229">
                  <c:v>0.77083333333333337</c:v>
                </c:pt>
                <c:pt idx="2230">
                  <c:v>0.77083333333333337</c:v>
                </c:pt>
                <c:pt idx="2231">
                  <c:v>0.77</c:v>
                </c:pt>
                <c:pt idx="2232">
                  <c:v>0.77</c:v>
                </c:pt>
                <c:pt idx="2233">
                  <c:v>0.77</c:v>
                </c:pt>
                <c:pt idx="2234">
                  <c:v>0.77</c:v>
                </c:pt>
                <c:pt idx="2235">
                  <c:v>0.76916666666666667</c:v>
                </c:pt>
                <c:pt idx="2236">
                  <c:v>0.77</c:v>
                </c:pt>
                <c:pt idx="2237">
                  <c:v>0.77</c:v>
                </c:pt>
                <c:pt idx="2238">
                  <c:v>0.77</c:v>
                </c:pt>
                <c:pt idx="2239">
                  <c:v>0.76916666666666667</c:v>
                </c:pt>
                <c:pt idx="2240">
                  <c:v>0.77</c:v>
                </c:pt>
                <c:pt idx="2241">
                  <c:v>0.77</c:v>
                </c:pt>
                <c:pt idx="2242">
                  <c:v>0.77083333333333337</c:v>
                </c:pt>
                <c:pt idx="2243">
                  <c:v>0.77083333333333337</c:v>
                </c:pt>
                <c:pt idx="2244">
                  <c:v>0.77</c:v>
                </c:pt>
                <c:pt idx="2245">
                  <c:v>0.77</c:v>
                </c:pt>
                <c:pt idx="2246">
                  <c:v>0.76916666666666667</c:v>
                </c:pt>
                <c:pt idx="2247">
                  <c:v>0.76916666666666667</c:v>
                </c:pt>
                <c:pt idx="2248">
                  <c:v>0.76916666666666667</c:v>
                </c:pt>
                <c:pt idx="2249">
                  <c:v>0.76916666666666667</c:v>
                </c:pt>
                <c:pt idx="2250">
                  <c:v>0.76916666666666667</c:v>
                </c:pt>
                <c:pt idx="2251">
                  <c:v>0.76916666666666667</c:v>
                </c:pt>
                <c:pt idx="2252">
                  <c:v>0.76916666666666667</c:v>
                </c:pt>
                <c:pt idx="2253">
                  <c:v>0.76916666666666667</c:v>
                </c:pt>
                <c:pt idx="2254">
                  <c:v>0.76916666666666667</c:v>
                </c:pt>
                <c:pt idx="2255">
                  <c:v>0.76916666666666667</c:v>
                </c:pt>
                <c:pt idx="2256">
                  <c:v>0.76916666666666667</c:v>
                </c:pt>
                <c:pt idx="2257">
                  <c:v>0.76833333333333331</c:v>
                </c:pt>
                <c:pt idx="2258">
                  <c:v>0.76833333333333331</c:v>
                </c:pt>
                <c:pt idx="2259">
                  <c:v>0.76916666666666667</c:v>
                </c:pt>
                <c:pt idx="2260">
                  <c:v>0.76916666666666667</c:v>
                </c:pt>
                <c:pt idx="2261">
                  <c:v>0.76916666666666667</c:v>
                </c:pt>
                <c:pt idx="2262">
                  <c:v>0.76833333333333331</c:v>
                </c:pt>
                <c:pt idx="2263">
                  <c:v>0.76916666666666667</c:v>
                </c:pt>
                <c:pt idx="2264">
                  <c:v>0.76833333333333331</c:v>
                </c:pt>
                <c:pt idx="2265">
                  <c:v>0.76833333333333331</c:v>
                </c:pt>
                <c:pt idx="2266">
                  <c:v>0.76833333333333331</c:v>
                </c:pt>
                <c:pt idx="2267">
                  <c:v>0.76916666666666667</c:v>
                </c:pt>
                <c:pt idx="2268">
                  <c:v>0.76833333333333331</c:v>
                </c:pt>
                <c:pt idx="2269">
                  <c:v>0.76833333333333331</c:v>
                </c:pt>
                <c:pt idx="2270">
                  <c:v>0.76833333333333331</c:v>
                </c:pt>
                <c:pt idx="2271">
                  <c:v>0.76833333333333331</c:v>
                </c:pt>
                <c:pt idx="2272">
                  <c:v>0.76833333333333331</c:v>
                </c:pt>
                <c:pt idx="2273">
                  <c:v>0.76833333333333331</c:v>
                </c:pt>
                <c:pt idx="2274">
                  <c:v>0.76833333333333331</c:v>
                </c:pt>
                <c:pt idx="2275">
                  <c:v>0.76833333333333331</c:v>
                </c:pt>
                <c:pt idx="2276">
                  <c:v>0.76833333333333331</c:v>
                </c:pt>
                <c:pt idx="2277">
                  <c:v>0.76749999999999996</c:v>
                </c:pt>
                <c:pt idx="2278">
                  <c:v>0.76749999999999996</c:v>
                </c:pt>
                <c:pt idx="2279">
                  <c:v>0.76749999999999996</c:v>
                </c:pt>
                <c:pt idx="2280">
                  <c:v>0.76749999999999996</c:v>
                </c:pt>
                <c:pt idx="2281">
                  <c:v>0.76749999999999996</c:v>
                </c:pt>
                <c:pt idx="2282">
                  <c:v>0.76749999999999996</c:v>
                </c:pt>
                <c:pt idx="2283">
                  <c:v>0.76749999999999996</c:v>
                </c:pt>
                <c:pt idx="2284">
                  <c:v>0.76749999999999996</c:v>
                </c:pt>
                <c:pt idx="2285">
                  <c:v>0.76749999999999996</c:v>
                </c:pt>
                <c:pt idx="2286">
                  <c:v>0.76749999999999996</c:v>
                </c:pt>
                <c:pt idx="2287">
                  <c:v>0.76749999999999996</c:v>
                </c:pt>
                <c:pt idx="2288">
                  <c:v>0.76749999999999996</c:v>
                </c:pt>
                <c:pt idx="2289">
                  <c:v>0.76749999999999996</c:v>
                </c:pt>
                <c:pt idx="2290">
                  <c:v>0.76666666666666672</c:v>
                </c:pt>
                <c:pt idx="2291">
                  <c:v>0.76666666666666672</c:v>
                </c:pt>
                <c:pt idx="2292">
                  <c:v>0.76666666666666672</c:v>
                </c:pt>
                <c:pt idx="2293">
                  <c:v>0.76749999999999996</c:v>
                </c:pt>
                <c:pt idx="2294">
                  <c:v>0.76666666666666672</c:v>
                </c:pt>
                <c:pt idx="2295">
                  <c:v>0.76666666666666672</c:v>
                </c:pt>
                <c:pt idx="2296">
                  <c:v>0.76749999999999996</c:v>
                </c:pt>
                <c:pt idx="2297">
                  <c:v>0.76666666666666672</c:v>
                </c:pt>
                <c:pt idx="2298">
                  <c:v>0.76666666666666672</c:v>
                </c:pt>
                <c:pt idx="2299">
                  <c:v>0.76666666666666672</c:v>
                </c:pt>
                <c:pt idx="2300">
                  <c:v>0.76583333333333337</c:v>
                </c:pt>
                <c:pt idx="2301">
                  <c:v>0.76666666666666672</c:v>
                </c:pt>
                <c:pt idx="2302">
                  <c:v>0.76666666666666672</c:v>
                </c:pt>
                <c:pt idx="2303">
                  <c:v>0.76583333333333337</c:v>
                </c:pt>
                <c:pt idx="2304">
                  <c:v>0.76583333333333337</c:v>
                </c:pt>
                <c:pt idx="2305">
                  <c:v>0.76583333333333337</c:v>
                </c:pt>
                <c:pt idx="2306">
                  <c:v>0.76583333333333337</c:v>
                </c:pt>
                <c:pt idx="2307">
                  <c:v>0.76583333333333337</c:v>
                </c:pt>
                <c:pt idx="2308">
                  <c:v>0.76583333333333337</c:v>
                </c:pt>
                <c:pt idx="2309">
                  <c:v>0.76583333333333337</c:v>
                </c:pt>
                <c:pt idx="2310">
                  <c:v>0.76583333333333337</c:v>
                </c:pt>
                <c:pt idx="2311">
                  <c:v>0.76583333333333337</c:v>
                </c:pt>
                <c:pt idx="2312">
                  <c:v>0.76583333333333337</c:v>
                </c:pt>
                <c:pt idx="2313">
                  <c:v>0.76583333333333337</c:v>
                </c:pt>
                <c:pt idx="2314">
                  <c:v>0.76583333333333337</c:v>
                </c:pt>
                <c:pt idx="2315">
                  <c:v>0.76583333333333337</c:v>
                </c:pt>
                <c:pt idx="2316">
                  <c:v>0.76583333333333337</c:v>
                </c:pt>
                <c:pt idx="2317">
                  <c:v>0.76583333333333337</c:v>
                </c:pt>
                <c:pt idx="2318">
                  <c:v>0.76583333333333337</c:v>
                </c:pt>
                <c:pt idx="2319">
                  <c:v>0.76583333333333337</c:v>
                </c:pt>
                <c:pt idx="2320">
                  <c:v>0.76500000000000001</c:v>
                </c:pt>
                <c:pt idx="2321">
                  <c:v>0.76500000000000001</c:v>
                </c:pt>
                <c:pt idx="2322">
                  <c:v>0.76500000000000001</c:v>
                </c:pt>
                <c:pt idx="2323">
                  <c:v>0.76500000000000001</c:v>
                </c:pt>
                <c:pt idx="2324">
                  <c:v>0.76500000000000001</c:v>
                </c:pt>
                <c:pt idx="2325">
                  <c:v>0.76500000000000001</c:v>
                </c:pt>
                <c:pt idx="2326">
                  <c:v>0.76583333333333337</c:v>
                </c:pt>
                <c:pt idx="2327">
                  <c:v>0.76500000000000001</c:v>
                </c:pt>
                <c:pt idx="2328">
                  <c:v>0.76500000000000001</c:v>
                </c:pt>
                <c:pt idx="2329">
                  <c:v>0.76500000000000001</c:v>
                </c:pt>
                <c:pt idx="2330">
                  <c:v>0.76500000000000001</c:v>
                </c:pt>
                <c:pt idx="2331">
                  <c:v>0.76500000000000001</c:v>
                </c:pt>
                <c:pt idx="2332">
                  <c:v>0.76500000000000001</c:v>
                </c:pt>
                <c:pt idx="2333">
                  <c:v>0.76500000000000001</c:v>
                </c:pt>
                <c:pt idx="2334">
                  <c:v>0.76416666666666666</c:v>
                </c:pt>
                <c:pt idx="2335">
                  <c:v>0.76416666666666666</c:v>
                </c:pt>
                <c:pt idx="2336">
                  <c:v>0.76500000000000001</c:v>
                </c:pt>
                <c:pt idx="2337">
                  <c:v>0.76416666666666666</c:v>
                </c:pt>
                <c:pt idx="2338">
                  <c:v>0.76416666666666666</c:v>
                </c:pt>
                <c:pt idx="2339">
                  <c:v>0.76500000000000001</c:v>
                </c:pt>
                <c:pt idx="2340">
                  <c:v>0.76416666666666666</c:v>
                </c:pt>
                <c:pt idx="2341">
                  <c:v>0.76416666666666666</c:v>
                </c:pt>
                <c:pt idx="2342">
                  <c:v>0.76416666666666666</c:v>
                </c:pt>
                <c:pt idx="2343">
                  <c:v>0.76416666666666666</c:v>
                </c:pt>
                <c:pt idx="2344">
                  <c:v>0.76416666666666666</c:v>
                </c:pt>
                <c:pt idx="2345">
                  <c:v>0.76416666666666666</c:v>
                </c:pt>
                <c:pt idx="2346">
                  <c:v>0.76416666666666666</c:v>
                </c:pt>
                <c:pt idx="2347">
                  <c:v>0.76416666666666666</c:v>
                </c:pt>
                <c:pt idx="2348">
                  <c:v>0.76416666666666666</c:v>
                </c:pt>
                <c:pt idx="2349">
                  <c:v>0.76416666666666666</c:v>
                </c:pt>
                <c:pt idx="2350">
                  <c:v>0.76416666666666666</c:v>
                </c:pt>
                <c:pt idx="2351">
                  <c:v>0.76333333333333331</c:v>
                </c:pt>
                <c:pt idx="2352">
                  <c:v>0.76333333333333331</c:v>
                </c:pt>
                <c:pt idx="2353">
                  <c:v>0.76416666666666666</c:v>
                </c:pt>
                <c:pt idx="2354">
                  <c:v>0.76333333333333331</c:v>
                </c:pt>
                <c:pt idx="2355">
                  <c:v>0.76333333333333331</c:v>
                </c:pt>
                <c:pt idx="2356">
                  <c:v>0.76333333333333331</c:v>
                </c:pt>
                <c:pt idx="2357">
                  <c:v>0.76333333333333331</c:v>
                </c:pt>
                <c:pt idx="2358">
                  <c:v>0.76333333333333331</c:v>
                </c:pt>
                <c:pt idx="2359">
                  <c:v>0.76333333333333331</c:v>
                </c:pt>
                <c:pt idx="2360">
                  <c:v>0.76333333333333331</c:v>
                </c:pt>
                <c:pt idx="2361">
                  <c:v>0.76333333333333331</c:v>
                </c:pt>
                <c:pt idx="2362">
                  <c:v>0.76333333333333331</c:v>
                </c:pt>
                <c:pt idx="2363">
                  <c:v>0.76333333333333331</c:v>
                </c:pt>
                <c:pt idx="2364">
                  <c:v>0.76333333333333331</c:v>
                </c:pt>
                <c:pt idx="2365">
                  <c:v>0.76249999999999996</c:v>
                </c:pt>
                <c:pt idx="2366">
                  <c:v>0.76249999999999996</c:v>
                </c:pt>
                <c:pt idx="2367">
                  <c:v>0.76333333333333331</c:v>
                </c:pt>
                <c:pt idx="2368">
                  <c:v>0.76249999999999996</c:v>
                </c:pt>
                <c:pt idx="2369">
                  <c:v>0.76249999999999996</c:v>
                </c:pt>
                <c:pt idx="2370">
                  <c:v>0.76249999999999996</c:v>
                </c:pt>
                <c:pt idx="2371">
                  <c:v>0.76249999999999996</c:v>
                </c:pt>
                <c:pt idx="2372">
                  <c:v>0.76249999999999996</c:v>
                </c:pt>
                <c:pt idx="2373">
                  <c:v>0.76249999999999996</c:v>
                </c:pt>
                <c:pt idx="2374">
                  <c:v>0.76249999999999996</c:v>
                </c:pt>
                <c:pt idx="2375">
                  <c:v>0.76249999999999996</c:v>
                </c:pt>
                <c:pt idx="2376">
                  <c:v>0.76249999999999996</c:v>
                </c:pt>
                <c:pt idx="2377">
                  <c:v>0.76249999999999996</c:v>
                </c:pt>
                <c:pt idx="2378">
                  <c:v>0.76249999999999996</c:v>
                </c:pt>
                <c:pt idx="2379">
                  <c:v>0.76166666666666671</c:v>
                </c:pt>
                <c:pt idx="2380">
                  <c:v>0.76166666666666671</c:v>
                </c:pt>
                <c:pt idx="2381">
                  <c:v>0.76166666666666671</c:v>
                </c:pt>
                <c:pt idx="2382">
                  <c:v>0.76166666666666671</c:v>
                </c:pt>
                <c:pt idx="2383">
                  <c:v>0.76166666666666671</c:v>
                </c:pt>
                <c:pt idx="2384">
                  <c:v>0.76166666666666671</c:v>
                </c:pt>
                <c:pt idx="2385">
                  <c:v>0.76166666666666671</c:v>
                </c:pt>
                <c:pt idx="2386">
                  <c:v>0.76166666666666671</c:v>
                </c:pt>
                <c:pt idx="2387">
                  <c:v>0.76166666666666671</c:v>
                </c:pt>
                <c:pt idx="2388">
                  <c:v>0.76083333333333336</c:v>
                </c:pt>
                <c:pt idx="2389">
                  <c:v>0.76083333333333336</c:v>
                </c:pt>
                <c:pt idx="2390">
                  <c:v>0.76083333333333336</c:v>
                </c:pt>
                <c:pt idx="2391">
                  <c:v>0.76083333333333336</c:v>
                </c:pt>
                <c:pt idx="2392">
                  <c:v>0.76083333333333336</c:v>
                </c:pt>
                <c:pt idx="2393">
                  <c:v>0.76083333333333336</c:v>
                </c:pt>
                <c:pt idx="2394">
                  <c:v>0.76083333333333336</c:v>
                </c:pt>
                <c:pt idx="2395">
                  <c:v>0.76083333333333336</c:v>
                </c:pt>
                <c:pt idx="2396">
                  <c:v>0.76083333333333336</c:v>
                </c:pt>
                <c:pt idx="2397">
                  <c:v>0.76</c:v>
                </c:pt>
                <c:pt idx="2398">
                  <c:v>0.76</c:v>
                </c:pt>
                <c:pt idx="2399">
                  <c:v>0.76</c:v>
                </c:pt>
                <c:pt idx="2400">
                  <c:v>0.76</c:v>
                </c:pt>
                <c:pt idx="2401">
                  <c:v>0.76</c:v>
                </c:pt>
                <c:pt idx="2402">
                  <c:v>0.76</c:v>
                </c:pt>
                <c:pt idx="2403">
                  <c:v>0.76083333333333336</c:v>
                </c:pt>
                <c:pt idx="2404">
                  <c:v>0.76083333333333336</c:v>
                </c:pt>
                <c:pt idx="2405">
                  <c:v>0.76</c:v>
                </c:pt>
                <c:pt idx="2406">
                  <c:v>0.76083333333333336</c:v>
                </c:pt>
                <c:pt idx="2407">
                  <c:v>0.76</c:v>
                </c:pt>
                <c:pt idx="2408">
                  <c:v>0.76</c:v>
                </c:pt>
                <c:pt idx="2409">
                  <c:v>0.76</c:v>
                </c:pt>
                <c:pt idx="2410">
                  <c:v>0.76</c:v>
                </c:pt>
                <c:pt idx="2411">
                  <c:v>0.76</c:v>
                </c:pt>
                <c:pt idx="2412">
                  <c:v>0.76</c:v>
                </c:pt>
                <c:pt idx="2413">
                  <c:v>0.76</c:v>
                </c:pt>
                <c:pt idx="2414">
                  <c:v>0.76</c:v>
                </c:pt>
                <c:pt idx="2415">
                  <c:v>0.75916666666666666</c:v>
                </c:pt>
                <c:pt idx="2416">
                  <c:v>0.75916666666666666</c:v>
                </c:pt>
                <c:pt idx="2417">
                  <c:v>0.75916666666666666</c:v>
                </c:pt>
                <c:pt idx="2418">
                  <c:v>0.75916666666666666</c:v>
                </c:pt>
                <c:pt idx="2419">
                  <c:v>0.75916666666666666</c:v>
                </c:pt>
                <c:pt idx="2420">
                  <c:v>0.75916666666666666</c:v>
                </c:pt>
                <c:pt idx="2421">
                  <c:v>0.76</c:v>
                </c:pt>
                <c:pt idx="2422">
                  <c:v>0.75916666666666666</c:v>
                </c:pt>
                <c:pt idx="2423">
                  <c:v>0.75916666666666666</c:v>
                </c:pt>
                <c:pt idx="2424">
                  <c:v>0.75916666666666666</c:v>
                </c:pt>
                <c:pt idx="2425">
                  <c:v>0.75916666666666666</c:v>
                </c:pt>
                <c:pt idx="2426">
                  <c:v>0.75916666666666666</c:v>
                </c:pt>
                <c:pt idx="2427">
                  <c:v>0.75916666666666666</c:v>
                </c:pt>
                <c:pt idx="2428">
                  <c:v>0.75916666666666666</c:v>
                </c:pt>
                <c:pt idx="2429">
                  <c:v>0.75916666666666666</c:v>
                </c:pt>
                <c:pt idx="2430">
                  <c:v>0.75916666666666666</c:v>
                </c:pt>
                <c:pt idx="2431">
                  <c:v>0.7583333333333333</c:v>
                </c:pt>
                <c:pt idx="2432">
                  <c:v>0.7583333333333333</c:v>
                </c:pt>
                <c:pt idx="2433">
                  <c:v>0.7583333333333333</c:v>
                </c:pt>
                <c:pt idx="2434">
                  <c:v>0.7583333333333333</c:v>
                </c:pt>
                <c:pt idx="2435">
                  <c:v>0.7583333333333333</c:v>
                </c:pt>
                <c:pt idx="2436">
                  <c:v>0.7583333333333333</c:v>
                </c:pt>
                <c:pt idx="2437">
                  <c:v>0.7583333333333333</c:v>
                </c:pt>
                <c:pt idx="2438">
                  <c:v>0.7583333333333333</c:v>
                </c:pt>
                <c:pt idx="2439">
                  <c:v>0.7583333333333333</c:v>
                </c:pt>
                <c:pt idx="2440">
                  <c:v>0.75750000000000006</c:v>
                </c:pt>
                <c:pt idx="2441">
                  <c:v>0.7583333333333333</c:v>
                </c:pt>
                <c:pt idx="2442">
                  <c:v>0.75750000000000006</c:v>
                </c:pt>
                <c:pt idx="2443">
                  <c:v>0.75750000000000006</c:v>
                </c:pt>
                <c:pt idx="2444">
                  <c:v>0.75750000000000006</c:v>
                </c:pt>
                <c:pt idx="2445">
                  <c:v>0.75750000000000006</c:v>
                </c:pt>
                <c:pt idx="2446">
                  <c:v>0.75750000000000006</c:v>
                </c:pt>
                <c:pt idx="2447">
                  <c:v>0.75750000000000006</c:v>
                </c:pt>
                <c:pt idx="2448">
                  <c:v>0.75750000000000006</c:v>
                </c:pt>
                <c:pt idx="2449">
                  <c:v>0.75750000000000006</c:v>
                </c:pt>
                <c:pt idx="2450">
                  <c:v>0.75750000000000006</c:v>
                </c:pt>
                <c:pt idx="2451">
                  <c:v>0.75750000000000006</c:v>
                </c:pt>
                <c:pt idx="2452">
                  <c:v>0.7566666666666666</c:v>
                </c:pt>
                <c:pt idx="2453">
                  <c:v>0.75750000000000006</c:v>
                </c:pt>
                <c:pt idx="2454">
                  <c:v>0.75750000000000006</c:v>
                </c:pt>
                <c:pt idx="2455">
                  <c:v>0.75750000000000006</c:v>
                </c:pt>
                <c:pt idx="2456">
                  <c:v>0.75750000000000006</c:v>
                </c:pt>
                <c:pt idx="2457">
                  <c:v>0.7566666666666666</c:v>
                </c:pt>
                <c:pt idx="2458">
                  <c:v>0.7566666666666666</c:v>
                </c:pt>
                <c:pt idx="2459">
                  <c:v>0.7566666666666666</c:v>
                </c:pt>
                <c:pt idx="2460">
                  <c:v>0.75750000000000006</c:v>
                </c:pt>
                <c:pt idx="2461">
                  <c:v>0.7566666666666666</c:v>
                </c:pt>
                <c:pt idx="2462">
                  <c:v>0.7566666666666666</c:v>
                </c:pt>
                <c:pt idx="2463">
                  <c:v>0.7566666666666666</c:v>
                </c:pt>
                <c:pt idx="2464">
                  <c:v>0.7566666666666666</c:v>
                </c:pt>
                <c:pt idx="2465">
                  <c:v>0.75583333333333336</c:v>
                </c:pt>
                <c:pt idx="2466">
                  <c:v>0.7566666666666666</c:v>
                </c:pt>
                <c:pt idx="2467">
                  <c:v>0.7566666666666666</c:v>
                </c:pt>
                <c:pt idx="2468">
                  <c:v>0.7566666666666666</c:v>
                </c:pt>
                <c:pt idx="2469">
                  <c:v>0.7566666666666666</c:v>
                </c:pt>
                <c:pt idx="2470">
                  <c:v>0.75583333333333336</c:v>
                </c:pt>
                <c:pt idx="2471">
                  <c:v>0.75583333333333336</c:v>
                </c:pt>
                <c:pt idx="2472">
                  <c:v>0.75583333333333336</c:v>
                </c:pt>
                <c:pt idx="2473">
                  <c:v>0.75583333333333336</c:v>
                </c:pt>
                <c:pt idx="2474">
                  <c:v>0.75583333333333336</c:v>
                </c:pt>
                <c:pt idx="2475">
                  <c:v>0.75583333333333336</c:v>
                </c:pt>
                <c:pt idx="2476">
                  <c:v>0.75583333333333336</c:v>
                </c:pt>
                <c:pt idx="2477">
                  <c:v>0.75583333333333336</c:v>
                </c:pt>
                <c:pt idx="2478">
                  <c:v>0.755</c:v>
                </c:pt>
                <c:pt idx="2479">
                  <c:v>0.755</c:v>
                </c:pt>
                <c:pt idx="2480">
                  <c:v>0.755</c:v>
                </c:pt>
                <c:pt idx="2481">
                  <c:v>0.755</c:v>
                </c:pt>
                <c:pt idx="2482">
                  <c:v>0.755</c:v>
                </c:pt>
                <c:pt idx="2483">
                  <c:v>0.755</c:v>
                </c:pt>
                <c:pt idx="2484">
                  <c:v>0.755</c:v>
                </c:pt>
                <c:pt idx="2485">
                  <c:v>0.755</c:v>
                </c:pt>
                <c:pt idx="2486">
                  <c:v>0.755</c:v>
                </c:pt>
                <c:pt idx="2487">
                  <c:v>0.755</c:v>
                </c:pt>
                <c:pt idx="2488">
                  <c:v>0.75416666666666665</c:v>
                </c:pt>
                <c:pt idx="2489">
                  <c:v>0.75416666666666665</c:v>
                </c:pt>
                <c:pt idx="2490">
                  <c:v>0.75416666666666665</c:v>
                </c:pt>
                <c:pt idx="2491">
                  <c:v>0.755</c:v>
                </c:pt>
                <c:pt idx="2492">
                  <c:v>0.75416666666666665</c:v>
                </c:pt>
                <c:pt idx="2493">
                  <c:v>0.75416666666666665</c:v>
                </c:pt>
                <c:pt idx="2494">
                  <c:v>0.75416666666666665</c:v>
                </c:pt>
                <c:pt idx="2495">
                  <c:v>0.75416666666666665</c:v>
                </c:pt>
                <c:pt idx="2496">
                  <c:v>0.75416666666666665</c:v>
                </c:pt>
                <c:pt idx="2497">
                  <c:v>0.75416666666666665</c:v>
                </c:pt>
                <c:pt idx="2498">
                  <c:v>0.75416666666666665</c:v>
                </c:pt>
                <c:pt idx="2499">
                  <c:v>0.75416666666666665</c:v>
                </c:pt>
                <c:pt idx="2500">
                  <c:v>0.75416666666666665</c:v>
                </c:pt>
                <c:pt idx="2501">
                  <c:v>0.75416666666666665</c:v>
                </c:pt>
                <c:pt idx="2502">
                  <c:v>0.75333333333333341</c:v>
                </c:pt>
                <c:pt idx="2503">
                  <c:v>0.75416666666666665</c:v>
                </c:pt>
                <c:pt idx="2504">
                  <c:v>0.75333333333333341</c:v>
                </c:pt>
                <c:pt idx="2505">
                  <c:v>0.75333333333333341</c:v>
                </c:pt>
                <c:pt idx="2506">
                  <c:v>0.75333333333333341</c:v>
                </c:pt>
                <c:pt idx="2507">
                  <c:v>0.75333333333333341</c:v>
                </c:pt>
                <c:pt idx="2508">
                  <c:v>0.75333333333333341</c:v>
                </c:pt>
                <c:pt idx="2509">
                  <c:v>0.75333333333333341</c:v>
                </c:pt>
                <c:pt idx="2510">
                  <c:v>0.75333333333333341</c:v>
                </c:pt>
                <c:pt idx="2511">
                  <c:v>0.75249999999999995</c:v>
                </c:pt>
                <c:pt idx="2512">
                  <c:v>0.75249999999999995</c:v>
                </c:pt>
                <c:pt idx="2513">
                  <c:v>0.75333333333333341</c:v>
                </c:pt>
                <c:pt idx="2514">
                  <c:v>0.75333333333333341</c:v>
                </c:pt>
                <c:pt idx="2515">
                  <c:v>0.75249999999999995</c:v>
                </c:pt>
                <c:pt idx="2516">
                  <c:v>0.75333333333333341</c:v>
                </c:pt>
                <c:pt idx="2517">
                  <c:v>0.75249999999999995</c:v>
                </c:pt>
                <c:pt idx="2518">
                  <c:v>0.75249999999999995</c:v>
                </c:pt>
                <c:pt idx="2519">
                  <c:v>0.75249999999999995</c:v>
                </c:pt>
                <c:pt idx="2520">
                  <c:v>0.75249999999999995</c:v>
                </c:pt>
                <c:pt idx="2521">
                  <c:v>0.75249999999999995</c:v>
                </c:pt>
                <c:pt idx="2522">
                  <c:v>0.75249999999999995</c:v>
                </c:pt>
                <c:pt idx="2523">
                  <c:v>0.75249999999999995</c:v>
                </c:pt>
                <c:pt idx="2524">
                  <c:v>0.75249999999999995</c:v>
                </c:pt>
                <c:pt idx="2525">
                  <c:v>0.75249999999999995</c:v>
                </c:pt>
                <c:pt idx="2526">
                  <c:v>0.75249999999999995</c:v>
                </c:pt>
                <c:pt idx="2527">
                  <c:v>0.75166666666666671</c:v>
                </c:pt>
                <c:pt idx="2528">
                  <c:v>0.75166666666666671</c:v>
                </c:pt>
                <c:pt idx="2529">
                  <c:v>0.75249999999999995</c:v>
                </c:pt>
                <c:pt idx="2530">
                  <c:v>0.75166666666666671</c:v>
                </c:pt>
                <c:pt idx="2531">
                  <c:v>0.75166666666666671</c:v>
                </c:pt>
                <c:pt idx="2532">
                  <c:v>0.75166666666666671</c:v>
                </c:pt>
                <c:pt idx="2533">
                  <c:v>0.75166666666666671</c:v>
                </c:pt>
                <c:pt idx="2534">
                  <c:v>0.75166666666666671</c:v>
                </c:pt>
                <c:pt idx="2535">
                  <c:v>0.75249999999999995</c:v>
                </c:pt>
                <c:pt idx="2536">
                  <c:v>0.75249999999999995</c:v>
                </c:pt>
                <c:pt idx="2537">
                  <c:v>0.75166666666666671</c:v>
                </c:pt>
                <c:pt idx="2538">
                  <c:v>0.75166666666666671</c:v>
                </c:pt>
                <c:pt idx="2539">
                  <c:v>0.75083333333333324</c:v>
                </c:pt>
                <c:pt idx="2540">
                  <c:v>0.75166666666666671</c:v>
                </c:pt>
                <c:pt idx="2541">
                  <c:v>0.75166666666666671</c:v>
                </c:pt>
                <c:pt idx="2542">
                  <c:v>0.75083333333333324</c:v>
                </c:pt>
                <c:pt idx="2543">
                  <c:v>0.75083333333333324</c:v>
                </c:pt>
                <c:pt idx="2544">
                  <c:v>0.75083333333333324</c:v>
                </c:pt>
                <c:pt idx="2545">
                  <c:v>0.75083333333333324</c:v>
                </c:pt>
                <c:pt idx="2546">
                  <c:v>0.75083333333333324</c:v>
                </c:pt>
                <c:pt idx="2547">
                  <c:v>0.75083333333333324</c:v>
                </c:pt>
                <c:pt idx="2548">
                  <c:v>0.75083333333333324</c:v>
                </c:pt>
                <c:pt idx="2549">
                  <c:v>0.75083333333333324</c:v>
                </c:pt>
                <c:pt idx="2550">
                  <c:v>0.75083333333333324</c:v>
                </c:pt>
                <c:pt idx="2551">
                  <c:v>0.75</c:v>
                </c:pt>
                <c:pt idx="2552">
                  <c:v>0.75</c:v>
                </c:pt>
                <c:pt idx="2553">
                  <c:v>0.75</c:v>
                </c:pt>
                <c:pt idx="2554">
                  <c:v>0.75</c:v>
                </c:pt>
                <c:pt idx="2555">
                  <c:v>0.75</c:v>
                </c:pt>
                <c:pt idx="2556">
                  <c:v>0.75</c:v>
                </c:pt>
                <c:pt idx="2557">
                  <c:v>0.75</c:v>
                </c:pt>
                <c:pt idx="2558">
                  <c:v>0.74916666666666676</c:v>
                </c:pt>
                <c:pt idx="2559">
                  <c:v>0.75</c:v>
                </c:pt>
                <c:pt idx="2560">
                  <c:v>0.74916666666666676</c:v>
                </c:pt>
                <c:pt idx="2561">
                  <c:v>0.75</c:v>
                </c:pt>
                <c:pt idx="2562">
                  <c:v>0.74916666666666676</c:v>
                </c:pt>
                <c:pt idx="2563">
                  <c:v>0.74916666666666676</c:v>
                </c:pt>
                <c:pt idx="2564">
                  <c:v>0.74916666666666676</c:v>
                </c:pt>
                <c:pt idx="2565">
                  <c:v>0.74916666666666676</c:v>
                </c:pt>
                <c:pt idx="2566">
                  <c:v>0.74916666666666676</c:v>
                </c:pt>
                <c:pt idx="2567">
                  <c:v>0.74916666666666676</c:v>
                </c:pt>
                <c:pt idx="2568">
                  <c:v>0.74916666666666676</c:v>
                </c:pt>
                <c:pt idx="2569">
                  <c:v>0.74916666666666676</c:v>
                </c:pt>
                <c:pt idx="2570">
                  <c:v>0.74916666666666676</c:v>
                </c:pt>
                <c:pt idx="2571">
                  <c:v>0.74916666666666676</c:v>
                </c:pt>
                <c:pt idx="2572">
                  <c:v>0.74833333333333329</c:v>
                </c:pt>
                <c:pt idx="2573">
                  <c:v>0.74833333333333329</c:v>
                </c:pt>
                <c:pt idx="2574">
                  <c:v>0.74833333333333329</c:v>
                </c:pt>
                <c:pt idx="2575">
                  <c:v>0.74833333333333329</c:v>
                </c:pt>
                <c:pt idx="2576">
                  <c:v>0.74833333333333329</c:v>
                </c:pt>
                <c:pt idx="2577">
                  <c:v>0.74833333333333329</c:v>
                </c:pt>
                <c:pt idx="2578">
                  <c:v>0.74833333333333329</c:v>
                </c:pt>
                <c:pt idx="2579">
                  <c:v>0.74833333333333329</c:v>
                </c:pt>
                <c:pt idx="2580">
                  <c:v>0.74833333333333329</c:v>
                </c:pt>
                <c:pt idx="2581">
                  <c:v>0.74833333333333329</c:v>
                </c:pt>
                <c:pt idx="2582">
                  <c:v>0.74833333333333329</c:v>
                </c:pt>
                <c:pt idx="2583">
                  <c:v>0.74833333333333329</c:v>
                </c:pt>
                <c:pt idx="2584">
                  <c:v>0.74750000000000005</c:v>
                </c:pt>
                <c:pt idx="2585">
                  <c:v>0.74833333333333329</c:v>
                </c:pt>
                <c:pt idx="2586">
                  <c:v>0.74750000000000005</c:v>
                </c:pt>
                <c:pt idx="2587">
                  <c:v>0.74750000000000005</c:v>
                </c:pt>
                <c:pt idx="2588">
                  <c:v>0.74750000000000005</c:v>
                </c:pt>
                <c:pt idx="2589">
                  <c:v>0.74750000000000005</c:v>
                </c:pt>
                <c:pt idx="2590">
                  <c:v>0.74750000000000005</c:v>
                </c:pt>
                <c:pt idx="2591">
                  <c:v>0.74750000000000005</c:v>
                </c:pt>
                <c:pt idx="2592">
                  <c:v>0.74750000000000005</c:v>
                </c:pt>
                <c:pt idx="2593">
                  <c:v>0.74750000000000005</c:v>
                </c:pt>
                <c:pt idx="2594">
                  <c:v>0.74750000000000005</c:v>
                </c:pt>
                <c:pt idx="2595">
                  <c:v>0.74750000000000005</c:v>
                </c:pt>
                <c:pt idx="2596">
                  <c:v>0.74750000000000005</c:v>
                </c:pt>
                <c:pt idx="2597">
                  <c:v>0.74666666666666659</c:v>
                </c:pt>
                <c:pt idx="2598">
                  <c:v>0.74750000000000005</c:v>
                </c:pt>
                <c:pt idx="2599">
                  <c:v>0.74666666666666659</c:v>
                </c:pt>
                <c:pt idx="2600">
                  <c:v>0.74666666666666659</c:v>
                </c:pt>
                <c:pt idx="2601">
                  <c:v>0.74666666666666659</c:v>
                </c:pt>
                <c:pt idx="2602">
                  <c:v>0.74750000000000005</c:v>
                </c:pt>
                <c:pt idx="2603">
                  <c:v>0.74750000000000005</c:v>
                </c:pt>
                <c:pt idx="2604">
                  <c:v>0.74666666666666659</c:v>
                </c:pt>
                <c:pt idx="2605">
                  <c:v>0.74666666666666659</c:v>
                </c:pt>
                <c:pt idx="2606">
                  <c:v>0.74666666666666659</c:v>
                </c:pt>
                <c:pt idx="2607">
                  <c:v>0.74666666666666659</c:v>
                </c:pt>
                <c:pt idx="2608">
                  <c:v>0.74666666666666659</c:v>
                </c:pt>
                <c:pt idx="2609">
                  <c:v>0.74666666666666659</c:v>
                </c:pt>
                <c:pt idx="2610">
                  <c:v>0.74666666666666659</c:v>
                </c:pt>
                <c:pt idx="2611">
                  <c:v>0.74583333333333335</c:v>
                </c:pt>
                <c:pt idx="2612">
                  <c:v>0.74583333333333335</c:v>
                </c:pt>
                <c:pt idx="2613">
                  <c:v>0.74583333333333335</c:v>
                </c:pt>
                <c:pt idx="2614">
                  <c:v>0.74583333333333335</c:v>
                </c:pt>
                <c:pt idx="2615">
                  <c:v>0.74583333333333335</c:v>
                </c:pt>
                <c:pt idx="2616">
                  <c:v>0.74583333333333335</c:v>
                </c:pt>
                <c:pt idx="2617">
                  <c:v>0.74583333333333335</c:v>
                </c:pt>
                <c:pt idx="2618">
                  <c:v>0.745</c:v>
                </c:pt>
                <c:pt idx="2619">
                  <c:v>0.745</c:v>
                </c:pt>
                <c:pt idx="2620">
                  <c:v>0.745</c:v>
                </c:pt>
                <c:pt idx="2621">
                  <c:v>0.745</c:v>
                </c:pt>
                <c:pt idx="2622">
                  <c:v>0.745</c:v>
                </c:pt>
                <c:pt idx="2623">
                  <c:v>0.745</c:v>
                </c:pt>
                <c:pt idx="2624">
                  <c:v>0.745</c:v>
                </c:pt>
                <c:pt idx="2625">
                  <c:v>0.745</c:v>
                </c:pt>
                <c:pt idx="2626">
                  <c:v>0.745</c:v>
                </c:pt>
                <c:pt idx="2627">
                  <c:v>0.745</c:v>
                </c:pt>
                <c:pt idx="2628">
                  <c:v>0.745</c:v>
                </c:pt>
                <c:pt idx="2629">
                  <c:v>0.745</c:v>
                </c:pt>
                <c:pt idx="2630">
                  <c:v>0.745</c:v>
                </c:pt>
                <c:pt idx="2631">
                  <c:v>0.74416666666666664</c:v>
                </c:pt>
                <c:pt idx="2632">
                  <c:v>0.74416666666666664</c:v>
                </c:pt>
                <c:pt idx="2633">
                  <c:v>0.74416666666666664</c:v>
                </c:pt>
                <c:pt idx="2634">
                  <c:v>0.74416666666666664</c:v>
                </c:pt>
                <c:pt idx="2635">
                  <c:v>0.74416666666666664</c:v>
                </c:pt>
                <c:pt idx="2636">
                  <c:v>0.7433333333333334</c:v>
                </c:pt>
                <c:pt idx="2637">
                  <c:v>0.74416666666666664</c:v>
                </c:pt>
                <c:pt idx="2638">
                  <c:v>0.74416666666666664</c:v>
                </c:pt>
                <c:pt idx="2639">
                  <c:v>0.74416666666666664</c:v>
                </c:pt>
                <c:pt idx="2640">
                  <c:v>0.74416666666666664</c:v>
                </c:pt>
                <c:pt idx="2641">
                  <c:v>0.74416666666666664</c:v>
                </c:pt>
                <c:pt idx="2642">
                  <c:v>0.74416666666666664</c:v>
                </c:pt>
                <c:pt idx="2643">
                  <c:v>0.74416666666666664</c:v>
                </c:pt>
                <c:pt idx="2644">
                  <c:v>0.74416666666666664</c:v>
                </c:pt>
                <c:pt idx="2645">
                  <c:v>0.74416666666666664</c:v>
                </c:pt>
                <c:pt idx="2646">
                  <c:v>0.7433333333333334</c:v>
                </c:pt>
                <c:pt idx="2647">
                  <c:v>0.7433333333333334</c:v>
                </c:pt>
                <c:pt idx="2648">
                  <c:v>0.7433333333333334</c:v>
                </c:pt>
                <c:pt idx="2649">
                  <c:v>0.7433333333333334</c:v>
                </c:pt>
                <c:pt idx="2650">
                  <c:v>0.7433333333333334</c:v>
                </c:pt>
                <c:pt idx="2651">
                  <c:v>0.7433333333333334</c:v>
                </c:pt>
                <c:pt idx="2652">
                  <c:v>0.7433333333333334</c:v>
                </c:pt>
                <c:pt idx="2653">
                  <c:v>0.74249999999999994</c:v>
                </c:pt>
                <c:pt idx="2654">
                  <c:v>0.74249999999999994</c:v>
                </c:pt>
                <c:pt idx="2655">
                  <c:v>0.74249999999999994</c:v>
                </c:pt>
                <c:pt idx="2656">
                  <c:v>0.74249999999999994</c:v>
                </c:pt>
                <c:pt idx="2657">
                  <c:v>0.74249999999999994</c:v>
                </c:pt>
                <c:pt idx="2658">
                  <c:v>0.7416666666666667</c:v>
                </c:pt>
                <c:pt idx="2659">
                  <c:v>0.74249999999999994</c:v>
                </c:pt>
                <c:pt idx="2660">
                  <c:v>0.74249999999999994</c:v>
                </c:pt>
                <c:pt idx="2661">
                  <c:v>0.7416666666666667</c:v>
                </c:pt>
                <c:pt idx="2662">
                  <c:v>0.7416666666666667</c:v>
                </c:pt>
                <c:pt idx="2663">
                  <c:v>0.7416666666666667</c:v>
                </c:pt>
                <c:pt idx="2664">
                  <c:v>0.7416666666666667</c:v>
                </c:pt>
                <c:pt idx="2665">
                  <c:v>0.74083333333333334</c:v>
                </c:pt>
                <c:pt idx="2666">
                  <c:v>0.7416666666666667</c:v>
                </c:pt>
                <c:pt idx="2667">
                  <c:v>0.7416666666666667</c:v>
                </c:pt>
                <c:pt idx="2668">
                  <c:v>0.7416666666666667</c:v>
                </c:pt>
                <c:pt idx="2669">
                  <c:v>0.7416666666666667</c:v>
                </c:pt>
                <c:pt idx="2670">
                  <c:v>0.74083333333333334</c:v>
                </c:pt>
                <c:pt idx="2671">
                  <c:v>0.7416666666666667</c:v>
                </c:pt>
                <c:pt idx="2672">
                  <c:v>0.7416666666666667</c:v>
                </c:pt>
                <c:pt idx="2673">
                  <c:v>0.7416666666666667</c:v>
                </c:pt>
                <c:pt idx="2674">
                  <c:v>0.74083333333333334</c:v>
                </c:pt>
                <c:pt idx="2675">
                  <c:v>0.7416666666666667</c:v>
                </c:pt>
                <c:pt idx="2676">
                  <c:v>0.74083333333333334</c:v>
                </c:pt>
                <c:pt idx="2677">
                  <c:v>0.74083333333333334</c:v>
                </c:pt>
                <c:pt idx="2678">
                  <c:v>0.74083333333333334</c:v>
                </c:pt>
                <c:pt idx="2679">
                  <c:v>0.74083333333333334</c:v>
                </c:pt>
                <c:pt idx="2680">
                  <c:v>0.74083333333333334</c:v>
                </c:pt>
                <c:pt idx="2681">
                  <c:v>0.74083333333333334</c:v>
                </c:pt>
                <c:pt idx="2682">
                  <c:v>0.74</c:v>
                </c:pt>
                <c:pt idx="2683">
                  <c:v>0.74</c:v>
                </c:pt>
                <c:pt idx="2684">
                  <c:v>0.74</c:v>
                </c:pt>
                <c:pt idx="2685">
                  <c:v>0.74</c:v>
                </c:pt>
                <c:pt idx="2686">
                  <c:v>0.74</c:v>
                </c:pt>
                <c:pt idx="2687">
                  <c:v>0.74</c:v>
                </c:pt>
                <c:pt idx="2688">
                  <c:v>0.74</c:v>
                </c:pt>
                <c:pt idx="2689">
                  <c:v>0.73916666666666664</c:v>
                </c:pt>
                <c:pt idx="2690">
                  <c:v>0.74</c:v>
                </c:pt>
                <c:pt idx="2691">
                  <c:v>0.73916666666666664</c:v>
                </c:pt>
                <c:pt idx="2692">
                  <c:v>0.73916666666666664</c:v>
                </c:pt>
                <c:pt idx="2693">
                  <c:v>0.73916666666666664</c:v>
                </c:pt>
                <c:pt idx="2694">
                  <c:v>0.73916666666666664</c:v>
                </c:pt>
                <c:pt idx="2695">
                  <c:v>0.73916666666666664</c:v>
                </c:pt>
                <c:pt idx="2696">
                  <c:v>0.73916666666666664</c:v>
                </c:pt>
                <c:pt idx="2697">
                  <c:v>0.73916666666666664</c:v>
                </c:pt>
                <c:pt idx="2698">
                  <c:v>0.73916666666666664</c:v>
                </c:pt>
                <c:pt idx="2699">
                  <c:v>0.73916666666666664</c:v>
                </c:pt>
                <c:pt idx="2700">
                  <c:v>0.73916666666666664</c:v>
                </c:pt>
                <c:pt idx="2701">
                  <c:v>0.73916666666666664</c:v>
                </c:pt>
                <c:pt idx="2702">
                  <c:v>0.73916666666666664</c:v>
                </c:pt>
                <c:pt idx="2703">
                  <c:v>0.73916666666666664</c:v>
                </c:pt>
                <c:pt idx="2704">
                  <c:v>0.73833333333333329</c:v>
                </c:pt>
                <c:pt idx="2705">
                  <c:v>0.73833333333333329</c:v>
                </c:pt>
                <c:pt idx="2706">
                  <c:v>0.73833333333333329</c:v>
                </c:pt>
                <c:pt idx="2707">
                  <c:v>0.73833333333333329</c:v>
                </c:pt>
                <c:pt idx="2708">
                  <c:v>0.73833333333333329</c:v>
                </c:pt>
                <c:pt idx="2709">
                  <c:v>0.73833333333333329</c:v>
                </c:pt>
                <c:pt idx="2710">
                  <c:v>0.73833333333333329</c:v>
                </c:pt>
                <c:pt idx="2711">
                  <c:v>0.73833333333333329</c:v>
                </c:pt>
                <c:pt idx="2712">
                  <c:v>0.73833333333333329</c:v>
                </c:pt>
                <c:pt idx="2713">
                  <c:v>0.73833333333333329</c:v>
                </c:pt>
                <c:pt idx="2714">
                  <c:v>0.73833333333333329</c:v>
                </c:pt>
                <c:pt idx="2715">
                  <c:v>0.73750000000000004</c:v>
                </c:pt>
                <c:pt idx="2716">
                  <c:v>0.73750000000000004</c:v>
                </c:pt>
                <c:pt idx="2717">
                  <c:v>0.73750000000000004</c:v>
                </c:pt>
                <c:pt idx="2718">
                  <c:v>0.73750000000000004</c:v>
                </c:pt>
                <c:pt idx="2719">
                  <c:v>0.73750000000000004</c:v>
                </c:pt>
                <c:pt idx="2720">
                  <c:v>0.73750000000000004</c:v>
                </c:pt>
                <c:pt idx="2721">
                  <c:v>0.73750000000000004</c:v>
                </c:pt>
                <c:pt idx="2722">
                  <c:v>0.73750000000000004</c:v>
                </c:pt>
                <c:pt idx="2723">
                  <c:v>0.73750000000000004</c:v>
                </c:pt>
                <c:pt idx="2724">
                  <c:v>0.73750000000000004</c:v>
                </c:pt>
                <c:pt idx="2725">
                  <c:v>0.73750000000000004</c:v>
                </c:pt>
                <c:pt idx="2726">
                  <c:v>0.73750000000000004</c:v>
                </c:pt>
                <c:pt idx="2727">
                  <c:v>0.73750000000000004</c:v>
                </c:pt>
                <c:pt idx="2728">
                  <c:v>0.73666666666666669</c:v>
                </c:pt>
                <c:pt idx="2729">
                  <c:v>0.73666666666666669</c:v>
                </c:pt>
                <c:pt idx="2730">
                  <c:v>0.73666666666666669</c:v>
                </c:pt>
                <c:pt idx="2731">
                  <c:v>0.73666666666666669</c:v>
                </c:pt>
                <c:pt idx="2732">
                  <c:v>0.73666666666666669</c:v>
                </c:pt>
                <c:pt idx="2733">
                  <c:v>0.73666666666666669</c:v>
                </c:pt>
                <c:pt idx="2734">
                  <c:v>0.73666666666666669</c:v>
                </c:pt>
                <c:pt idx="2735">
                  <c:v>0.73666666666666669</c:v>
                </c:pt>
                <c:pt idx="2736">
                  <c:v>0.73583333333333334</c:v>
                </c:pt>
                <c:pt idx="2737">
                  <c:v>0.73583333333333334</c:v>
                </c:pt>
                <c:pt idx="2738">
                  <c:v>0.73666666666666669</c:v>
                </c:pt>
                <c:pt idx="2739">
                  <c:v>0.73583333333333334</c:v>
                </c:pt>
                <c:pt idx="2740">
                  <c:v>0.73583333333333334</c:v>
                </c:pt>
                <c:pt idx="2741">
                  <c:v>0.73583333333333334</c:v>
                </c:pt>
                <c:pt idx="2742">
                  <c:v>0.73583333333333334</c:v>
                </c:pt>
                <c:pt idx="2743">
                  <c:v>0.73583333333333334</c:v>
                </c:pt>
                <c:pt idx="2744">
                  <c:v>0.73583333333333334</c:v>
                </c:pt>
                <c:pt idx="2745">
                  <c:v>0.73583333333333334</c:v>
                </c:pt>
                <c:pt idx="2746">
                  <c:v>0.73583333333333334</c:v>
                </c:pt>
                <c:pt idx="2747">
                  <c:v>0.73583333333333334</c:v>
                </c:pt>
                <c:pt idx="2748">
                  <c:v>0.73583333333333334</c:v>
                </c:pt>
                <c:pt idx="2749">
                  <c:v>0.73499999999999999</c:v>
                </c:pt>
                <c:pt idx="2750">
                  <c:v>0.73499999999999999</c:v>
                </c:pt>
                <c:pt idx="2751">
                  <c:v>0.73499999999999999</c:v>
                </c:pt>
                <c:pt idx="2752">
                  <c:v>0.73499999999999999</c:v>
                </c:pt>
                <c:pt idx="2753">
                  <c:v>0.73499999999999999</c:v>
                </c:pt>
                <c:pt idx="2754">
                  <c:v>0.73499999999999999</c:v>
                </c:pt>
                <c:pt idx="2755">
                  <c:v>0.73499999999999999</c:v>
                </c:pt>
                <c:pt idx="2756">
                  <c:v>0.73499999999999999</c:v>
                </c:pt>
                <c:pt idx="2757">
                  <c:v>0.73499999999999999</c:v>
                </c:pt>
                <c:pt idx="2758">
                  <c:v>0.73499999999999999</c:v>
                </c:pt>
                <c:pt idx="2759">
                  <c:v>0.73416666666666663</c:v>
                </c:pt>
                <c:pt idx="2760">
                  <c:v>0.73416666666666663</c:v>
                </c:pt>
                <c:pt idx="2761">
                  <c:v>0.73416666666666663</c:v>
                </c:pt>
                <c:pt idx="2762">
                  <c:v>0.73416666666666663</c:v>
                </c:pt>
                <c:pt idx="2763">
                  <c:v>0.73416666666666663</c:v>
                </c:pt>
                <c:pt idx="2764">
                  <c:v>0.73416666666666663</c:v>
                </c:pt>
                <c:pt idx="2765">
                  <c:v>0.73416666666666663</c:v>
                </c:pt>
                <c:pt idx="2766">
                  <c:v>0.73416666666666663</c:v>
                </c:pt>
                <c:pt idx="2767">
                  <c:v>0.73416666666666663</c:v>
                </c:pt>
                <c:pt idx="2768">
                  <c:v>0.73416666666666663</c:v>
                </c:pt>
                <c:pt idx="2769">
                  <c:v>0.73416666666666663</c:v>
                </c:pt>
                <c:pt idx="2770">
                  <c:v>0.73333333333333328</c:v>
                </c:pt>
                <c:pt idx="2771">
                  <c:v>0.73333333333333328</c:v>
                </c:pt>
                <c:pt idx="2772">
                  <c:v>0.73333333333333328</c:v>
                </c:pt>
                <c:pt idx="2773">
                  <c:v>0.73333333333333328</c:v>
                </c:pt>
                <c:pt idx="2774">
                  <c:v>0.73333333333333328</c:v>
                </c:pt>
                <c:pt idx="2775">
                  <c:v>0.73333333333333328</c:v>
                </c:pt>
                <c:pt idx="2776">
                  <c:v>0.73250000000000004</c:v>
                </c:pt>
                <c:pt idx="2777">
                  <c:v>0.73250000000000004</c:v>
                </c:pt>
                <c:pt idx="2778">
                  <c:v>0.73250000000000004</c:v>
                </c:pt>
                <c:pt idx="2779">
                  <c:v>0.73250000000000004</c:v>
                </c:pt>
                <c:pt idx="2780">
                  <c:v>0.73250000000000004</c:v>
                </c:pt>
                <c:pt idx="2781">
                  <c:v>0.73250000000000004</c:v>
                </c:pt>
                <c:pt idx="2782">
                  <c:v>0.73250000000000004</c:v>
                </c:pt>
                <c:pt idx="2783">
                  <c:v>0.73250000000000004</c:v>
                </c:pt>
                <c:pt idx="2784">
                  <c:v>0.73250000000000004</c:v>
                </c:pt>
                <c:pt idx="2785">
                  <c:v>0.73250000000000004</c:v>
                </c:pt>
                <c:pt idx="2786">
                  <c:v>0.73250000000000004</c:v>
                </c:pt>
                <c:pt idx="2787">
                  <c:v>0.73250000000000004</c:v>
                </c:pt>
                <c:pt idx="2788">
                  <c:v>0.73250000000000004</c:v>
                </c:pt>
                <c:pt idx="2789">
                  <c:v>0.73166666666666669</c:v>
                </c:pt>
                <c:pt idx="2790">
                  <c:v>0.73166666666666669</c:v>
                </c:pt>
                <c:pt idx="2791">
                  <c:v>0.73250000000000004</c:v>
                </c:pt>
                <c:pt idx="2792">
                  <c:v>0.73166666666666669</c:v>
                </c:pt>
                <c:pt idx="2793">
                  <c:v>0.73166666666666669</c:v>
                </c:pt>
                <c:pt idx="2794">
                  <c:v>0.73166666666666669</c:v>
                </c:pt>
                <c:pt idx="2795">
                  <c:v>0.73166666666666669</c:v>
                </c:pt>
                <c:pt idx="2796">
                  <c:v>0.73083333333333333</c:v>
                </c:pt>
                <c:pt idx="2797">
                  <c:v>0.73083333333333333</c:v>
                </c:pt>
                <c:pt idx="2798">
                  <c:v>0.73083333333333333</c:v>
                </c:pt>
                <c:pt idx="2799">
                  <c:v>0.73083333333333333</c:v>
                </c:pt>
                <c:pt idx="2800">
                  <c:v>0.73083333333333333</c:v>
                </c:pt>
                <c:pt idx="2801">
                  <c:v>0.73083333333333333</c:v>
                </c:pt>
                <c:pt idx="2802">
                  <c:v>0.73083333333333333</c:v>
                </c:pt>
                <c:pt idx="2803">
                  <c:v>0.73083333333333333</c:v>
                </c:pt>
                <c:pt idx="2804">
                  <c:v>0.73083333333333333</c:v>
                </c:pt>
                <c:pt idx="2805">
                  <c:v>0.73083333333333333</c:v>
                </c:pt>
                <c:pt idx="2806">
                  <c:v>0.73083333333333333</c:v>
                </c:pt>
                <c:pt idx="2807">
                  <c:v>0.73083333333333333</c:v>
                </c:pt>
                <c:pt idx="2808">
                  <c:v>0.73</c:v>
                </c:pt>
                <c:pt idx="2809">
                  <c:v>0.73</c:v>
                </c:pt>
                <c:pt idx="2810">
                  <c:v>0.73</c:v>
                </c:pt>
                <c:pt idx="2811">
                  <c:v>0.73</c:v>
                </c:pt>
                <c:pt idx="2812">
                  <c:v>0.73</c:v>
                </c:pt>
                <c:pt idx="2813">
                  <c:v>0.73</c:v>
                </c:pt>
                <c:pt idx="2814">
                  <c:v>0.73</c:v>
                </c:pt>
                <c:pt idx="2815">
                  <c:v>0.73</c:v>
                </c:pt>
                <c:pt idx="2816">
                  <c:v>0.73</c:v>
                </c:pt>
                <c:pt idx="2817">
                  <c:v>0.72916666666666663</c:v>
                </c:pt>
                <c:pt idx="2818">
                  <c:v>0.72916666666666663</c:v>
                </c:pt>
                <c:pt idx="2819">
                  <c:v>0.73</c:v>
                </c:pt>
                <c:pt idx="2820">
                  <c:v>0.72916666666666663</c:v>
                </c:pt>
                <c:pt idx="2821">
                  <c:v>0.72916666666666663</c:v>
                </c:pt>
                <c:pt idx="2822">
                  <c:v>0.72916666666666663</c:v>
                </c:pt>
                <c:pt idx="2823">
                  <c:v>0.72916666666666663</c:v>
                </c:pt>
                <c:pt idx="2824">
                  <c:v>0.72916666666666663</c:v>
                </c:pt>
                <c:pt idx="2825">
                  <c:v>0.72916666666666663</c:v>
                </c:pt>
                <c:pt idx="2826">
                  <c:v>0.72916666666666663</c:v>
                </c:pt>
                <c:pt idx="2827">
                  <c:v>0.72916666666666663</c:v>
                </c:pt>
                <c:pt idx="2828">
                  <c:v>0.72916666666666663</c:v>
                </c:pt>
                <c:pt idx="2829">
                  <c:v>0.72916666666666663</c:v>
                </c:pt>
                <c:pt idx="2830">
                  <c:v>0.72833333333333339</c:v>
                </c:pt>
                <c:pt idx="2831">
                  <c:v>0.72916666666666663</c:v>
                </c:pt>
                <c:pt idx="2832">
                  <c:v>0.72916666666666663</c:v>
                </c:pt>
                <c:pt idx="2833">
                  <c:v>0.72833333333333339</c:v>
                </c:pt>
                <c:pt idx="2834">
                  <c:v>0.72833333333333339</c:v>
                </c:pt>
                <c:pt idx="2835">
                  <c:v>0.72833333333333339</c:v>
                </c:pt>
                <c:pt idx="2836">
                  <c:v>0.72833333333333339</c:v>
                </c:pt>
                <c:pt idx="2837">
                  <c:v>0.72833333333333339</c:v>
                </c:pt>
                <c:pt idx="2838">
                  <c:v>0.72749999999999992</c:v>
                </c:pt>
                <c:pt idx="2839">
                  <c:v>0.72749999999999992</c:v>
                </c:pt>
                <c:pt idx="2840">
                  <c:v>0.72749999999999992</c:v>
                </c:pt>
                <c:pt idx="2841">
                  <c:v>0.72749999999999992</c:v>
                </c:pt>
                <c:pt idx="2842">
                  <c:v>0.72749999999999992</c:v>
                </c:pt>
                <c:pt idx="2843">
                  <c:v>0.72749999999999992</c:v>
                </c:pt>
                <c:pt idx="2844">
                  <c:v>0.72749999999999992</c:v>
                </c:pt>
                <c:pt idx="2845">
                  <c:v>0.72666666666666668</c:v>
                </c:pt>
                <c:pt idx="2846">
                  <c:v>0.72666666666666668</c:v>
                </c:pt>
                <c:pt idx="2847">
                  <c:v>0.72666666666666668</c:v>
                </c:pt>
                <c:pt idx="2848">
                  <c:v>0.72666666666666668</c:v>
                </c:pt>
                <c:pt idx="2849">
                  <c:v>0.72666666666666668</c:v>
                </c:pt>
                <c:pt idx="2850">
                  <c:v>0.72666666666666668</c:v>
                </c:pt>
                <c:pt idx="2851">
                  <c:v>0.72666666666666668</c:v>
                </c:pt>
                <c:pt idx="2852">
                  <c:v>0.72666666666666668</c:v>
                </c:pt>
                <c:pt idx="2853">
                  <c:v>0.72666666666666668</c:v>
                </c:pt>
                <c:pt idx="2854">
                  <c:v>0.72666666666666668</c:v>
                </c:pt>
                <c:pt idx="2855">
                  <c:v>0.72666666666666668</c:v>
                </c:pt>
                <c:pt idx="2856">
                  <c:v>0.72666666666666668</c:v>
                </c:pt>
                <c:pt idx="2857">
                  <c:v>0.72666666666666668</c:v>
                </c:pt>
                <c:pt idx="2858">
                  <c:v>0.72583333333333333</c:v>
                </c:pt>
                <c:pt idx="2859">
                  <c:v>0.72583333333333333</c:v>
                </c:pt>
                <c:pt idx="2860">
                  <c:v>0.72583333333333333</c:v>
                </c:pt>
                <c:pt idx="2861">
                  <c:v>0.72583333333333333</c:v>
                </c:pt>
                <c:pt idx="2862">
                  <c:v>0.72583333333333333</c:v>
                </c:pt>
                <c:pt idx="2863">
                  <c:v>0.72583333333333333</c:v>
                </c:pt>
                <c:pt idx="2864">
                  <c:v>0.72583333333333333</c:v>
                </c:pt>
                <c:pt idx="2865">
                  <c:v>0.72499999999999998</c:v>
                </c:pt>
                <c:pt idx="2866">
                  <c:v>0.72499999999999998</c:v>
                </c:pt>
                <c:pt idx="2867">
                  <c:v>0.72499999999999998</c:v>
                </c:pt>
                <c:pt idx="2868">
                  <c:v>0.72499999999999998</c:v>
                </c:pt>
                <c:pt idx="2869">
                  <c:v>0.72499999999999998</c:v>
                </c:pt>
                <c:pt idx="2870">
                  <c:v>0.72499999999999998</c:v>
                </c:pt>
                <c:pt idx="2871">
                  <c:v>0.72583333333333333</c:v>
                </c:pt>
                <c:pt idx="2872">
                  <c:v>0.72499999999999998</c:v>
                </c:pt>
                <c:pt idx="2873">
                  <c:v>0.72499999999999998</c:v>
                </c:pt>
                <c:pt idx="2874">
                  <c:v>0.72499999999999998</c:v>
                </c:pt>
                <c:pt idx="2875">
                  <c:v>0.72499999999999998</c:v>
                </c:pt>
                <c:pt idx="2876">
                  <c:v>0.72499999999999998</c:v>
                </c:pt>
                <c:pt idx="2877">
                  <c:v>0.72499999999999998</c:v>
                </c:pt>
                <c:pt idx="2878">
                  <c:v>0.72416666666666674</c:v>
                </c:pt>
                <c:pt idx="2879">
                  <c:v>0.72416666666666674</c:v>
                </c:pt>
                <c:pt idx="2880">
                  <c:v>0.72416666666666674</c:v>
                </c:pt>
                <c:pt idx="2881">
                  <c:v>0.72416666666666674</c:v>
                </c:pt>
                <c:pt idx="2882">
                  <c:v>0.72333333333333327</c:v>
                </c:pt>
                <c:pt idx="2883">
                  <c:v>0.72416666666666674</c:v>
                </c:pt>
                <c:pt idx="2884">
                  <c:v>0.72416666666666674</c:v>
                </c:pt>
                <c:pt idx="2885">
                  <c:v>0.72416666666666674</c:v>
                </c:pt>
                <c:pt idx="2886">
                  <c:v>0.72416666666666674</c:v>
                </c:pt>
                <c:pt idx="2887">
                  <c:v>0.72416666666666674</c:v>
                </c:pt>
                <c:pt idx="2888">
                  <c:v>0.72416666666666674</c:v>
                </c:pt>
                <c:pt idx="2889">
                  <c:v>0.72333333333333327</c:v>
                </c:pt>
                <c:pt idx="2890">
                  <c:v>0.72333333333333327</c:v>
                </c:pt>
                <c:pt idx="2891">
                  <c:v>0.72333333333333327</c:v>
                </c:pt>
                <c:pt idx="2892">
                  <c:v>0.72333333333333327</c:v>
                </c:pt>
                <c:pt idx="2893">
                  <c:v>0.72333333333333327</c:v>
                </c:pt>
                <c:pt idx="2894">
                  <c:v>0.72333333333333327</c:v>
                </c:pt>
                <c:pt idx="2895">
                  <c:v>0.72333333333333327</c:v>
                </c:pt>
                <c:pt idx="2896">
                  <c:v>0.72250000000000003</c:v>
                </c:pt>
                <c:pt idx="2897">
                  <c:v>0.72250000000000003</c:v>
                </c:pt>
                <c:pt idx="2898">
                  <c:v>0.72250000000000003</c:v>
                </c:pt>
                <c:pt idx="2899">
                  <c:v>0.72250000000000003</c:v>
                </c:pt>
                <c:pt idx="2900">
                  <c:v>0.72250000000000003</c:v>
                </c:pt>
                <c:pt idx="2901">
                  <c:v>0.72250000000000003</c:v>
                </c:pt>
                <c:pt idx="2902">
                  <c:v>0.72250000000000003</c:v>
                </c:pt>
                <c:pt idx="2903">
                  <c:v>0.72250000000000003</c:v>
                </c:pt>
                <c:pt idx="2904">
                  <c:v>0.72250000000000003</c:v>
                </c:pt>
                <c:pt idx="2905">
                  <c:v>0.72250000000000003</c:v>
                </c:pt>
                <c:pt idx="2906">
                  <c:v>0.72166666666666657</c:v>
                </c:pt>
                <c:pt idx="2907">
                  <c:v>0.72166666666666657</c:v>
                </c:pt>
                <c:pt idx="2908">
                  <c:v>0.72083333333333333</c:v>
                </c:pt>
                <c:pt idx="2909">
                  <c:v>0.72166666666666657</c:v>
                </c:pt>
                <c:pt idx="2910">
                  <c:v>0.72166666666666657</c:v>
                </c:pt>
                <c:pt idx="2911">
                  <c:v>0.72083333333333333</c:v>
                </c:pt>
                <c:pt idx="2912">
                  <c:v>0.72083333333333333</c:v>
                </c:pt>
                <c:pt idx="2913">
                  <c:v>0.72083333333333333</c:v>
                </c:pt>
                <c:pt idx="2914">
                  <c:v>0.72083333333333333</c:v>
                </c:pt>
                <c:pt idx="2915">
                  <c:v>0.72083333333333333</c:v>
                </c:pt>
                <c:pt idx="2916">
                  <c:v>0.72083333333333333</c:v>
                </c:pt>
                <c:pt idx="2917">
                  <c:v>0.72083333333333333</c:v>
                </c:pt>
                <c:pt idx="2918">
                  <c:v>0.72083333333333333</c:v>
                </c:pt>
                <c:pt idx="2919">
                  <c:v>0.72083333333333333</c:v>
                </c:pt>
                <c:pt idx="2920">
                  <c:v>0.72083333333333333</c:v>
                </c:pt>
                <c:pt idx="2921">
                  <c:v>0.72083333333333333</c:v>
                </c:pt>
                <c:pt idx="2922">
                  <c:v>0.72000000000000008</c:v>
                </c:pt>
                <c:pt idx="2923">
                  <c:v>0.72000000000000008</c:v>
                </c:pt>
                <c:pt idx="2924">
                  <c:v>0.72083333333333333</c:v>
                </c:pt>
                <c:pt idx="2925">
                  <c:v>0.72000000000000008</c:v>
                </c:pt>
                <c:pt idx="2926">
                  <c:v>0.72000000000000008</c:v>
                </c:pt>
                <c:pt idx="2927">
                  <c:v>0.72000000000000008</c:v>
                </c:pt>
                <c:pt idx="2928">
                  <c:v>0.72000000000000008</c:v>
                </c:pt>
                <c:pt idx="2929">
                  <c:v>0.72000000000000008</c:v>
                </c:pt>
                <c:pt idx="2930">
                  <c:v>0.71916666666666662</c:v>
                </c:pt>
                <c:pt idx="2931">
                  <c:v>0.72000000000000008</c:v>
                </c:pt>
                <c:pt idx="2932">
                  <c:v>0.72000000000000008</c:v>
                </c:pt>
                <c:pt idx="2933">
                  <c:v>0.71916666666666662</c:v>
                </c:pt>
                <c:pt idx="2934">
                  <c:v>0.71916666666666662</c:v>
                </c:pt>
                <c:pt idx="2935">
                  <c:v>0.71916666666666662</c:v>
                </c:pt>
                <c:pt idx="2936">
                  <c:v>0.71916666666666662</c:v>
                </c:pt>
                <c:pt idx="2937">
                  <c:v>0.71916666666666662</c:v>
                </c:pt>
                <c:pt idx="2938">
                  <c:v>0.71916666666666662</c:v>
                </c:pt>
                <c:pt idx="2939">
                  <c:v>0.71916666666666662</c:v>
                </c:pt>
                <c:pt idx="2940">
                  <c:v>0.71916666666666662</c:v>
                </c:pt>
                <c:pt idx="2941">
                  <c:v>0.71916666666666662</c:v>
                </c:pt>
                <c:pt idx="2942">
                  <c:v>0.71916666666666662</c:v>
                </c:pt>
                <c:pt idx="2943">
                  <c:v>0.71916666666666662</c:v>
                </c:pt>
                <c:pt idx="2944">
                  <c:v>0.71833333333333338</c:v>
                </c:pt>
                <c:pt idx="2945">
                  <c:v>0.71833333333333338</c:v>
                </c:pt>
                <c:pt idx="2946">
                  <c:v>0.71833333333333338</c:v>
                </c:pt>
                <c:pt idx="2947">
                  <c:v>0.71833333333333338</c:v>
                </c:pt>
                <c:pt idx="2948">
                  <c:v>0.71833333333333338</c:v>
                </c:pt>
                <c:pt idx="2949">
                  <c:v>0.71833333333333338</c:v>
                </c:pt>
                <c:pt idx="2950">
                  <c:v>0.71833333333333338</c:v>
                </c:pt>
                <c:pt idx="2951">
                  <c:v>0.71833333333333338</c:v>
                </c:pt>
                <c:pt idx="2952">
                  <c:v>0.71833333333333338</c:v>
                </c:pt>
                <c:pt idx="2953">
                  <c:v>0.71833333333333338</c:v>
                </c:pt>
                <c:pt idx="2954">
                  <c:v>0.71749999999999992</c:v>
                </c:pt>
                <c:pt idx="2955">
                  <c:v>0.71666666666666667</c:v>
                </c:pt>
                <c:pt idx="2956">
                  <c:v>0.71749999999999992</c:v>
                </c:pt>
                <c:pt idx="2957">
                  <c:v>0.71749999999999992</c:v>
                </c:pt>
                <c:pt idx="2958">
                  <c:v>0.71749999999999992</c:v>
                </c:pt>
                <c:pt idx="2959">
                  <c:v>0.71749999999999992</c:v>
                </c:pt>
                <c:pt idx="2960">
                  <c:v>0.71749999999999992</c:v>
                </c:pt>
                <c:pt idx="2961">
                  <c:v>0.71749999999999992</c:v>
                </c:pt>
                <c:pt idx="2962">
                  <c:v>0.71666666666666667</c:v>
                </c:pt>
                <c:pt idx="2963">
                  <c:v>0.71666666666666667</c:v>
                </c:pt>
                <c:pt idx="2964">
                  <c:v>0.71666666666666667</c:v>
                </c:pt>
                <c:pt idx="2965">
                  <c:v>0.71666666666666667</c:v>
                </c:pt>
                <c:pt idx="2966">
                  <c:v>0.71666666666666667</c:v>
                </c:pt>
                <c:pt idx="2967">
                  <c:v>0.71583333333333343</c:v>
                </c:pt>
                <c:pt idx="2968">
                  <c:v>0.71583333333333343</c:v>
                </c:pt>
                <c:pt idx="2969">
                  <c:v>0.71666666666666667</c:v>
                </c:pt>
                <c:pt idx="2970">
                  <c:v>0.71666666666666667</c:v>
                </c:pt>
                <c:pt idx="2971">
                  <c:v>0.71666666666666667</c:v>
                </c:pt>
                <c:pt idx="2972">
                  <c:v>0.71583333333333343</c:v>
                </c:pt>
                <c:pt idx="2973">
                  <c:v>0.71666666666666667</c:v>
                </c:pt>
                <c:pt idx="2974">
                  <c:v>0.71583333333333343</c:v>
                </c:pt>
                <c:pt idx="2975">
                  <c:v>0.71583333333333343</c:v>
                </c:pt>
                <c:pt idx="2976">
                  <c:v>0.71583333333333343</c:v>
                </c:pt>
                <c:pt idx="2977">
                  <c:v>0.71583333333333343</c:v>
                </c:pt>
                <c:pt idx="2978">
                  <c:v>0.71583333333333343</c:v>
                </c:pt>
                <c:pt idx="2979">
                  <c:v>0.71499999999999997</c:v>
                </c:pt>
                <c:pt idx="2980">
                  <c:v>0.71499999999999997</c:v>
                </c:pt>
                <c:pt idx="2981">
                  <c:v>0.71583333333333343</c:v>
                </c:pt>
                <c:pt idx="2982">
                  <c:v>0.71499999999999997</c:v>
                </c:pt>
                <c:pt idx="2983">
                  <c:v>0.71499999999999997</c:v>
                </c:pt>
                <c:pt idx="2984">
                  <c:v>0.71499999999999997</c:v>
                </c:pt>
                <c:pt idx="2985">
                  <c:v>0.71499999999999997</c:v>
                </c:pt>
                <c:pt idx="2986">
                  <c:v>0.71499999999999997</c:v>
                </c:pt>
                <c:pt idx="2987">
                  <c:v>0.71499999999999997</c:v>
                </c:pt>
                <c:pt idx="2988">
                  <c:v>0.71499999999999997</c:v>
                </c:pt>
                <c:pt idx="2989">
                  <c:v>0.71416666666666673</c:v>
                </c:pt>
                <c:pt idx="2990">
                  <c:v>0.71416666666666673</c:v>
                </c:pt>
                <c:pt idx="2991">
                  <c:v>0.71416666666666673</c:v>
                </c:pt>
                <c:pt idx="2992">
                  <c:v>0.71416666666666673</c:v>
                </c:pt>
                <c:pt idx="2993">
                  <c:v>0.71416666666666673</c:v>
                </c:pt>
                <c:pt idx="2994">
                  <c:v>0.71416666666666673</c:v>
                </c:pt>
                <c:pt idx="2995">
                  <c:v>0.71333333333333326</c:v>
                </c:pt>
                <c:pt idx="2996">
                  <c:v>0.71333333333333326</c:v>
                </c:pt>
                <c:pt idx="2997">
                  <c:v>0.71333333333333326</c:v>
                </c:pt>
                <c:pt idx="2998">
                  <c:v>0.71333333333333326</c:v>
                </c:pt>
                <c:pt idx="2999">
                  <c:v>0.71333333333333326</c:v>
                </c:pt>
                <c:pt idx="3000">
                  <c:v>0.71333333333333326</c:v>
                </c:pt>
                <c:pt idx="3001">
                  <c:v>0.71333333333333326</c:v>
                </c:pt>
                <c:pt idx="3002">
                  <c:v>0.71333333333333326</c:v>
                </c:pt>
                <c:pt idx="3003">
                  <c:v>0.71250000000000002</c:v>
                </c:pt>
                <c:pt idx="3004">
                  <c:v>0.71250000000000002</c:v>
                </c:pt>
                <c:pt idx="3005">
                  <c:v>0.71250000000000002</c:v>
                </c:pt>
                <c:pt idx="3006">
                  <c:v>0.71250000000000002</c:v>
                </c:pt>
                <c:pt idx="3007">
                  <c:v>0.71250000000000002</c:v>
                </c:pt>
                <c:pt idx="3008">
                  <c:v>0.71250000000000002</c:v>
                </c:pt>
                <c:pt idx="3009">
                  <c:v>0.71166666666666667</c:v>
                </c:pt>
                <c:pt idx="3010">
                  <c:v>0.71250000000000002</c:v>
                </c:pt>
                <c:pt idx="3011">
                  <c:v>0.71166666666666667</c:v>
                </c:pt>
                <c:pt idx="3012">
                  <c:v>0.71166666666666667</c:v>
                </c:pt>
                <c:pt idx="3013">
                  <c:v>0.71166666666666667</c:v>
                </c:pt>
                <c:pt idx="3014">
                  <c:v>0.71166666666666667</c:v>
                </c:pt>
                <c:pt idx="3015">
                  <c:v>0.71166666666666667</c:v>
                </c:pt>
                <c:pt idx="3016">
                  <c:v>0.71166666666666667</c:v>
                </c:pt>
                <c:pt idx="3017">
                  <c:v>0.71166666666666667</c:v>
                </c:pt>
                <c:pt idx="3018">
                  <c:v>0.71166666666666667</c:v>
                </c:pt>
                <c:pt idx="3019">
                  <c:v>0.71083333333333332</c:v>
                </c:pt>
                <c:pt idx="3020">
                  <c:v>0.71083333333333332</c:v>
                </c:pt>
                <c:pt idx="3021">
                  <c:v>0.71083333333333332</c:v>
                </c:pt>
                <c:pt idx="3022">
                  <c:v>0.71083333333333332</c:v>
                </c:pt>
                <c:pt idx="3023">
                  <c:v>0.71083333333333332</c:v>
                </c:pt>
                <c:pt idx="3024">
                  <c:v>0.71083333333333332</c:v>
                </c:pt>
                <c:pt idx="3025">
                  <c:v>0.71083333333333332</c:v>
                </c:pt>
                <c:pt idx="3026">
                  <c:v>0.71083333333333332</c:v>
                </c:pt>
                <c:pt idx="3027">
                  <c:v>0.71083333333333332</c:v>
                </c:pt>
                <c:pt idx="3028">
                  <c:v>0.71000000000000008</c:v>
                </c:pt>
                <c:pt idx="3029">
                  <c:v>0.71000000000000008</c:v>
                </c:pt>
                <c:pt idx="3030">
                  <c:v>0.71000000000000008</c:v>
                </c:pt>
                <c:pt idx="3031">
                  <c:v>0.71000000000000008</c:v>
                </c:pt>
                <c:pt idx="3032">
                  <c:v>0.71000000000000008</c:v>
                </c:pt>
                <c:pt idx="3033">
                  <c:v>0.70916666666666661</c:v>
                </c:pt>
                <c:pt idx="3034">
                  <c:v>0.70916666666666661</c:v>
                </c:pt>
                <c:pt idx="3035">
                  <c:v>0.70916666666666661</c:v>
                </c:pt>
                <c:pt idx="3036">
                  <c:v>0.70916666666666661</c:v>
                </c:pt>
                <c:pt idx="3037">
                  <c:v>0.70916666666666661</c:v>
                </c:pt>
                <c:pt idx="3038">
                  <c:v>0.70916666666666661</c:v>
                </c:pt>
                <c:pt idx="3039">
                  <c:v>0.70916666666666661</c:v>
                </c:pt>
                <c:pt idx="3040">
                  <c:v>0.70916666666666661</c:v>
                </c:pt>
                <c:pt idx="3041">
                  <c:v>0.70916666666666661</c:v>
                </c:pt>
                <c:pt idx="3042">
                  <c:v>0.70916666666666661</c:v>
                </c:pt>
                <c:pt idx="3043">
                  <c:v>0.70916666666666661</c:v>
                </c:pt>
                <c:pt idx="3044">
                  <c:v>0.70916666666666661</c:v>
                </c:pt>
                <c:pt idx="3045">
                  <c:v>0.70833333333333337</c:v>
                </c:pt>
                <c:pt idx="3046">
                  <c:v>0.70833333333333337</c:v>
                </c:pt>
                <c:pt idx="3047">
                  <c:v>0.70833333333333337</c:v>
                </c:pt>
                <c:pt idx="3048">
                  <c:v>0.70833333333333337</c:v>
                </c:pt>
                <c:pt idx="3049">
                  <c:v>0.70750000000000002</c:v>
                </c:pt>
                <c:pt idx="3050">
                  <c:v>0.70833333333333337</c:v>
                </c:pt>
                <c:pt idx="3051">
                  <c:v>0.70833333333333337</c:v>
                </c:pt>
                <c:pt idx="3052">
                  <c:v>0.70750000000000002</c:v>
                </c:pt>
                <c:pt idx="3053">
                  <c:v>0.70750000000000002</c:v>
                </c:pt>
                <c:pt idx="3054">
                  <c:v>0.70750000000000002</c:v>
                </c:pt>
                <c:pt idx="3055">
                  <c:v>0.70750000000000002</c:v>
                </c:pt>
                <c:pt idx="3056">
                  <c:v>0.70750000000000002</c:v>
                </c:pt>
                <c:pt idx="3057">
                  <c:v>0.70750000000000002</c:v>
                </c:pt>
                <c:pt idx="3058">
                  <c:v>0.70750000000000002</c:v>
                </c:pt>
                <c:pt idx="3059">
                  <c:v>0.70750000000000002</c:v>
                </c:pt>
                <c:pt idx="3060">
                  <c:v>0.70750000000000002</c:v>
                </c:pt>
                <c:pt idx="3061">
                  <c:v>0.70750000000000002</c:v>
                </c:pt>
                <c:pt idx="3062">
                  <c:v>0.70666666666666667</c:v>
                </c:pt>
                <c:pt idx="3063">
                  <c:v>0.70666666666666667</c:v>
                </c:pt>
                <c:pt idx="3064">
                  <c:v>0.70666666666666667</c:v>
                </c:pt>
                <c:pt idx="3065">
                  <c:v>0.70666666666666667</c:v>
                </c:pt>
                <c:pt idx="3066">
                  <c:v>0.70666666666666667</c:v>
                </c:pt>
                <c:pt idx="3067">
                  <c:v>0.70666666666666667</c:v>
                </c:pt>
                <c:pt idx="3068">
                  <c:v>0.70583333333333331</c:v>
                </c:pt>
                <c:pt idx="3069">
                  <c:v>0.70583333333333331</c:v>
                </c:pt>
                <c:pt idx="3070">
                  <c:v>0.70666666666666667</c:v>
                </c:pt>
                <c:pt idx="3071">
                  <c:v>0.70583333333333331</c:v>
                </c:pt>
                <c:pt idx="3072">
                  <c:v>0.70583333333333331</c:v>
                </c:pt>
                <c:pt idx="3073">
                  <c:v>0.70583333333333331</c:v>
                </c:pt>
                <c:pt idx="3074">
                  <c:v>0.70583333333333331</c:v>
                </c:pt>
                <c:pt idx="3075">
                  <c:v>0.70499999999999996</c:v>
                </c:pt>
                <c:pt idx="3076">
                  <c:v>0.70499999999999996</c:v>
                </c:pt>
                <c:pt idx="3077">
                  <c:v>0.70499999999999996</c:v>
                </c:pt>
                <c:pt idx="3078">
                  <c:v>0.70499999999999996</c:v>
                </c:pt>
                <c:pt idx="3079">
                  <c:v>0.70499999999999996</c:v>
                </c:pt>
                <c:pt idx="3080">
                  <c:v>0.70499999999999996</c:v>
                </c:pt>
                <c:pt idx="3081">
                  <c:v>0.70499999999999996</c:v>
                </c:pt>
                <c:pt idx="3082">
                  <c:v>0.70499999999999996</c:v>
                </c:pt>
                <c:pt idx="3083">
                  <c:v>0.70499999999999996</c:v>
                </c:pt>
                <c:pt idx="3084">
                  <c:v>0.70416666666666672</c:v>
                </c:pt>
                <c:pt idx="3085">
                  <c:v>0.70499999999999996</c:v>
                </c:pt>
                <c:pt idx="3086">
                  <c:v>0.70416666666666672</c:v>
                </c:pt>
                <c:pt idx="3087">
                  <c:v>0.70499999999999996</c:v>
                </c:pt>
                <c:pt idx="3088">
                  <c:v>0.70499999999999996</c:v>
                </c:pt>
                <c:pt idx="3089">
                  <c:v>0.70416666666666672</c:v>
                </c:pt>
                <c:pt idx="3090">
                  <c:v>0.70416666666666672</c:v>
                </c:pt>
                <c:pt idx="3091">
                  <c:v>0.70416666666666672</c:v>
                </c:pt>
                <c:pt idx="3092">
                  <c:v>0.70333333333333337</c:v>
                </c:pt>
                <c:pt idx="3093">
                  <c:v>0.70333333333333337</c:v>
                </c:pt>
                <c:pt idx="3094">
                  <c:v>0.70333333333333337</c:v>
                </c:pt>
                <c:pt idx="3095">
                  <c:v>0.70333333333333337</c:v>
                </c:pt>
                <c:pt idx="3096">
                  <c:v>0.70333333333333337</c:v>
                </c:pt>
                <c:pt idx="3097">
                  <c:v>0.70333333333333337</c:v>
                </c:pt>
                <c:pt idx="3098">
                  <c:v>0.70250000000000001</c:v>
                </c:pt>
                <c:pt idx="3099">
                  <c:v>0.70333333333333337</c:v>
                </c:pt>
                <c:pt idx="3100">
                  <c:v>0.70250000000000001</c:v>
                </c:pt>
                <c:pt idx="3101">
                  <c:v>0.70250000000000001</c:v>
                </c:pt>
                <c:pt idx="3102">
                  <c:v>0.70250000000000001</c:v>
                </c:pt>
                <c:pt idx="3103">
                  <c:v>0.70250000000000001</c:v>
                </c:pt>
                <c:pt idx="3104">
                  <c:v>0.70250000000000001</c:v>
                </c:pt>
                <c:pt idx="3105">
                  <c:v>0.70250000000000001</c:v>
                </c:pt>
                <c:pt idx="3106">
                  <c:v>0.70250000000000001</c:v>
                </c:pt>
                <c:pt idx="3107">
                  <c:v>0.70250000000000001</c:v>
                </c:pt>
                <c:pt idx="3108">
                  <c:v>0.70166666666666666</c:v>
                </c:pt>
                <c:pt idx="3109">
                  <c:v>0.70250000000000001</c:v>
                </c:pt>
                <c:pt idx="3110">
                  <c:v>0.70166666666666666</c:v>
                </c:pt>
                <c:pt idx="3111">
                  <c:v>0.70166666666666666</c:v>
                </c:pt>
                <c:pt idx="3112">
                  <c:v>0.70166666666666666</c:v>
                </c:pt>
                <c:pt idx="3113">
                  <c:v>0.70166666666666666</c:v>
                </c:pt>
                <c:pt idx="3114">
                  <c:v>0.70166666666666666</c:v>
                </c:pt>
                <c:pt idx="3115">
                  <c:v>0.70166666666666666</c:v>
                </c:pt>
                <c:pt idx="3116">
                  <c:v>0.70166666666666666</c:v>
                </c:pt>
                <c:pt idx="3117">
                  <c:v>0.70166666666666666</c:v>
                </c:pt>
                <c:pt idx="3118">
                  <c:v>0.70166666666666666</c:v>
                </c:pt>
                <c:pt idx="3119">
                  <c:v>0.70083333333333331</c:v>
                </c:pt>
                <c:pt idx="3120">
                  <c:v>0.70083333333333331</c:v>
                </c:pt>
                <c:pt idx="3121">
                  <c:v>0.70083333333333331</c:v>
                </c:pt>
                <c:pt idx="3122">
                  <c:v>0.70083333333333331</c:v>
                </c:pt>
                <c:pt idx="3123">
                  <c:v>0.70083333333333331</c:v>
                </c:pt>
                <c:pt idx="3124">
                  <c:v>0.70083333333333331</c:v>
                </c:pt>
                <c:pt idx="3125">
                  <c:v>0.70083333333333331</c:v>
                </c:pt>
                <c:pt idx="3126">
                  <c:v>0.7</c:v>
                </c:pt>
                <c:pt idx="3127">
                  <c:v>0.7</c:v>
                </c:pt>
                <c:pt idx="3128">
                  <c:v>0.7</c:v>
                </c:pt>
                <c:pt idx="3129">
                  <c:v>0.7</c:v>
                </c:pt>
                <c:pt idx="3130">
                  <c:v>0.7</c:v>
                </c:pt>
                <c:pt idx="3131">
                  <c:v>0.7</c:v>
                </c:pt>
                <c:pt idx="3132">
                  <c:v>0.7</c:v>
                </c:pt>
                <c:pt idx="3133">
                  <c:v>0.7</c:v>
                </c:pt>
                <c:pt idx="3134">
                  <c:v>0.69916666666666671</c:v>
                </c:pt>
                <c:pt idx="3135">
                  <c:v>0.69916666666666671</c:v>
                </c:pt>
                <c:pt idx="3136">
                  <c:v>0.69916666666666671</c:v>
                </c:pt>
                <c:pt idx="3137">
                  <c:v>0.69833333333333336</c:v>
                </c:pt>
                <c:pt idx="3138">
                  <c:v>0.69916666666666671</c:v>
                </c:pt>
                <c:pt idx="3139">
                  <c:v>0.69916666666666671</c:v>
                </c:pt>
                <c:pt idx="3140">
                  <c:v>0.69833333333333336</c:v>
                </c:pt>
                <c:pt idx="3141">
                  <c:v>0.69833333333333336</c:v>
                </c:pt>
                <c:pt idx="3142">
                  <c:v>0.69833333333333336</c:v>
                </c:pt>
                <c:pt idx="3143">
                  <c:v>0.69833333333333336</c:v>
                </c:pt>
                <c:pt idx="3144">
                  <c:v>0.69833333333333336</c:v>
                </c:pt>
                <c:pt idx="3145">
                  <c:v>0.69833333333333336</c:v>
                </c:pt>
                <c:pt idx="3146">
                  <c:v>0.69833333333333336</c:v>
                </c:pt>
                <c:pt idx="3147">
                  <c:v>0.69750000000000001</c:v>
                </c:pt>
                <c:pt idx="3148">
                  <c:v>0.69833333333333336</c:v>
                </c:pt>
                <c:pt idx="3149">
                  <c:v>0.69833333333333336</c:v>
                </c:pt>
                <c:pt idx="3150">
                  <c:v>0.69750000000000001</c:v>
                </c:pt>
                <c:pt idx="3151">
                  <c:v>0.69750000000000001</c:v>
                </c:pt>
                <c:pt idx="3152">
                  <c:v>0.69750000000000001</c:v>
                </c:pt>
                <c:pt idx="3153">
                  <c:v>0.69750000000000001</c:v>
                </c:pt>
                <c:pt idx="3154">
                  <c:v>0.69750000000000001</c:v>
                </c:pt>
                <c:pt idx="3155">
                  <c:v>0.69750000000000001</c:v>
                </c:pt>
                <c:pt idx="3156">
                  <c:v>0.69750000000000001</c:v>
                </c:pt>
                <c:pt idx="3157">
                  <c:v>0.69666666666666666</c:v>
                </c:pt>
                <c:pt idx="3158">
                  <c:v>0.69666666666666666</c:v>
                </c:pt>
                <c:pt idx="3159">
                  <c:v>0.69666666666666666</c:v>
                </c:pt>
                <c:pt idx="3160">
                  <c:v>0.69666666666666666</c:v>
                </c:pt>
                <c:pt idx="3161">
                  <c:v>0.69666666666666666</c:v>
                </c:pt>
                <c:pt idx="3162">
                  <c:v>0.69666666666666666</c:v>
                </c:pt>
                <c:pt idx="3163">
                  <c:v>0.6958333333333333</c:v>
                </c:pt>
                <c:pt idx="3164">
                  <c:v>0.6958333333333333</c:v>
                </c:pt>
                <c:pt idx="3165">
                  <c:v>0.6958333333333333</c:v>
                </c:pt>
                <c:pt idx="3166">
                  <c:v>0.6958333333333333</c:v>
                </c:pt>
                <c:pt idx="3167">
                  <c:v>0.6958333333333333</c:v>
                </c:pt>
                <c:pt idx="3168">
                  <c:v>0.6958333333333333</c:v>
                </c:pt>
                <c:pt idx="3169">
                  <c:v>0.6958333333333333</c:v>
                </c:pt>
                <c:pt idx="3170">
                  <c:v>0.6958333333333333</c:v>
                </c:pt>
                <c:pt idx="3171">
                  <c:v>0.69500000000000006</c:v>
                </c:pt>
                <c:pt idx="3172">
                  <c:v>0.6958333333333333</c:v>
                </c:pt>
                <c:pt idx="3173">
                  <c:v>0.6958333333333333</c:v>
                </c:pt>
                <c:pt idx="3174">
                  <c:v>0.6958333333333333</c:v>
                </c:pt>
                <c:pt idx="3175">
                  <c:v>0.6958333333333333</c:v>
                </c:pt>
                <c:pt idx="3176">
                  <c:v>0.6958333333333333</c:v>
                </c:pt>
                <c:pt idx="3177">
                  <c:v>0.6958333333333333</c:v>
                </c:pt>
                <c:pt idx="3178">
                  <c:v>0.69500000000000006</c:v>
                </c:pt>
                <c:pt idx="3179">
                  <c:v>0.69500000000000006</c:v>
                </c:pt>
                <c:pt idx="3180">
                  <c:v>0.69500000000000006</c:v>
                </c:pt>
                <c:pt idx="3181">
                  <c:v>0.69500000000000006</c:v>
                </c:pt>
                <c:pt idx="3182">
                  <c:v>0.69500000000000006</c:v>
                </c:pt>
                <c:pt idx="3183">
                  <c:v>0.69500000000000006</c:v>
                </c:pt>
                <c:pt idx="3184">
                  <c:v>0.69500000000000006</c:v>
                </c:pt>
                <c:pt idx="3185">
                  <c:v>0.6941666666666666</c:v>
                </c:pt>
                <c:pt idx="3186">
                  <c:v>0.6941666666666666</c:v>
                </c:pt>
                <c:pt idx="3187">
                  <c:v>0.6941666666666666</c:v>
                </c:pt>
                <c:pt idx="3188">
                  <c:v>0.6941666666666666</c:v>
                </c:pt>
                <c:pt idx="3189">
                  <c:v>0.6941666666666666</c:v>
                </c:pt>
                <c:pt idx="3190">
                  <c:v>0.6941666666666666</c:v>
                </c:pt>
                <c:pt idx="3191">
                  <c:v>0.6941666666666666</c:v>
                </c:pt>
                <c:pt idx="3192">
                  <c:v>0.6941666666666666</c:v>
                </c:pt>
                <c:pt idx="3193">
                  <c:v>0.6941666666666666</c:v>
                </c:pt>
                <c:pt idx="3194">
                  <c:v>0.6941666666666666</c:v>
                </c:pt>
                <c:pt idx="3195">
                  <c:v>0.69333333333333336</c:v>
                </c:pt>
                <c:pt idx="3196">
                  <c:v>0.69333333333333336</c:v>
                </c:pt>
                <c:pt idx="3197">
                  <c:v>0.69333333333333336</c:v>
                </c:pt>
                <c:pt idx="3198">
                  <c:v>0.69333333333333336</c:v>
                </c:pt>
                <c:pt idx="3199">
                  <c:v>0.69333333333333336</c:v>
                </c:pt>
                <c:pt idx="3200">
                  <c:v>0.69333333333333336</c:v>
                </c:pt>
                <c:pt idx="3201">
                  <c:v>0.6925</c:v>
                </c:pt>
                <c:pt idx="3202">
                  <c:v>0.6925</c:v>
                </c:pt>
                <c:pt idx="3203">
                  <c:v>0.6925</c:v>
                </c:pt>
                <c:pt idx="3204">
                  <c:v>0.6925</c:v>
                </c:pt>
                <c:pt idx="3205">
                  <c:v>0.6925</c:v>
                </c:pt>
                <c:pt idx="3206">
                  <c:v>0.6925</c:v>
                </c:pt>
                <c:pt idx="3207">
                  <c:v>0.69166666666666665</c:v>
                </c:pt>
                <c:pt idx="3208">
                  <c:v>0.69166666666666665</c:v>
                </c:pt>
                <c:pt idx="3209">
                  <c:v>0.69166666666666665</c:v>
                </c:pt>
                <c:pt idx="3210">
                  <c:v>0.69166666666666665</c:v>
                </c:pt>
                <c:pt idx="3211">
                  <c:v>0.69166666666666665</c:v>
                </c:pt>
                <c:pt idx="3212">
                  <c:v>0.69166666666666665</c:v>
                </c:pt>
                <c:pt idx="3213">
                  <c:v>0.69166666666666665</c:v>
                </c:pt>
                <c:pt idx="3214">
                  <c:v>0.69166666666666665</c:v>
                </c:pt>
                <c:pt idx="3215">
                  <c:v>0.69166666666666665</c:v>
                </c:pt>
                <c:pt idx="3216">
                  <c:v>0.69083333333333341</c:v>
                </c:pt>
                <c:pt idx="3217">
                  <c:v>0.69083333333333341</c:v>
                </c:pt>
                <c:pt idx="3218">
                  <c:v>0.69083333333333341</c:v>
                </c:pt>
                <c:pt idx="3219">
                  <c:v>0.69083333333333341</c:v>
                </c:pt>
                <c:pt idx="3220">
                  <c:v>0.69083333333333341</c:v>
                </c:pt>
                <c:pt idx="3221">
                  <c:v>0.69083333333333341</c:v>
                </c:pt>
                <c:pt idx="3222">
                  <c:v>0.69083333333333341</c:v>
                </c:pt>
                <c:pt idx="3223">
                  <c:v>0.69083333333333341</c:v>
                </c:pt>
                <c:pt idx="3224">
                  <c:v>0.69</c:v>
                </c:pt>
                <c:pt idx="3225">
                  <c:v>0.69</c:v>
                </c:pt>
                <c:pt idx="3226">
                  <c:v>0.69</c:v>
                </c:pt>
                <c:pt idx="3227">
                  <c:v>0.69</c:v>
                </c:pt>
                <c:pt idx="3228">
                  <c:v>0.69</c:v>
                </c:pt>
                <c:pt idx="3229">
                  <c:v>0.69</c:v>
                </c:pt>
                <c:pt idx="3230">
                  <c:v>0.69</c:v>
                </c:pt>
                <c:pt idx="3231">
                  <c:v>0.68916666666666671</c:v>
                </c:pt>
                <c:pt idx="3232">
                  <c:v>0.68916666666666671</c:v>
                </c:pt>
                <c:pt idx="3233">
                  <c:v>0.68916666666666671</c:v>
                </c:pt>
                <c:pt idx="3234">
                  <c:v>0.68916666666666671</c:v>
                </c:pt>
                <c:pt idx="3235">
                  <c:v>0.68916666666666671</c:v>
                </c:pt>
                <c:pt idx="3236">
                  <c:v>0.68916666666666671</c:v>
                </c:pt>
                <c:pt idx="3237">
                  <c:v>0.68833333333333324</c:v>
                </c:pt>
                <c:pt idx="3238">
                  <c:v>0.68833333333333324</c:v>
                </c:pt>
                <c:pt idx="3239">
                  <c:v>0.68916666666666671</c:v>
                </c:pt>
                <c:pt idx="3240">
                  <c:v>0.68916666666666671</c:v>
                </c:pt>
                <c:pt idx="3241">
                  <c:v>0.68916666666666671</c:v>
                </c:pt>
                <c:pt idx="3242">
                  <c:v>0.68916666666666671</c:v>
                </c:pt>
                <c:pt idx="3243">
                  <c:v>0.68833333333333324</c:v>
                </c:pt>
                <c:pt idx="3244">
                  <c:v>0.68833333333333324</c:v>
                </c:pt>
                <c:pt idx="3245">
                  <c:v>0.68833333333333324</c:v>
                </c:pt>
                <c:pt idx="3246">
                  <c:v>0.68833333333333324</c:v>
                </c:pt>
                <c:pt idx="3247">
                  <c:v>0.68833333333333324</c:v>
                </c:pt>
                <c:pt idx="3248">
                  <c:v>0.6875</c:v>
                </c:pt>
                <c:pt idx="3249">
                  <c:v>0.6875</c:v>
                </c:pt>
                <c:pt idx="3250">
                  <c:v>0.6875</c:v>
                </c:pt>
                <c:pt idx="3251">
                  <c:v>0.6875</c:v>
                </c:pt>
                <c:pt idx="3252">
                  <c:v>0.6875</c:v>
                </c:pt>
                <c:pt idx="3253">
                  <c:v>0.6875</c:v>
                </c:pt>
                <c:pt idx="3254">
                  <c:v>0.6875</c:v>
                </c:pt>
                <c:pt idx="3255">
                  <c:v>0.6875</c:v>
                </c:pt>
                <c:pt idx="3256">
                  <c:v>0.6875</c:v>
                </c:pt>
                <c:pt idx="3257">
                  <c:v>0.68666666666666676</c:v>
                </c:pt>
                <c:pt idx="3258">
                  <c:v>0.6875</c:v>
                </c:pt>
                <c:pt idx="3259">
                  <c:v>0.6875</c:v>
                </c:pt>
                <c:pt idx="3260">
                  <c:v>0.6875</c:v>
                </c:pt>
                <c:pt idx="3261">
                  <c:v>0.68666666666666676</c:v>
                </c:pt>
                <c:pt idx="3262">
                  <c:v>0.68583333333333329</c:v>
                </c:pt>
                <c:pt idx="3263">
                  <c:v>0.68666666666666676</c:v>
                </c:pt>
                <c:pt idx="3264">
                  <c:v>0.68583333333333329</c:v>
                </c:pt>
                <c:pt idx="3265">
                  <c:v>0.68583333333333329</c:v>
                </c:pt>
                <c:pt idx="3266">
                  <c:v>0.68583333333333329</c:v>
                </c:pt>
                <c:pt idx="3267">
                  <c:v>0.68583333333333329</c:v>
                </c:pt>
                <c:pt idx="3268">
                  <c:v>0.68583333333333329</c:v>
                </c:pt>
                <c:pt idx="3269">
                  <c:v>0.68583333333333329</c:v>
                </c:pt>
                <c:pt idx="3270">
                  <c:v>0.68583333333333329</c:v>
                </c:pt>
                <c:pt idx="3271">
                  <c:v>0.68583333333333329</c:v>
                </c:pt>
                <c:pt idx="3272">
                  <c:v>0.68583333333333329</c:v>
                </c:pt>
                <c:pt idx="3273">
                  <c:v>0.68583333333333329</c:v>
                </c:pt>
                <c:pt idx="3274">
                  <c:v>0.68583333333333329</c:v>
                </c:pt>
                <c:pt idx="3275">
                  <c:v>0.68583333333333329</c:v>
                </c:pt>
                <c:pt idx="3276">
                  <c:v>0.68583333333333329</c:v>
                </c:pt>
                <c:pt idx="3277">
                  <c:v>0.68500000000000005</c:v>
                </c:pt>
                <c:pt idx="3278">
                  <c:v>0.68500000000000005</c:v>
                </c:pt>
                <c:pt idx="3279">
                  <c:v>0.68583333333333329</c:v>
                </c:pt>
                <c:pt idx="3280">
                  <c:v>0.68500000000000005</c:v>
                </c:pt>
                <c:pt idx="3281">
                  <c:v>0.68416666666666659</c:v>
                </c:pt>
                <c:pt idx="3282">
                  <c:v>0.68416666666666659</c:v>
                </c:pt>
                <c:pt idx="3283">
                  <c:v>0.68416666666666659</c:v>
                </c:pt>
                <c:pt idx="3284">
                  <c:v>0.68416666666666659</c:v>
                </c:pt>
                <c:pt idx="3285">
                  <c:v>0.68416666666666659</c:v>
                </c:pt>
                <c:pt idx="3286">
                  <c:v>0.68416666666666659</c:v>
                </c:pt>
                <c:pt idx="3287">
                  <c:v>0.68416666666666659</c:v>
                </c:pt>
                <c:pt idx="3288">
                  <c:v>0.68416666666666659</c:v>
                </c:pt>
                <c:pt idx="3289">
                  <c:v>0.68416666666666659</c:v>
                </c:pt>
                <c:pt idx="3290">
                  <c:v>0.68416666666666659</c:v>
                </c:pt>
                <c:pt idx="3291">
                  <c:v>0.68416666666666659</c:v>
                </c:pt>
                <c:pt idx="3292">
                  <c:v>0.68333333333333335</c:v>
                </c:pt>
                <c:pt idx="3293">
                  <c:v>0.68416666666666659</c:v>
                </c:pt>
                <c:pt idx="3294">
                  <c:v>0.68333333333333335</c:v>
                </c:pt>
                <c:pt idx="3295">
                  <c:v>0.68333333333333335</c:v>
                </c:pt>
                <c:pt idx="3296">
                  <c:v>0.68333333333333335</c:v>
                </c:pt>
                <c:pt idx="3297">
                  <c:v>0.68333333333333335</c:v>
                </c:pt>
                <c:pt idx="3298">
                  <c:v>0.68333333333333335</c:v>
                </c:pt>
                <c:pt idx="3299">
                  <c:v>0.68333333333333335</c:v>
                </c:pt>
                <c:pt idx="3300">
                  <c:v>0.68333333333333335</c:v>
                </c:pt>
                <c:pt idx="3301">
                  <c:v>0.68333333333333335</c:v>
                </c:pt>
                <c:pt idx="3302">
                  <c:v>0.6825</c:v>
                </c:pt>
                <c:pt idx="3303">
                  <c:v>0.6825</c:v>
                </c:pt>
                <c:pt idx="3304">
                  <c:v>0.68333333333333335</c:v>
                </c:pt>
                <c:pt idx="3305">
                  <c:v>0.68333333333333335</c:v>
                </c:pt>
                <c:pt idx="3306">
                  <c:v>0.68333333333333335</c:v>
                </c:pt>
                <c:pt idx="3307">
                  <c:v>0.68333333333333335</c:v>
                </c:pt>
                <c:pt idx="3308">
                  <c:v>0.6825</c:v>
                </c:pt>
                <c:pt idx="3309">
                  <c:v>0.6825</c:v>
                </c:pt>
                <c:pt idx="3310">
                  <c:v>0.6825</c:v>
                </c:pt>
                <c:pt idx="3311">
                  <c:v>0.68166666666666664</c:v>
                </c:pt>
                <c:pt idx="3312">
                  <c:v>0.6825</c:v>
                </c:pt>
                <c:pt idx="3313">
                  <c:v>0.68166666666666664</c:v>
                </c:pt>
                <c:pt idx="3314">
                  <c:v>0.68166666666666664</c:v>
                </c:pt>
                <c:pt idx="3315">
                  <c:v>0.68166666666666664</c:v>
                </c:pt>
                <c:pt idx="3316">
                  <c:v>0.68166666666666664</c:v>
                </c:pt>
                <c:pt idx="3317">
                  <c:v>0.68166666666666664</c:v>
                </c:pt>
                <c:pt idx="3318">
                  <c:v>0.68166666666666664</c:v>
                </c:pt>
                <c:pt idx="3319">
                  <c:v>0.68166666666666664</c:v>
                </c:pt>
                <c:pt idx="3320">
                  <c:v>0.68166666666666664</c:v>
                </c:pt>
                <c:pt idx="3321">
                  <c:v>0.6808333333333334</c:v>
                </c:pt>
                <c:pt idx="3322">
                  <c:v>0.68166666666666664</c:v>
                </c:pt>
                <c:pt idx="3323">
                  <c:v>0.68166666666666664</c:v>
                </c:pt>
                <c:pt idx="3324">
                  <c:v>0.68166666666666664</c:v>
                </c:pt>
                <c:pt idx="3325">
                  <c:v>0.68166666666666664</c:v>
                </c:pt>
                <c:pt idx="3326">
                  <c:v>0.6808333333333334</c:v>
                </c:pt>
                <c:pt idx="3327">
                  <c:v>0.6808333333333334</c:v>
                </c:pt>
                <c:pt idx="3328">
                  <c:v>0.6808333333333334</c:v>
                </c:pt>
                <c:pt idx="3329">
                  <c:v>0.6808333333333334</c:v>
                </c:pt>
                <c:pt idx="3330">
                  <c:v>0.6808333333333334</c:v>
                </c:pt>
                <c:pt idx="3331">
                  <c:v>0.6808333333333334</c:v>
                </c:pt>
                <c:pt idx="3332">
                  <c:v>0.6808333333333334</c:v>
                </c:pt>
                <c:pt idx="3333">
                  <c:v>0.6808333333333334</c:v>
                </c:pt>
                <c:pt idx="3334">
                  <c:v>0.6808333333333334</c:v>
                </c:pt>
                <c:pt idx="3335">
                  <c:v>0.6808333333333334</c:v>
                </c:pt>
                <c:pt idx="3336">
                  <c:v>0.6808333333333334</c:v>
                </c:pt>
                <c:pt idx="3337">
                  <c:v>0.67999999999999994</c:v>
                </c:pt>
                <c:pt idx="3338">
                  <c:v>0.6808333333333334</c:v>
                </c:pt>
                <c:pt idx="3339">
                  <c:v>0.67999999999999994</c:v>
                </c:pt>
                <c:pt idx="3340">
                  <c:v>0.6791666666666667</c:v>
                </c:pt>
                <c:pt idx="3341">
                  <c:v>0.67999999999999994</c:v>
                </c:pt>
                <c:pt idx="3342">
                  <c:v>0.67999999999999994</c:v>
                </c:pt>
                <c:pt idx="3343">
                  <c:v>0.6791666666666667</c:v>
                </c:pt>
                <c:pt idx="3344">
                  <c:v>0.6791666666666667</c:v>
                </c:pt>
                <c:pt idx="3345">
                  <c:v>0.67999999999999994</c:v>
                </c:pt>
                <c:pt idx="3346">
                  <c:v>0.6791666666666667</c:v>
                </c:pt>
                <c:pt idx="3347">
                  <c:v>0.6791666666666667</c:v>
                </c:pt>
                <c:pt idx="3348">
                  <c:v>0.6791666666666667</c:v>
                </c:pt>
                <c:pt idx="3349">
                  <c:v>0.6791666666666667</c:v>
                </c:pt>
                <c:pt idx="3350">
                  <c:v>0.67999999999999994</c:v>
                </c:pt>
                <c:pt idx="3351">
                  <c:v>0.6791666666666667</c:v>
                </c:pt>
                <c:pt idx="3352">
                  <c:v>0.6791666666666667</c:v>
                </c:pt>
                <c:pt idx="3353">
                  <c:v>0.6791666666666667</c:v>
                </c:pt>
                <c:pt idx="3354">
                  <c:v>0.6791666666666667</c:v>
                </c:pt>
                <c:pt idx="3355">
                  <c:v>0.6791666666666667</c:v>
                </c:pt>
                <c:pt idx="3356">
                  <c:v>0.6791666666666667</c:v>
                </c:pt>
                <c:pt idx="3357">
                  <c:v>0.6791666666666667</c:v>
                </c:pt>
                <c:pt idx="3358">
                  <c:v>0.6791666666666667</c:v>
                </c:pt>
                <c:pt idx="3359">
                  <c:v>0.67833333333333334</c:v>
                </c:pt>
                <c:pt idx="3360">
                  <c:v>0.67833333333333334</c:v>
                </c:pt>
                <c:pt idx="3361">
                  <c:v>0.67833333333333334</c:v>
                </c:pt>
                <c:pt idx="3362">
                  <c:v>0.67833333333333334</c:v>
                </c:pt>
                <c:pt idx="3363">
                  <c:v>0.67833333333333334</c:v>
                </c:pt>
                <c:pt idx="3364">
                  <c:v>0.67833333333333334</c:v>
                </c:pt>
                <c:pt idx="3365">
                  <c:v>0.67833333333333334</c:v>
                </c:pt>
                <c:pt idx="3366">
                  <c:v>0.67833333333333334</c:v>
                </c:pt>
                <c:pt idx="3367">
                  <c:v>0.67749999999999999</c:v>
                </c:pt>
                <c:pt idx="3368">
                  <c:v>0.67833333333333334</c:v>
                </c:pt>
                <c:pt idx="3369">
                  <c:v>0.67833333333333334</c:v>
                </c:pt>
                <c:pt idx="3370">
                  <c:v>0.67833333333333334</c:v>
                </c:pt>
                <c:pt idx="3371">
                  <c:v>0.67833333333333334</c:v>
                </c:pt>
                <c:pt idx="3372">
                  <c:v>0.67833333333333334</c:v>
                </c:pt>
                <c:pt idx="3373">
                  <c:v>0.67833333333333334</c:v>
                </c:pt>
                <c:pt idx="3374">
                  <c:v>0.67833333333333334</c:v>
                </c:pt>
                <c:pt idx="3375">
                  <c:v>0.67833333333333334</c:v>
                </c:pt>
                <c:pt idx="3376">
                  <c:v>0.67749999999999999</c:v>
                </c:pt>
                <c:pt idx="3377">
                  <c:v>0.67749999999999999</c:v>
                </c:pt>
                <c:pt idx="3378">
                  <c:v>0.67749999999999999</c:v>
                </c:pt>
                <c:pt idx="3379">
                  <c:v>0.67749999999999999</c:v>
                </c:pt>
                <c:pt idx="3380">
                  <c:v>0.67749999999999999</c:v>
                </c:pt>
                <c:pt idx="3381">
                  <c:v>0.67749999999999999</c:v>
                </c:pt>
                <c:pt idx="3382">
                  <c:v>0.67749999999999999</c:v>
                </c:pt>
                <c:pt idx="3383">
                  <c:v>0.67749999999999999</c:v>
                </c:pt>
                <c:pt idx="3384">
                  <c:v>0.67666666666666664</c:v>
                </c:pt>
                <c:pt idx="3385">
                  <c:v>0.67666666666666664</c:v>
                </c:pt>
                <c:pt idx="3386">
                  <c:v>0.67666666666666664</c:v>
                </c:pt>
                <c:pt idx="3387">
                  <c:v>0.67666666666666664</c:v>
                </c:pt>
                <c:pt idx="3388">
                  <c:v>0.67666666666666664</c:v>
                </c:pt>
                <c:pt idx="3389">
                  <c:v>0.67666666666666664</c:v>
                </c:pt>
                <c:pt idx="3390">
                  <c:v>0.67666666666666664</c:v>
                </c:pt>
                <c:pt idx="3391">
                  <c:v>0.67666666666666664</c:v>
                </c:pt>
                <c:pt idx="3392">
                  <c:v>0.67666666666666664</c:v>
                </c:pt>
                <c:pt idx="3393">
                  <c:v>0.67666666666666664</c:v>
                </c:pt>
                <c:pt idx="3394">
                  <c:v>0.67666666666666664</c:v>
                </c:pt>
                <c:pt idx="3395">
                  <c:v>0.67666666666666664</c:v>
                </c:pt>
                <c:pt idx="3396">
                  <c:v>0.67583333333333329</c:v>
                </c:pt>
                <c:pt idx="3397">
                  <c:v>0.67583333333333329</c:v>
                </c:pt>
                <c:pt idx="3398">
                  <c:v>0.67583333333333329</c:v>
                </c:pt>
                <c:pt idx="3399">
                  <c:v>0.67583333333333329</c:v>
                </c:pt>
                <c:pt idx="3400">
                  <c:v>0.67666666666666664</c:v>
                </c:pt>
                <c:pt idx="3401">
                  <c:v>0.67666666666666664</c:v>
                </c:pt>
                <c:pt idx="3402">
                  <c:v>0.67666666666666664</c:v>
                </c:pt>
                <c:pt idx="3403">
                  <c:v>0.67583333333333329</c:v>
                </c:pt>
                <c:pt idx="3404">
                  <c:v>0.67583333333333329</c:v>
                </c:pt>
                <c:pt idx="3405">
                  <c:v>0.67583333333333329</c:v>
                </c:pt>
                <c:pt idx="3406">
                  <c:v>0.67500000000000004</c:v>
                </c:pt>
                <c:pt idx="3407">
                  <c:v>0.67500000000000004</c:v>
                </c:pt>
                <c:pt idx="3408">
                  <c:v>0.67500000000000004</c:v>
                </c:pt>
                <c:pt idx="3409">
                  <c:v>0.67500000000000004</c:v>
                </c:pt>
                <c:pt idx="3410">
                  <c:v>0.67500000000000004</c:v>
                </c:pt>
                <c:pt idx="3411">
                  <c:v>0.67500000000000004</c:v>
                </c:pt>
                <c:pt idx="3412">
                  <c:v>0.67500000000000004</c:v>
                </c:pt>
                <c:pt idx="3413">
                  <c:v>0.67500000000000004</c:v>
                </c:pt>
                <c:pt idx="3414">
                  <c:v>0.67500000000000004</c:v>
                </c:pt>
                <c:pt idx="3415">
                  <c:v>0.67500000000000004</c:v>
                </c:pt>
                <c:pt idx="3416">
                  <c:v>0.67500000000000004</c:v>
                </c:pt>
                <c:pt idx="3417">
                  <c:v>0.67500000000000004</c:v>
                </c:pt>
                <c:pt idx="3418">
                  <c:v>0.67416666666666669</c:v>
                </c:pt>
                <c:pt idx="3419">
                  <c:v>0.67500000000000004</c:v>
                </c:pt>
                <c:pt idx="3420">
                  <c:v>0.67500000000000004</c:v>
                </c:pt>
                <c:pt idx="3421">
                  <c:v>0.67500000000000004</c:v>
                </c:pt>
                <c:pt idx="3422">
                  <c:v>0.67500000000000004</c:v>
                </c:pt>
                <c:pt idx="3423">
                  <c:v>0.67416666666666669</c:v>
                </c:pt>
                <c:pt idx="3424">
                  <c:v>0.67416666666666669</c:v>
                </c:pt>
                <c:pt idx="3425">
                  <c:v>0.67416666666666669</c:v>
                </c:pt>
                <c:pt idx="3426">
                  <c:v>0.67416666666666669</c:v>
                </c:pt>
                <c:pt idx="3427">
                  <c:v>0.67416666666666669</c:v>
                </c:pt>
                <c:pt idx="3428">
                  <c:v>0.67416666666666669</c:v>
                </c:pt>
                <c:pt idx="3429">
                  <c:v>0.67416666666666669</c:v>
                </c:pt>
                <c:pt idx="3430">
                  <c:v>0.67416666666666669</c:v>
                </c:pt>
                <c:pt idx="3431">
                  <c:v>0.67416666666666669</c:v>
                </c:pt>
                <c:pt idx="3432">
                  <c:v>0.67333333333333334</c:v>
                </c:pt>
                <c:pt idx="3433">
                  <c:v>0.67333333333333334</c:v>
                </c:pt>
                <c:pt idx="3434">
                  <c:v>0.67416666666666669</c:v>
                </c:pt>
                <c:pt idx="3435">
                  <c:v>0.67333333333333334</c:v>
                </c:pt>
                <c:pt idx="3436">
                  <c:v>0.67333333333333334</c:v>
                </c:pt>
                <c:pt idx="3437">
                  <c:v>0.67333333333333334</c:v>
                </c:pt>
                <c:pt idx="3438">
                  <c:v>0.67333333333333334</c:v>
                </c:pt>
                <c:pt idx="3439">
                  <c:v>0.67333333333333334</c:v>
                </c:pt>
                <c:pt idx="3440">
                  <c:v>0.67333333333333334</c:v>
                </c:pt>
                <c:pt idx="3441">
                  <c:v>0.67333333333333334</c:v>
                </c:pt>
                <c:pt idx="3442">
                  <c:v>0.67333333333333334</c:v>
                </c:pt>
                <c:pt idx="3443">
                  <c:v>0.67333333333333334</c:v>
                </c:pt>
                <c:pt idx="3444">
                  <c:v>0.67333333333333334</c:v>
                </c:pt>
                <c:pt idx="3445">
                  <c:v>0.67333333333333334</c:v>
                </c:pt>
                <c:pt idx="3446">
                  <c:v>0.67333333333333334</c:v>
                </c:pt>
                <c:pt idx="3447">
                  <c:v>0.67333333333333334</c:v>
                </c:pt>
                <c:pt idx="3448">
                  <c:v>0.67333333333333334</c:v>
                </c:pt>
                <c:pt idx="3449">
                  <c:v>0.67333333333333334</c:v>
                </c:pt>
                <c:pt idx="3450">
                  <c:v>0.67333333333333334</c:v>
                </c:pt>
                <c:pt idx="3451">
                  <c:v>0.67333333333333334</c:v>
                </c:pt>
                <c:pt idx="3452">
                  <c:v>0.67249999999999999</c:v>
                </c:pt>
                <c:pt idx="3453">
                  <c:v>0.67249999999999999</c:v>
                </c:pt>
                <c:pt idx="3454">
                  <c:v>0.67249999999999999</c:v>
                </c:pt>
                <c:pt idx="3455">
                  <c:v>0.67249999999999999</c:v>
                </c:pt>
                <c:pt idx="3456">
                  <c:v>0.67249999999999999</c:v>
                </c:pt>
                <c:pt idx="3457">
                  <c:v>0.67249999999999999</c:v>
                </c:pt>
                <c:pt idx="3458">
                  <c:v>0.67249999999999999</c:v>
                </c:pt>
                <c:pt idx="3459">
                  <c:v>0.67249999999999999</c:v>
                </c:pt>
                <c:pt idx="3460">
                  <c:v>0.67249999999999999</c:v>
                </c:pt>
                <c:pt idx="3461">
                  <c:v>0.67166666666666663</c:v>
                </c:pt>
                <c:pt idx="3462">
                  <c:v>0.67166666666666663</c:v>
                </c:pt>
                <c:pt idx="3463">
                  <c:v>0.67166666666666663</c:v>
                </c:pt>
                <c:pt idx="3464">
                  <c:v>0.67249999999999999</c:v>
                </c:pt>
                <c:pt idx="3465">
                  <c:v>0.67166666666666663</c:v>
                </c:pt>
                <c:pt idx="3466">
                  <c:v>0.67166666666666663</c:v>
                </c:pt>
                <c:pt idx="3467">
                  <c:v>0.67166666666666663</c:v>
                </c:pt>
                <c:pt idx="3468">
                  <c:v>0.67166666666666663</c:v>
                </c:pt>
                <c:pt idx="3469">
                  <c:v>0.67166666666666663</c:v>
                </c:pt>
                <c:pt idx="3470">
                  <c:v>0.67166666666666663</c:v>
                </c:pt>
                <c:pt idx="3471">
                  <c:v>0.67166666666666663</c:v>
                </c:pt>
                <c:pt idx="3472">
                  <c:v>0.67166666666666663</c:v>
                </c:pt>
                <c:pt idx="3473">
                  <c:v>0.67166666666666663</c:v>
                </c:pt>
                <c:pt idx="3474">
                  <c:v>0.67166666666666663</c:v>
                </c:pt>
                <c:pt idx="3475">
                  <c:v>0.67166666666666663</c:v>
                </c:pt>
                <c:pt idx="3476">
                  <c:v>0.67166666666666663</c:v>
                </c:pt>
                <c:pt idx="3477">
                  <c:v>0.67166666666666663</c:v>
                </c:pt>
                <c:pt idx="3478">
                  <c:v>0.67166666666666663</c:v>
                </c:pt>
                <c:pt idx="3479">
                  <c:v>0.67166666666666663</c:v>
                </c:pt>
                <c:pt idx="3480">
                  <c:v>0.67166666666666663</c:v>
                </c:pt>
                <c:pt idx="3481">
                  <c:v>0.67083333333333328</c:v>
                </c:pt>
                <c:pt idx="3482">
                  <c:v>0.67083333333333328</c:v>
                </c:pt>
                <c:pt idx="3483">
                  <c:v>0.67083333333333328</c:v>
                </c:pt>
                <c:pt idx="3484">
                  <c:v>0.67083333333333328</c:v>
                </c:pt>
                <c:pt idx="3485">
                  <c:v>0.67083333333333328</c:v>
                </c:pt>
                <c:pt idx="3486">
                  <c:v>0.67083333333333328</c:v>
                </c:pt>
                <c:pt idx="3487">
                  <c:v>0.67</c:v>
                </c:pt>
                <c:pt idx="3488">
                  <c:v>0.67</c:v>
                </c:pt>
                <c:pt idx="3489">
                  <c:v>0.67</c:v>
                </c:pt>
                <c:pt idx="3490">
                  <c:v>0.67</c:v>
                </c:pt>
                <c:pt idx="3491">
                  <c:v>0.67</c:v>
                </c:pt>
                <c:pt idx="3492">
                  <c:v>0.67</c:v>
                </c:pt>
                <c:pt idx="3493">
                  <c:v>0.67</c:v>
                </c:pt>
                <c:pt idx="3494">
                  <c:v>0.67083333333333328</c:v>
                </c:pt>
                <c:pt idx="3495">
                  <c:v>0.67083333333333328</c:v>
                </c:pt>
                <c:pt idx="3496">
                  <c:v>0.67</c:v>
                </c:pt>
                <c:pt idx="3497">
                  <c:v>0.67</c:v>
                </c:pt>
                <c:pt idx="3498">
                  <c:v>0.67</c:v>
                </c:pt>
                <c:pt idx="3499">
                  <c:v>0.67</c:v>
                </c:pt>
                <c:pt idx="3500">
                  <c:v>0.67</c:v>
                </c:pt>
                <c:pt idx="3501">
                  <c:v>0.67</c:v>
                </c:pt>
                <c:pt idx="3502">
                  <c:v>0.67</c:v>
                </c:pt>
                <c:pt idx="3503">
                  <c:v>0.66916666666666669</c:v>
                </c:pt>
                <c:pt idx="3504">
                  <c:v>0.66916666666666669</c:v>
                </c:pt>
                <c:pt idx="3505">
                  <c:v>0.66916666666666669</c:v>
                </c:pt>
                <c:pt idx="3506">
                  <c:v>0.66916666666666669</c:v>
                </c:pt>
                <c:pt idx="3507">
                  <c:v>0.66916666666666669</c:v>
                </c:pt>
                <c:pt idx="3508">
                  <c:v>0.66916666666666669</c:v>
                </c:pt>
                <c:pt idx="3509">
                  <c:v>0.66916666666666669</c:v>
                </c:pt>
                <c:pt idx="3510">
                  <c:v>0.66916666666666669</c:v>
                </c:pt>
                <c:pt idx="3511">
                  <c:v>0.66916666666666669</c:v>
                </c:pt>
                <c:pt idx="3512">
                  <c:v>0.66916666666666669</c:v>
                </c:pt>
                <c:pt idx="3513">
                  <c:v>0.66916666666666669</c:v>
                </c:pt>
                <c:pt idx="3514">
                  <c:v>0.66833333333333333</c:v>
                </c:pt>
                <c:pt idx="3515">
                  <c:v>0.66833333333333333</c:v>
                </c:pt>
                <c:pt idx="3516">
                  <c:v>0.66833333333333333</c:v>
                </c:pt>
                <c:pt idx="3517">
                  <c:v>0.66833333333333333</c:v>
                </c:pt>
                <c:pt idx="3518">
                  <c:v>0.66833333333333333</c:v>
                </c:pt>
                <c:pt idx="3519">
                  <c:v>0.66833333333333333</c:v>
                </c:pt>
                <c:pt idx="3520">
                  <c:v>0.66833333333333333</c:v>
                </c:pt>
                <c:pt idx="3521">
                  <c:v>0.66833333333333333</c:v>
                </c:pt>
                <c:pt idx="3522">
                  <c:v>0.66833333333333333</c:v>
                </c:pt>
                <c:pt idx="3523">
                  <c:v>0.66833333333333333</c:v>
                </c:pt>
                <c:pt idx="3524">
                  <c:v>0.66833333333333333</c:v>
                </c:pt>
                <c:pt idx="3525">
                  <c:v>0.66749999999999998</c:v>
                </c:pt>
                <c:pt idx="3526">
                  <c:v>0.66833333333333333</c:v>
                </c:pt>
                <c:pt idx="3527">
                  <c:v>0.66833333333333333</c:v>
                </c:pt>
                <c:pt idx="3528">
                  <c:v>0.66833333333333333</c:v>
                </c:pt>
                <c:pt idx="3529">
                  <c:v>0.66749999999999998</c:v>
                </c:pt>
                <c:pt idx="3530">
                  <c:v>0.66749999999999998</c:v>
                </c:pt>
                <c:pt idx="3531">
                  <c:v>0.66749999999999998</c:v>
                </c:pt>
                <c:pt idx="3532">
                  <c:v>0.66749999999999998</c:v>
                </c:pt>
                <c:pt idx="3533">
                  <c:v>0.66749999999999998</c:v>
                </c:pt>
                <c:pt idx="3534">
                  <c:v>0.66749999999999998</c:v>
                </c:pt>
                <c:pt idx="3535">
                  <c:v>0.66749999999999998</c:v>
                </c:pt>
                <c:pt idx="3536">
                  <c:v>0.66749999999999998</c:v>
                </c:pt>
                <c:pt idx="3537">
                  <c:v>0.66666666666666663</c:v>
                </c:pt>
                <c:pt idx="3538">
                  <c:v>0.66666666666666663</c:v>
                </c:pt>
                <c:pt idx="3539">
                  <c:v>0.66749999999999998</c:v>
                </c:pt>
                <c:pt idx="3540">
                  <c:v>0.66749999999999998</c:v>
                </c:pt>
                <c:pt idx="3541">
                  <c:v>0.66749999999999998</c:v>
                </c:pt>
                <c:pt idx="3542">
                  <c:v>0.66666666666666663</c:v>
                </c:pt>
                <c:pt idx="3543">
                  <c:v>0.66666666666666663</c:v>
                </c:pt>
                <c:pt idx="3544">
                  <c:v>0.66666666666666663</c:v>
                </c:pt>
                <c:pt idx="3545">
                  <c:v>0.66666666666666663</c:v>
                </c:pt>
                <c:pt idx="3546">
                  <c:v>0.66666666666666663</c:v>
                </c:pt>
                <c:pt idx="3547">
                  <c:v>0.66666666666666663</c:v>
                </c:pt>
                <c:pt idx="3548">
                  <c:v>0.66666666666666663</c:v>
                </c:pt>
                <c:pt idx="3549">
                  <c:v>0.66666666666666663</c:v>
                </c:pt>
                <c:pt idx="3550">
                  <c:v>0.66666666666666663</c:v>
                </c:pt>
                <c:pt idx="3551">
                  <c:v>0.66666666666666663</c:v>
                </c:pt>
                <c:pt idx="3552">
                  <c:v>0.66666666666666663</c:v>
                </c:pt>
                <c:pt idx="3553">
                  <c:v>0.66666666666666663</c:v>
                </c:pt>
                <c:pt idx="3554">
                  <c:v>0.66666666666666663</c:v>
                </c:pt>
                <c:pt idx="3555">
                  <c:v>0.66666666666666663</c:v>
                </c:pt>
                <c:pt idx="3556">
                  <c:v>0.66666666666666663</c:v>
                </c:pt>
                <c:pt idx="3557">
                  <c:v>0.66583333333333339</c:v>
                </c:pt>
                <c:pt idx="3558">
                  <c:v>0.66583333333333339</c:v>
                </c:pt>
                <c:pt idx="3559">
                  <c:v>0.66583333333333339</c:v>
                </c:pt>
                <c:pt idx="3560">
                  <c:v>0.66583333333333339</c:v>
                </c:pt>
                <c:pt idx="3561">
                  <c:v>0.66583333333333339</c:v>
                </c:pt>
                <c:pt idx="3562">
                  <c:v>0.66583333333333339</c:v>
                </c:pt>
                <c:pt idx="3563">
                  <c:v>0.66499999999999992</c:v>
                </c:pt>
                <c:pt idx="3564">
                  <c:v>0.66499999999999992</c:v>
                </c:pt>
                <c:pt idx="3565">
                  <c:v>0.66499999999999992</c:v>
                </c:pt>
                <c:pt idx="3566">
                  <c:v>0.66499999999999992</c:v>
                </c:pt>
                <c:pt idx="3567">
                  <c:v>0.66499999999999992</c:v>
                </c:pt>
                <c:pt idx="3568">
                  <c:v>0.66583333333333339</c:v>
                </c:pt>
                <c:pt idx="3569">
                  <c:v>0.66499999999999992</c:v>
                </c:pt>
                <c:pt idx="3570">
                  <c:v>0.66499999999999992</c:v>
                </c:pt>
                <c:pt idx="3571">
                  <c:v>0.66499999999999992</c:v>
                </c:pt>
                <c:pt idx="3572">
                  <c:v>0.66499999999999992</c:v>
                </c:pt>
                <c:pt idx="3573">
                  <c:v>0.66499999999999992</c:v>
                </c:pt>
                <c:pt idx="3574">
                  <c:v>0.66499999999999992</c:v>
                </c:pt>
                <c:pt idx="3575">
                  <c:v>0.66499999999999992</c:v>
                </c:pt>
                <c:pt idx="3576">
                  <c:v>0.66499999999999992</c:v>
                </c:pt>
                <c:pt idx="3577">
                  <c:v>0.66499999999999992</c:v>
                </c:pt>
                <c:pt idx="3578">
                  <c:v>0.66499999999999992</c:v>
                </c:pt>
                <c:pt idx="3579">
                  <c:v>0.66499999999999992</c:v>
                </c:pt>
                <c:pt idx="3580">
                  <c:v>0.66499999999999992</c:v>
                </c:pt>
                <c:pt idx="3581">
                  <c:v>0.66416666666666668</c:v>
                </c:pt>
                <c:pt idx="3582">
                  <c:v>0.66416666666666668</c:v>
                </c:pt>
                <c:pt idx="3583">
                  <c:v>0.66416666666666668</c:v>
                </c:pt>
                <c:pt idx="3584">
                  <c:v>0.66416666666666668</c:v>
                </c:pt>
                <c:pt idx="3585">
                  <c:v>0.66416666666666668</c:v>
                </c:pt>
                <c:pt idx="3586">
                  <c:v>0.66416666666666668</c:v>
                </c:pt>
                <c:pt idx="3587">
                  <c:v>0.66416666666666668</c:v>
                </c:pt>
                <c:pt idx="3588">
                  <c:v>0.66416666666666668</c:v>
                </c:pt>
                <c:pt idx="3589">
                  <c:v>0.66333333333333333</c:v>
                </c:pt>
                <c:pt idx="3590">
                  <c:v>0.66333333333333333</c:v>
                </c:pt>
                <c:pt idx="3591">
                  <c:v>0.66333333333333333</c:v>
                </c:pt>
                <c:pt idx="3592">
                  <c:v>0.66333333333333333</c:v>
                </c:pt>
                <c:pt idx="3593">
                  <c:v>0.66333333333333333</c:v>
                </c:pt>
                <c:pt idx="3594">
                  <c:v>0.66333333333333333</c:v>
                </c:pt>
                <c:pt idx="3595">
                  <c:v>0.66333333333333333</c:v>
                </c:pt>
                <c:pt idx="3596">
                  <c:v>0.66333333333333333</c:v>
                </c:pt>
                <c:pt idx="3597">
                  <c:v>0.66333333333333333</c:v>
                </c:pt>
                <c:pt idx="3598">
                  <c:v>0.66333333333333333</c:v>
                </c:pt>
                <c:pt idx="3599">
                  <c:v>0.66333333333333333</c:v>
                </c:pt>
                <c:pt idx="3600">
                  <c:v>0.66333333333333333</c:v>
                </c:pt>
                <c:pt idx="3601">
                  <c:v>0.66249999999999998</c:v>
                </c:pt>
                <c:pt idx="3602">
                  <c:v>0.66333333333333333</c:v>
                </c:pt>
                <c:pt idx="3603">
                  <c:v>0.66333333333333333</c:v>
                </c:pt>
                <c:pt idx="3604">
                  <c:v>0.66249999999999998</c:v>
                </c:pt>
                <c:pt idx="3605">
                  <c:v>0.66249999999999998</c:v>
                </c:pt>
                <c:pt idx="3606">
                  <c:v>0.66249999999999998</c:v>
                </c:pt>
                <c:pt idx="3607">
                  <c:v>0.66249999999999998</c:v>
                </c:pt>
                <c:pt idx="3608">
                  <c:v>0.66249999999999998</c:v>
                </c:pt>
                <c:pt idx="3609">
                  <c:v>0.66333333333333333</c:v>
                </c:pt>
                <c:pt idx="3610">
                  <c:v>0.66249999999999998</c:v>
                </c:pt>
                <c:pt idx="3611">
                  <c:v>0.66333333333333333</c:v>
                </c:pt>
                <c:pt idx="3612">
                  <c:v>0.66249999999999998</c:v>
                </c:pt>
                <c:pt idx="3613">
                  <c:v>0.66249999999999998</c:v>
                </c:pt>
                <c:pt idx="3614">
                  <c:v>0.66249999999999998</c:v>
                </c:pt>
                <c:pt idx="3615">
                  <c:v>0.66249999999999998</c:v>
                </c:pt>
                <c:pt idx="3616">
                  <c:v>0.66249999999999998</c:v>
                </c:pt>
                <c:pt idx="3617">
                  <c:v>0.66249999999999998</c:v>
                </c:pt>
                <c:pt idx="3618">
                  <c:v>0.66249999999999998</c:v>
                </c:pt>
                <c:pt idx="3619">
                  <c:v>0.66249999999999998</c:v>
                </c:pt>
                <c:pt idx="3620">
                  <c:v>0.66249999999999998</c:v>
                </c:pt>
                <c:pt idx="3621">
                  <c:v>0.66166666666666674</c:v>
                </c:pt>
                <c:pt idx="3622">
                  <c:v>0.66166666666666674</c:v>
                </c:pt>
                <c:pt idx="3623">
                  <c:v>0.66166666666666674</c:v>
                </c:pt>
                <c:pt idx="3624">
                  <c:v>0.66166666666666674</c:v>
                </c:pt>
                <c:pt idx="3625">
                  <c:v>0.66166666666666674</c:v>
                </c:pt>
                <c:pt idx="3626">
                  <c:v>0.66166666666666674</c:v>
                </c:pt>
                <c:pt idx="3627">
                  <c:v>0.66083333333333327</c:v>
                </c:pt>
                <c:pt idx="3628">
                  <c:v>0.66083333333333327</c:v>
                </c:pt>
                <c:pt idx="3629">
                  <c:v>0.66083333333333327</c:v>
                </c:pt>
                <c:pt idx="3630">
                  <c:v>0.66083333333333327</c:v>
                </c:pt>
                <c:pt idx="3631">
                  <c:v>0.66083333333333327</c:v>
                </c:pt>
                <c:pt idx="3632">
                  <c:v>0.66083333333333327</c:v>
                </c:pt>
                <c:pt idx="3633">
                  <c:v>0.66083333333333327</c:v>
                </c:pt>
                <c:pt idx="3634">
                  <c:v>0.66083333333333327</c:v>
                </c:pt>
                <c:pt idx="3635">
                  <c:v>0.66083333333333327</c:v>
                </c:pt>
                <c:pt idx="3636">
                  <c:v>0.66083333333333327</c:v>
                </c:pt>
                <c:pt idx="3637">
                  <c:v>0.66083333333333327</c:v>
                </c:pt>
                <c:pt idx="3638">
                  <c:v>0.66083333333333327</c:v>
                </c:pt>
                <c:pt idx="3639">
                  <c:v>0.66083333333333327</c:v>
                </c:pt>
                <c:pt idx="3640">
                  <c:v>0.66083333333333327</c:v>
                </c:pt>
                <c:pt idx="3641">
                  <c:v>0.66083333333333327</c:v>
                </c:pt>
                <c:pt idx="3642">
                  <c:v>0.66083333333333327</c:v>
                </c:pt>
                <c:pt idx="3643">
                  <c:v>0.66</c:v>
                </c:pt>
                <c:pt idx="3644">
                  <c:v>0.66</c:v>
                </c:pt>
                <c:pt idx="3645">
                  <c:v>0.66</c:v>
                </c:pt>
                <c:pt idx="3646">
                  <c:v>0.66</c:v>
                </c:pt>
                <c:pt idx="3647">
                  <c:v>0.66</c:v>
                </c:pt>
                <c:pt idx="3648">
                  <c:v>0.66</c:v>
                </c:pt>
                <c:pt idx="3649">
                  <c:v>0.65916666666666657</c:v>
                </c:pt>
                <c:pt idx="3650">
                  <c:v>0.65916666666666657</c:v>
                </c:pt>
                <c:pt idx="3651">
                  <c:v>0.65916666666666657</c:v>
                </c:pt>
                <c:pt idx="3652">
                  <c:v>0.65916666666666657</c:v>
                </c:pt>
                <c:pt idx="3653">
                  <c:v>0.65916666666666657</c:v>
                </c:pt>
                <c:pt idx="3654">
                  <c:v>0.65916666666666657</c:v>
                </c:pt>
                <c:pt idx="3655">
                  <c:v>0.65916666666666657</c:v>
                </c:pt>
                <c:pt idx="3656">
                  <c:v>0.65833333333333333</c:v>
                </c:pt>
                <c:pt idx="3657">
                  <c:v>0.65916666666666657</c:v>
                </c:pt>
                <c:pt idx="3658">
                  <c:v>0.65916666666666657</c:v>
                </c:pt>
                <c:pt idx="3659">
                  <c:v>0.65916666666666657</c:v>
                </c:pt>
                <c:pt idx="3660">
                  <c:v>0.65916666666666657</c:v>
                </c:pt>
                <c:pt idx="3661">
                  <c:v>0.65916666666666657</c:v>
                </c:pt>
                <c:pt idx="3662">
                  <c:v>0.65833333333333333</c:v>
                </c:pt>
                <c:pt idx="3663">
                  <c:v>0.65916666666666657</c:v>
                </c:pt>
                <c:pt idx="3664">
                  <c:v>0.65833333333333333</c:v>
                </c:pt>
                <c:pt idx="3665">
                  <c:v>0.65833333333333333</c:v>
                </c:pt>
                <c:pt idx="3666">
                  <c:v>0.65833333333333333</c:v>
                </c:pt>
                <c:pt idx="3667">
                  <c:v>0.65833333333333333</c:v>
                </c:pt>
                <c:pt idx="3668">
                  <c:v>0.65833333333333333</c:v>
                </c:pt>
                <c:pt idx="3669">
                  <c:v>0.65833333333333333</c:v>
                </c:pt>
                <c:pt idx="3670">
                  <c:v>0.65750000000000008</c:v>
                </c:pt>
                <c:pt idx="3671">
                  <c:v>0.65833333333333333</c:v>
                </c:pt>
                <c:pt idx="3672">
                  <c:v>0.65833333333333333</c:v>
                </c:pt>
                <c:pt idx="3673">
                  <c:v>0.65750000000000008</c:v>
                </c:pt>
                <c:pt idx="3674">
                  <c:v>0.65750000000000008</c:v>
                </c:pt>
                <c:pt idx="3675">
                  <c:v>0.65750000000000008</c:v>
                </c:pt>
                <c:pt idx="3676">
                  <c:v>0.65750000000000008</c:v>
                </c:pt>
                <c:pt idx="3677">
                  <c:v>0.65750000000000008</c:v>
                </c:pt>
                <c:pt idx="3678">
                  <c:v>0.65750000000000008</c:v>
                </c:pt>
                <c:pt idx="3679">
                  <c:v>0.65750000000000008</c:v>
                </c:pt>
                <c:pt idx="3680">
                  <c:v>0.65750000000000008</c:v>
                </c:pt>
                <c:pt idx="3681">
                  <c:v>0.65666666666666662</c:v>
                </c:pt>
                <c:pt idx="3682">
                  <c:v>0.65750000000000008</c:v>
                </c:pt>
                <c:pt idx="3683">
                  <c:v>0.65750000000000008</c:v>
                </c:pt>
                <c:pt idx="3684">
                  <c:v>0.65750000000000008</c:v>
                </c:pt>
                <c:pt idx="3685">
                  <c:v>0.65666666666666662</c:v>
                </c:pt>
                <c:pt idx="3686">
                  <c:v>0.65666666666666662</c:v>
                </c:pt>
                <c:pt idx="3687">
                  <c:v>0.65750000000000008</c:v>
                </c:pt>
                <c:pt idx="3688">
                  <c:v>0.65750000000000008</c:v>
                </c:pt>
                <c:pt idx="3689">
                  <c:v>0.65666666666666662</c:v>
                </c:pt>
                <c:pt idx="3690">
                  <c:v>0.65666666666666662</c:v>
                </c:pt>
                <c:pt idx="3691">
                  <c:v>0.65666666666666662</c:v>
                </c:pt>
                <c:pt idx="3692">
                  <c:v>0.65666666666666662</c:v>
                </c:pt>
                <c:pt idx="3693">
                  <c:v>0.65666666666666662</c:v>
                </c:pt>
                <c:pt idx="3694">
                  <c:v>0.65666666666666662</c:v>
                </c:pt>
                <c:pt idx="3695">
                  <c:v>0.65583333333333338</c:v>
                </c:pt>
                <c:pt idx="3696">
                  <c:v>0.65583333333333338</c:v>
                </c:pt>
                <c:pt idx="3697">
                  <c:v>0.65583333333333338</c:v>
                </c:pt>
                <c:pt idx="3698">
                  <c:v>0.65583333333333338</c:v>
                </c:pt>
                <c:pt idx="3699">
                  <c:v>0.65583333333333338</c:v>
                </c:pt>
                <c:pt idx="3700">
                  <c:v>0.65583333333333338</c:v>
                </c:pt>
                <c:pt idx="3701">
                  <c:v>0.65583333333333338</c:v>
                </c:pt>
                <c:pt idx="3702">
                  <c:v>0.65583333333333338</c:v>
                </c:pt>
                <c:pt idx="3703">
                  <c:v>0.65583333333333338</c:v>
                </c:pt>
                <c:pt idx="3704">
                  <c:v>0.65583333333333338</c:v>
                </c:pt>
                <c:pt idx="3705">
                  <c:v>0.65583333333333338</c:v>
                </c:pt>
                <c:pt idx="3706">
                  <c:v>0.65583333333333338</c:v>
                </c:pt>
                <c:pt idx="3707">
                  <c:v>0.65583333333333338</c:v>
                </c:pt>
                <c:pt idx="3708">
                  <c:v>0.65499999999999992</c:v>
                </c:pt>
                <c:pt idx="3709">
                  <c:v>0.65499999999999992</c:v>
                </c:pt>
                <c:pt idx="3710">
                  <c:v>0.65499999999999992</c:v>
                </c:pt>
                <c:pt idx="3711">
                  <c:v>0.65499999999999992</c:v>
                </c:pt>
                <c:pt idx="3712">
                  <c:v>0.65499999999999992</c:v>
                </c:pt>
                <c:pt idx="3713">
                  <c:v>0.65499999999999992</c:v>
                </c:pt>
                <c:pt idx="3714">
                  <c:v>0.65499999999999992</c:v>
                </c:pt>
                <c:pt idx="3715">
                  <c:v>0.65416666666666667</c:v>
                </c:pt>
                <c:pt idx="3716">
                  <c:v>0.65499999999999992</c:v>
                </c:pt>
                <c:pt idx="3717">
                  <c:v>0.65499999999999992</c:v>
                </c:pt>
                <c:pt idx="3718">
                  <c:v>0.65416666666666667</c:v>
                </c:pt>
                <c:pt idx="3719">
                  <c:v>0.65416666666666667</c:v>
                </c:pt>
                <c:pt idx="3720">
                  <c:v>0.65416666666666667</c:v>
                </c:pt>
                <c:pt idx="3721">
                  <c:v>0.65416666666666667</c:v>
                </c:pt>
                <c:pt idx="3722">
                  <c:v>0.65416666666666667</c:v>
                </c:pt>
                <c:pt idx="3723">
                  <c:v>0.65416666666666667</c:v>
                </c:pt>
                <c:pt idx="3724">
                  <c:v>0.65416666666666667</c:v>
                </c:pt>
                <c:pt idx="3725">
                  <c:v>0.65333333333333343</c:v>
                </c:pt>
                <c:pt idx="3726">
                  <c:v>0.65416666666666667</c:v>
                </c:pt>
                <c:pt idx="3727">
                  <c:v>0.65416666666666667</c:v>
                </c:pt>
                <c:pt idx="3728">
                  <c:v>0.65416666666666667</c:v>
                </c:pt>
                <c:pt idx="3729">
                  <c:v>0.65416666666666667</c:v>
                </c:pt>
                <c:pt idx="3730">
                  <c:v>0.65333333333333343</c:v>
                </c:pt>
                <c:pt idx="3731">
                  <c:v>0.65333333333333343</c:v>
                </c:pt>
                <c:pt idx="3732">
                  <c:v>0.65333333333333343</c:v>
                </c:pt>
                <c:pt idx="3733">
                  <c:v>0.65333333333333343</c:v>
                </c:pt>
                <c:pt idx="3734">
                  <c:v>0.65333333333333343</c:v>
                </c:pt>
                <c:pt idx="3735">
                  <c:v>0.65333333333333343</c:v>
                </c:pt>
                <c:pt idx="3736">
                  <c:v>0.65333333333333343</c:v>
                </c:pt>
                <c:pt idx="3737">
                  <c:v>0.65333333333333343</c:v>
                </c:pt>
                <c:pt idx="3738">
                  <c:v>0.65333333333333343</c:v>
                </c:pt>
                <c:pt idx="3739">
                  <c:v>0.65333333333333343</c:v>
                </c:pt>
                <c:pt idx="3740">
                  <c:v>0.65333333333333343</c:v>
                </c:pt>
                <c:pt idx="3741">
                  <c:v>0.65249999999999997</c:v>
                </c:pt>
                <c:pt idx="3742">
                  <c:v>0.65249999999999997</c:v>
                </c:pt>
                <c:pt idx="3743">
                  <c:v>0.65249999999999997</c:v>
                </c:pt>
                <c:pt idx="3744">
                  <c:v>0.65249999999999997</c:v>
                </c:pt>
                <c:pt idx="3745">
                  <c:v>0.65249999999999997</c:v>
                </c:pt>
                <c:pt idx="3746">
                  <c:v>0.65249999999999997</c:v>
                </c:pt>
                <c:pt idx="3747">
                  <c:v>0.65166666666666673</c:v>
                </c:pt>
                <c:pt idx="3748">
                  <c:v>0.65166666666666673</c:v>
                </c:pt>
                <c:pt idx="3749">
                  <c:v>0.65166666666666673</c:v>
                </c:pt>
                <c:pt idx="3750">
                  <c:v>0.65249999999999997</c:v>
                </c:pt>
                <c:pt idx="3751">
                  <c:v>0.65249999999999997</c:v>
                </c:pt>
                <c:pt idx="3752">
                  <c:v>0.65166666666666673</c:v>
                </c:pt>
                <c:pt idx="3753">
                  <c:v>0.65166666666666673</c:v>
                </c:pt>
                <c:pt idx="3754">
                  <c:v>0.65166666666666673</c:v>
                </c:pt>
                <c:pt idx="3755">
                  <c:v>0.65166666666666673</c:v>
                </c:pt>
                <c:pt idx="3756">
                  <c:v>0.65166666666666673</c:v>
                </c:pt>
                <c:pt idx="3757">
                  <c:v>0.65166666666666673</c:v>
                </c:pt>
                <c:pt idx="3758">
                  <c:v>0.65166666666666673</c:v>
                </c:pt>
                <c:pt idx="3759">
                  <c:v>0.65166666666666673</c:v>
                </c:pt>
                <c:pt idx="3760">
                  <c:v>0.65166666666666673</c:v>
                </c:pt>
                <c:pt idx="3761">
                  <c:v>0.65083333333333326</c:v>
                </c:pt>
                <c:pt idx="3762">
                  <c:v>0.65083333333333326</c:v>
                </c:pt>
                <c:pt idx="3763">
                  <c:v>0.65083333333333326</c:v>
                </c:pt>
                <c:pt idx="3764">
                  <c:v>0.65083333333333326</c:v>
                </c:pt>
                <c:pt idx="3765">
                  <c:v>0.65083333333333326</c:v>
                </c:pt>
                <c:pt idx="3766">
                  <c:v>0.65083333333333326</c:v>
                </c:pt>
                <c:pt idx="3767">
                  <c:v>0.65083333333333326</c:v>
                </c:pt>
                <c:pt idx="3768">
                  <c:v>0.65083333333333326</c:v>
                </c:pt>
                <c:pt idx="3769">
                  <c:v>0.65</c:v>
                </c:pt>
                <c:pt idx="3770">
                  <c:v>0.65083333333333326</c:v>
                </c:pt>
                <c:pt idx="3771">
                  <c:v>0.65</c:v>
                </c:pt>
                <c:pt idx="3772">
                  <c:v>0.65083333333333326</c:v>
                </c:pt>
                <c:pt idx="3773">
                  <c:v>0.65083333333333326</c:v>
                </c:pt>
                <c:pt idx="3774">
                  <c:v>0.65083333333333326</c:v>
                </c:pt>
                <c:pt idx="3775">
                  <c:v>0.65</c:v>
                </c:pt>
                <c:pt idx="3776">
                  <c:v>0.65</c:v>
                </c:pt>
                <c:pt idx="3777">
                  <c:v>0.65</c:v>
                </c:pt>
                <c:pt idx="3778">
                  <c:v>0.65</c:v>
                </c:pt>
                <c:pt idx="3779">
                  <c:v>0.65</c:v>
                </c:pt>
                <c:pt idx="3780">
                  <c:v>0.65</c:v>
                </c:pt>
                <c:pt idx="3781">
                  <c:v>0.64916666666666667</c:v>
                </c:pt>
                <c:pt idx="3782">
                  <c:v>0.64916666666666667</c:v>
                </c:pt>
                <c:pt idx="3783">
                  <c:v>0.64916666666666667</c:v>
                </c:pt>
                <c:pt idx="3784">
                  <c:v>0.64916666666666667</c:v>
                </c:pt>
                <c:pt idx="3785">
                  <c:v>0.64916666666666667</c:v>
                </c:pt>
                <c:pt idx="3786">
                  <c:v>0.64916666666666667</c:v>
                </c:pt>
                <c:pt idx="3787">
                  <c:v>0.64916666666666667</c:v>
                </c:pt>
                <c:pt idx="3788">
                  <c:v>0.64916666666666667</c:v>
                </c:pt>
                <c:pt idx="3789">
                  <c:v>0.64916666666666667</c:v>
                </c:pt>
                <c:pt idx="3790">
                  <c:v>0.64833333333333332</c:v>
                </c:pt>
                <c:pt idx="3791">
                  <c:v>0.64833333333333332</c:v>
                </c:pt>
                <c:pt idx="3792">
                  <c:v>0.64833333333333332</c:v>
                </c:pt>
                <c:pt idx="3793">
                  <c:v>0.64833333333333332</c:v>
                </c:pt>
                <c:pt idx="3794">
                  <c:v>0.64833333333333332</c:v>
                </c:pt>
                <c:pt idx="3795">
                  <c:v>0.64833333333333332</c:v>
                </c:pt>
                <c:pt idx="3796">
                  <c:v>0.64833333333333332</c:v>
                </c:pt>
                <c:pt idx="3797">
                  <c:v>0.64833333333333332</c:v>
                </c:pt>
                <c:pt idx="3798">
                  <c:v>0.64833333333333332</c:v>
                </c:pt>
                <c:pt idx="3799">
                  <c:v>0.64833333333333332</c:v>
                </c:pt>
                <c:pt idx="3800">
                  <c:v>0.64750000000000008</c:v>
                </c:pt>
                <c:pt idx="3801">
                  <c:v>0.64750000000000008</c:v>
                </c:pt>
                <c:pt idx="3802">
                  <c:v>0.64750000000000008</c:v>
                </c:pt>
                <c:pt idx="3803">
                  <c:v>0.64750000000000008</c:v>
                </c:pt>
                <c:pt idx="3804">
                  <c:v>0.64750000000000008</c:v>
                </c:pt>
                <c:pt idx="3805">
                  <c:v>0.64750000000000008</c:v>
                </c:pt>
                <c:pt idx="3806">
                  <c:v>0.64750000000000008</c:v>
                </c:pt>
                <c:pt idx="3807">
                  <c:v>0.64750000000000008</c:v>
                </c:pt>
                <c:pt idx="3808">
                  <c:v>0.64750000000000008</c:v>
                </c:pt>
                <c:pt idx="3809">
                  <c:v>0.64666666666666661</c:v>
                </c:pt>
                <c:pt idx="3810">
                  <c:v>0.64666666666666661</c:v>
                </c:pt>
                <c:pt idx="3811">
                  <c:v>0.64666666666666661</c:v>
                </c:pt>
                <c:pt idx="3812">
                  <c:v>0.64666666666666661</c:v>
                </c:pt>
                <c:pt idx="3813">
                  <c:v>0.64750000000000008</c:v>
                </c:pt>
                <c:pt idx="3814">
                  <c:v>0.64666666666666661</c:v>
                </c:pt>
                <c:pt idx="3815">
                  <c:v>0.64666666666666661</c:v>
                </c:pt>
                <c:pt idx="3816">
                  <c:v>0.64666666666666661</c:v>
                </c:pt>
                <c:pt idx="3817">
                  <c:v>0.64666666666666661</c:v>
                </c:pt>
                <c:pt idx="3818">
                  <c:v>0.64583333333333337</c:v>
                </c:pt>
                <c:pt idx="3819">
                  <c:v>0.64583333333333337</c:v>
                </c:pt>
                <c:pt idx="3820">
                  <c:v>0.64583333333333337</c:v>
                </c:pt>
                <c:pt idx="3821">
                  <c:v>0.64583333333333337</c:v>
                </c:pt>
                <c:pt idx="3822">
                  <c:v>0.64583333333333337</c:v>
                </c:pt>
                <c:pt idx="3823">
                  <c:v>0.64583333333333337</c:v>
                </c:pt>
                <c:pt idx="3824">
                  <c:v>0.64583333333333337</c:v>
                </c:pt>
                <c:pt idx="3825">
                  <c:v>0.64500000000000002</c:v>
                </c:pt>
                <c:pt idx="3826">
                  <c:v>0.64500000000000002</c:v>
                </c:pt>
                <c:pt idx="3827">
                  <c:v>0.64500000000000002</c:v>
                </c:pt>
                <c:pt idx="3828">
                  <c:v>0.64500000000000002</c:v>
                </c:pt>
                <c:pt idx="3829">
                  <c:v>0.64416666666666667</c:v>
                </c:pt>
                <c:pt idx="3830">
                  <c:v>0.64500000000000002</c:v>
                </c:pt>
                <c:pt idx="3831">
                  <c:v>0.64416666666666667</c:v>
                </c:pt>
                <c:pt idx="3832">
                  <c:v>0.64500000000000002</c:v>
                </c:pt>
                <c:pt idx="3833">
                  <c:v>0.64500000000000002</c:v>
                </c:pt>
                <c:pt idx="3834">
                  <c:v>0.64416666666666667</c:v>
                </c:pt>
                <c:pt idx="3835">
                  <c:v>0.64416666666666667</c:v>
                </c:pt>
                <c:pt idx="3836">
                  <c:v>0.64416666666666667</c:v>
                </c:pt>
                <c:pt idx="3837">
                  <c:v>0.64333333333333331</c:v>
                </c:pt>
                <c:pt idx="3838">
                  <c:v>0.64333333333333331</c:v>
                </c:pt>
                <c:pt idx="3839">
                  <c:v>0.64333333333333331</c:v>
                </c:pt>
                <c:pt idx="3840">
                  <c:v>0.64333333333333331</c:v>
                </c:pt>
                <c:pt idx="3841">
                  <c:v>0.64333333333333331</c:v>
                </c:pt>
                <c:pt idx="3842">
                  <c:v>0.64249999999999996</c:v>
                </c:pt>
                <c:pt idx="3843">
                  <c:v>0.64333333333333331</c:v>
                </c:pt>
                <c:pt idx="3844">
                  <c:v>0.64249999999999996</c:v>
                </c:pt>
                <c:pt idx="3845">
                  <c:v>0.64249999999999996</c:v>
                </c:pt>
                <c:pt idx="3846">
                  <c:v>0.64249999999999996</c:v>
                </c:pt>
                <c:pt idx="3847">
                  <c:v>0.64249999999999996</c:v>
                </c:pt>
                <c:pt idx="3848">
                  <c:v>0.64249999999999996</c:v>
                </c:pt>
                <c:pt idx="3849">
                  <c:v>0.64249999999999996</c:v>
                </c:pt>
                <c:pt idx="3850">
                  <c:v>0.64249999999999996</c:v>
                </c:pt>
                <c:pt idx="3851">
                  <c:v>0.64249999999999996</c:v>
                </c:pt>
                <c:pt idx="3852">
                  <c:v>0.64166666666666672</c:v>
                </c:pt>
                <c:pt idx="3853">
                  <c:v>0.64166666666666672</c:v>
                </c:pt>
                <c:pt idx="3854">
                  <c:v>0.64166666666666672</c:v>
                </c:pt>
                <c:pt idx="3855">
                  <c:v>0.64166666666666672</c:v>
                </c:pt>
                <c:pt idx="3856">
                  <c:v>0.64166666666666672</c:v>
                </c:pt>
                <c:pt idx="3857">
                  <c:v>0.64083333333333337</c:v>
                </c:pt>
                <c:pt idx="3858">
                  <c:v>0.64083333333333337</c:v>
                </c:pt>
                <c:pt idx="3859">
                  <c:v>0.64083333333333337</c:v>
                </c:pt>
                <c:pt idx="3860">
                  <c:v>0.64083333333333337</c:v>
                </c:pt>
                <c:pt idx="3861">
                  <c:v>0.64083333333333337</c:v>
                </c:pt>
                <c:pt idx="3862">
                  <c:v>0.64083333333333337</c:v>
                </c:pt>
                <c:pt idx="3863">
                  <c:v>0.64083333333333337</c:v>
                </c:pt>
                <c:pt idx="3864">
                  <c:v>0.64</c:v>
                </c:pt>
                <c:pt idx="3865">
                  <c:v>0.64</c:v>
                </c:pt>
                <c:pt idx="3866">
                  <c:v>0.64</c:v>
                </c:pt>
                <c:pt idx="3867">
                  <c:v>0.64</c:v>
                </c:pt>
                <c:pt idx="3868">
                  <c:v>0.64</c:v>
                </c:pt>
                <c:pt idx="3869">
                  <c:v>0.64</c:v>
                </c:pt>
                <c:pt idx="3870">
                  <c:v>0.64</c:v>
                </c:pt>
                <c:pt idx="3871">
                  <c:v>0.63916666666666666</c:v>
                </c:pt>
                <c:pt idx="3872">
                  <c:v>0.63916666666666666</c:v>
                </c:pt>
                <c:pt idx="3873">
                  <c:v>0.63916666666666666</c:v>
                </c:pt>
                <c:pt idx="3874">
                  <c:v>0.63916666666666666</c:v>
                </c:pt>
                <c:pt idx="3875">
                  <c:v>0.63916666666666666</c:v>
                </c:pt>
                <c:pt idx="3876">
                  <c:v>0.63916666666666666</c:v>
                </c:pt>
                <c:pt idx="3877">
                  <c:v>0.63916666666666666</c:v>
                </c:pt>
                <c:pt idx="3878">
                  <c:v>0.63916666666666666</c:v>
                </c:pt>
                <c:pt idx="3879">
                  <c:v>0.63916666666666666</c:v>
                </c:pt>
                <c:pt idx="3880">
                  <c:v>0.63833333333333331</c:v>
                </c:pt>
                <c:pt idx="3881">
                  <c:v>0.63833333333333331</c:v>
                </c:pt>
                <c:pt idx="3882">
                  <c:v>0.63833333333333331</c:v>
                </c:pt>
                <c:pt idx="3883">
                  <c:v>0.63833333333333331</c:v>
                </c:pt>
                <c:pt idx="3884">
                  <c:v>0.63749999999999996</c:v>
                </c:pt>
                <c:pt idx="3885">
                  <c:v>0.63833333333333331</c:v>
                </c:pt>
                <c:pt idx="3886">
                  <c:v>0.63749999999999996</c:v>
                </c:pt>
                <c:pt idx="3887">
                  <c:v>0.63666666666666671</c:v>
                </c:pt>
                <c:pt idx="3888">
                  <c:v>0.63666666666666671</c:v>
                </c:pt>
                <c:pt idx="3889">
                  <c:v>0.63666666666666671</c:v>
                </c:pt>
                <c:pt idx="3890">
                  <c:v>0.63666666666666671</c:v>
                </c:pt>
                <c:pt idx="3891">
                  <c:v>0.63666666666666671</c:v>
                </c:pt>
                <c:pt idx="3892">
                  <c:v>0.63666666666666671</c:v>
                </c:pt>
                <c:pt idx="3893">
                  <c:v>0.63666666666666671</c:v>
                </c:pt>
                <c:pt idx="3894">
                  <c:v>0.63666666666666671</c:v>
                </c:pt>
                <c:pt idx="3895">
                  <c:v>0.63666666666666671</c:v>
                </c:pt>
                <c:pt idx="3896">
                  <c:v>0.63500000000000001</c:v>
                </c:pt>
                <c:pt idx="3897">
                  <c:v>0.63500000000000001</c:v>
                </c:pt>
                <c:pt idx="3898">
                  <c:v>0.63500000000000001</c:v>
                </c:pt>
                <c:pt idx="3899">
                  <c:v>0.63500000000000001</c:v>
                </c:pt>
                <c:pt idx="3900">
                  <c:v>0.63500000000000001</c:v>
                </c:pt>
                <c:pt idx="3901">
                  <c:v>0.63500000000000001</c:v>
                </c:pt>
                <c:pt idx="3902">
                  <c:v>0.63500000000000001</c:v>
                </c:pt>
                <c:pt idx="3903">
                  <c:v>0.63500000000000001</c:v>
                </c:pt>
                <c:pt idx="3904">
                  <c:v>0.63500000000000001</c:v>
                </c:pt>
                <c:pt idx="3905">
                  <c:v>0.63500000000000001</c:v>
                </c:pt>
                <c:pt idx="3906">
                  <c:v>0.63500000000000001</c:v>
                </c:pt>
                <c:pt idx="3907">
                  <c:v>0.63500000000000001</c:v>
                </c:pt>
                <c:pt idx="3908">
                  <c:v>0.63500000000000001</c:v>
                </c:pt>
                <c:pt idx="3909">
                  <c:v>0.63500000000000001</c:v>
                </c:pt>
                <c:pt idx="3910">
                  <c:v>0.63416666666666666</c:v>
                </c:pt>
                <c:pt idx="3911">
                  <c:v>0.63416666666666666</c:v>
                </c:pt>
                <c:pt idx="3912">
                  <c:v>0.6333333333333333</c:v>
                </c:pt>
                <c:pt idx="3913">
                  <c:v>0.6333333333333333</c:v>
                </c:pt>
                <c:pt idx="3914">
                  <c:v>0.6333333333333333</c:v>
                </c:pt>
                <c:pt idx="3915">
                  <c:v>0.6333333333333333</c:v>
                </c:pt>
                <c:pt idx="3916">
                  <c:v>0.6333333333333333</c:v>
                </c:pt>
                <c:pt idx="3917">
                  <c:v>0.63250000000000006</c:v>
                </c:pt>
                <c:pt idx="3918">
                  <c:v>0.63250000000000006</c:v>
                </c:pt>
                <c:pt idx="3919">
                  <c:v>0.63250000000000006</c:v>
                </c:pt>
                <c:pt idx="3920">
                  <c:v>0.6316666666666666</c:v>
                </c:pt>
                <c:pt idx="3921">
                  <c:v>0.6316666666666666</c:v>
                </c:pt>
                <c:pt idx="3922">
                  <c:v>0.6316666666666666</c:v>
                </c:pt>
                <c:pt idx="3923">
                  <c:v>0.6316666666666666</c:v>
                </c:pt>
                <c:pt idx="3924">
                  <c:v>0.6316666666666666</c:v>
                </c:pt>
                <c:pt idx="3925">
                  <c:v>0.63083333333333336</c:v>
                </c:pt>
                <c:pt idx="3926">
                  <c:v>0.63083333333333336</c:v>
                </c:pt>
                <c:pt idx="3927">
                  <c:v>0.63083333333333336</c:v>
                </c:pt>
                <c:pt idx="3928">
                  <c:v>0.63083333333333336</c:v>
                </c:pt>
                <c:pt idx="3929">
                  <c:v>0.63083333333333336</c:v>
                </c:pt>
                <c:pt idx="3930">
                  <c:v>0.63083333333333336</c:v>
                </c:pt>
                <c:pt idx="3931">
                  <c:v>0.63083333333333336</c:v>
                </c:pt>
                <c:pt idx="3932">
                  <c:v>0.63</c:v>
                </c:pt>
                <c:pt idx="3933">
                  <c:v>0.63</c:v>
                </c:pt>
                <c:pt idx="3934">
                  <c:v>0.63</c:v>
                </c:pt>
                <c:pt idx="3935">
                  <c:v>0.63</c:v>
                </c:pt>
                <c:pt idx="3936">
                  <c:v>0.63</c:v>
                </c:pt>
                <c:pt idx="3937">
                  <c:v>0.62916666666666665</c:v>
                </c:pt>
                <c:pt idx="3938">
                  <c:v>0.62916666666666665</c:v>
                </c:pt>
                <c:pt idx="3939">
                  <c:v>0.62916666666666665</c:v>
                </c:pt>
                <c:pt idx="3940">
                  <c:v>0.62916666666666665</c:v>
                </c:pt>
                <c:pt idx="3941">
                  <c:v>0.62916666666666665</c:v>
                </c:pt>
                <c:pt idx="3942">
                  <c:v>0.62916666666666665</c:v>
                </c:pt>
                <c:pt idx="3943">
                  <c:v>0.62916666666666665</c:v>
                </c:pt>
                <c:pt idx="3944">
                  <c:v>0.62833333333333341</c:v>
                </c:pt>
                <c:pt idx="3945">
                  <c:v>0.62916666666666665</c:v>
                </c:pt>
                <c:pt idx="3946">
                  <c:v>0.62833333333333341</c:v>
                </c:pt>
                <c:pt idx="3947">
                  <c:v>0.62833333333333341</c:v>
                </c:pt>
                <c:pt idx="3948">
                  <c:v>0.62833333333333341</c:v>
                </c:pt>
                <c:pt idx="3949">
                  <c:v>0.62833333333333341</c:v>
                </c:pt>
                <c:pt idx="3950">
                  <c:v>0.62749999999999995</c:v>
                </c:pt>
                <c:pt idx="3951">
                  <c:v>0.62749999999999995</c:v>
                </c:pt>
                <c:pt idx="3952">
                  <c:v>0.62666666666666671</c:v>
                </c:pt>
                <c:pt idx="3953">
                  <c:v>0.62666666666666671</c:v>
                </c:pt>
                <c:pt idx="3954">
                  <c:v>0.62666666666666671</c:v>
                </c:pt>
                <c:pt idx="3955">
                  <c:v>0.62666666666666671</c:v>
                </c:pt>
                <c:pt idx="3956">
                  <c:v>0.62666666666666671</c:v>
                </c:pt>
                <c:pt idx="3957">
                  <c:v>0.62583333333333324</c:v>
                </c:pt>
                <c:pt idx="3958">
                  <c:v>0.62583333333333324</c:v>
                </c:pt>
                <c:pt idx="3959">
                  <c:v>0.625</c:v>
                </c:pt>
                <c:pt idx="3960">
                  <c:v>0.625</c:v>
                </c:pt>
                <c:pt idx="3961">
                  <c:v>0.625</c:v>
                </c:pt>
                <c:pt idx="3962">
                  <c:v>0.625</c:v>
                </c:pt>
                <c:pt idx="3963">
                  <c:v>0.625</c:v>
                </c:pt>
                <c:pt idx="3964">
                  <c:v>0.625</c:v>
                </c:pt>
                <c:pt idx="3965">
                  <c:v>0.625</c:v>
                </c:pt>
                <c:pt idx="3966">
                  <c:v>0.62416666666666676</c:v>
                </c:pt>
                <c:pt idx="3967">
                  <c:v>0.625</c:v>
                </c:pt>
                <c:pt idx="3968">
                  <c:v>0.62416666666666676</c:v>
                </c:pt>
                <c:pt idx="3969">
                  <c:v>0.62416666666666676</c:v>
                </c:pt>
                <c:pt idx="3970">
                  <c:v>0.62416666666666676</c:v>
                </c:pt>
                <c:pt idx="3971">
                  <c:v>0.62416666666666676</c:v>
                </c:pt>
                <c:pt idx="3972">
                  <c:v>0.62333333333333329</c:v>
                </c:pt>
                <c:pt idx="3973">
                  <c:v>0.62416666666666676</c:v>
                </c:pt>
                <c:pt idx="3974">
                  <c:v>0.62333333333333329</c:v>
                </c:pt>
                <c:pt idx="3975">
                  <c:v>0.62333333333333329</c:v>
                </c:pt>
                <c:pt idx="3976">
                  <c:v>0.62333333333333329</c:v>
                </c:pt>
                <c:pt idx="3977">
                  <c:v>0.62250000000000005</c:v>
                </c:pt>
                <c:pt idx="3978">
                  <c:v>0.62250000000000005</c:v>
                </c:pt>
                <c:pt idx="3979">
                  <c:v>0.62166666666666659</c:v>
                </c:pt>
                <c:pt idx="3980">
                  <c:v>0.62250000000000005</c:v>
                </c:pt>
                <c:pt idx="3981">
                  <c:v>0.62250000000000005</c:v>
                </c:pt>
                <c:pt idx="3982">
                  <c:v>0.62166666666666659</c:v>
                </c:pt>
                <c:pt idx="3983">
                  <c:v>0.62166666666666659</c:v>
                </c:pt>
                <c:pt idx="3984">
                  <c:v>0.62166666666666659</c:v>
                </c:pt>
                <c:pt idx="3985">
                  <c:v>0.62166666666666659</c:v>
                </c:pt>
                <c:pt idx="3986">
                  <c:v>0.62166666666666659</c:v>
                </c:pt>
                <c:pt idx="3987">
                  <c:v>0.62083333333333335</c:v>
                </c:pt>
                <c:pt idx="3988">
                  <c:v>0.62083333333333335</c:v>
                </c:pt>
                <c:pt idx="3989">
                  <c:v>0.62083333333333335</c:v>
                </c:pt>
                <c:pt idx="3990">
                  <c:v>0.62083333333333335</c:v>
                </c:pt>
                <c:pt idx="3991">
                  <c:v>0.62</c:v>
                </c:pt>
                <c:pt idx="3992">
                  <c:v>0.62</c:v>
                </c:pt>
                <c:pt idx="3993">
                  <c:v>0.62</c:v>
                </c:pt>
                <c:pt idx="3994">
                  <c:v>0.62</c:v>
                </c:pt>
                <c:pt idx="3995">
                  <c:v>0.62</c:v>
                </c:pt>
                <c:pt idx="3996">
                  <c:v>0.62</c:v>
                </c:pt>
                <c:pt idx="3997">
                  <c:v>0.62</c:v>
                </c:pt>
                <c:pt idx="3998">
                  <c:v>0.61916666666666664</c:v>
                </c:pt>
                <c:pt idx="3999">
                  <c:v>0.61916666666666664</c:v>
                </c:pt>
                <c:pt idx="4000">
                  <c:v>0.61916666666666664</c:v>
                </c:pt>
                <c:pt idx="4001">
                  <c:v>0.61916666666666664</c:v>
                </c:pt>
                <c:pt idx="4002">
                  <c:v>0.6183333333333334</c:v>
                </c:pt>
                <c:pt idx="4003">
                  <c:v>0.6183333333333334</c:v>
                </c:pt>
                <c:pt idx="4004">
                  <c:v>0.6183333333333334</c:v>
                </c:pt>
                <c:pt idx="4005">
                  <c:v>0.6183333333333334</c:v>
                </c:pt>
                <c:pt idx="4006">
                  <c:v>0.61749999999999994</c:v>
                </c:pt>
                <c:pt idx="4007">
                  <c:v>0.61749999999999994</c:v>
                </c:pt>
                <c:pt idx="4008">
                  <c:v>0.61749999999999994</c:v>
                </c:pt>
                <c:pt idx="4009">
                  <c:v>0.61749999999999994</c:v>
                </c:pt>
                <c:pt idx="4010">
                  <c:v>0.6166666666666667</c:v>
                </c:pt>
                <c:pt idx="4011">
                  <c:v>0.61749999999999994</c:v>
                </c:pt>
                <c:pt idx="4012">
                  <c:v>0.6166666666666667</c:v>
                </c:pt>
                <c:pt idx="4013">
                  <c:v>0.6166666666666667</c:v>
                </c:pt>
                <c:pt idx="4014">
                  <c:v>0.6166666666666667</c:v>
                </c:pt>
                <c:pt idx="4015">
                  <c:v>0.6166666666666667</c:v>
                </c:pt>
                <c:pt idx="4016">
                  <c:v>0.6166666666666667</c:v>
                </c:pt>
                <c:pt idx="4017">
                  <c:v>0.6166666666666667</c:v>
                </c:pt>
                <c:pt idx="4018">
                  <c:v>0.61583333333333334</c:v>
                </c:pt>
                <c:pt idx="4019">
                  <c:v>0.61499999999999999</c:v>
                </c:pt>
                <c:pt idx="4020">
                  <c:v>0.61499999999999999</c:v>
                </c:pt>
                <c:pt idx="4021">
                  <c:v>0.61499999999999999</c:v>
                </c:pt>
                <c:pt idx="4022">
                  <c:v>0.61499999999999999</c:v>
                </c:pt>
                <c:pt idx="4023">
                  <c:v>0.61499999999999999</c:v>
                </c:pt>
                <c:pt idx="4024">
                  <c:v>0.61499999999999999</c:v>
                </c:pt>
                <c:pt idx="4025">
                  <c:v>0.61416666666666664</c:v>
                </c:pt>
                <c:pt idx="4026">
                  <c:v>0.61416666666666664</c:v>
                </c:pt>
                <c:pt idx="4027">
                  <c:v>0.61416666666666664</c:v>
                </c:pt>
                <c:pt idx="4028">
                  <c:v>0.61333333333333329</c:v>
                </c:pt>
                <c:pt idx="4029">
                  <c:v>0.61250000000000004</c:v>
                </c:pt>
                <c:pt idx="4030">
                  <c:v>0.61250000000000004</c:v>
                </c:pt>
                <c:pt idx="4031">
                  <c:v>0.61250000000000004</c:v>
                </c:pt>
                <c:pt idx="4032">
                  <c:v>0.61250000000000004</c:v>
                </c:pt>
                <c:pt idx="4033">
                  <c:v>0.61250000000000004</c:v>
                </c:pt>
                <c:pt idx="4034">
                  <c:v>0.61250000000000004</c:v>
                </c:pt>
                <c:pt idx="4035">
                  <c:v>0.61250000000000004</c:v>
                </c:pt>
                <c:pt idx="4036">
                  <c:v>0.61250000000000004</c:v>
                </c:pt>
                <c:pt idx="4037">
                  <c:v>0.61166666666666669</c:v>
                </c:pt>
                <c:pt idx="4038">
                  <c:v>0.61166666666666669</c:v>
                </c:pt>
                <c:pt idx="4039">
                  <c:v>0.61166666666666669</c:v>
                </c:pt>
                <c:pt idx="4040">
                  <c:v>0.61166666666666669</c:v>
                </c:pt>
                <c:pt idx="4041">
                  <c:v>0.61166666666666669</c:v>
                </c:pt>
                <c:pt idx="4042">
                  <c:v>0.61166666666666669</c:v>
                </c:pt>
                <c:pt idx="4043">
                  <c:v>0.61083333333333334</c:v>
                </c:pt>
                <c:pt idx="4044">
                  <c:v>0.61083333333333334</c:v>
                </c:pt>
                <c:pt idx="4045">
                  <c:v>0.61083333333333334</c:v>
                </c:pt>
                <c:pt idx="4046">
                  <c:v>0.61</c:v>
                </c:pt>
                <c:pt idx="4047">
                  <c:v>0.60916666666666663</c:v>
                </c:pt>
                <c:pt idx="4048">
                  <c:v>0.61</c:v>
                </c:pt>
                <c:pt idx="4049">
                  <c:v>0.61</c:v>
                </c:pt>
                <c:pt idx="4050">
                  <c:v>0.60916666666666663</c:v>
                </c:pt>
                <c:pt idx="4051">
                  <c:v>0.60916666666666663</c:v>
                </c:pt>
                <c:pt idx="4052">
                  <c:v>0.60916666666666663</c:v>
                </c:pt>
                <c:pt idx="4053">
                  <c:v>0.60916666666666663</c:v>
                </c:pt>
                <c:pt idx="4054">
                  <c:v>0.60916666666666663</c:v>
                </c:pt>
                <c:pt idx="4055">
                  <c:v>0.60916666666666663</c:v>
                </c:pt>
                <c:pt idx="4056">
                  <c:v>0.60916666666666663</c:v>
                </c:pt>
                <c:pt idx="4057">
                  <c:v>0.60916666666666663</c:v>
                </c:pt>
                <c:pt idx="4058">
                  <c:v>0.60916666666666663</c:v>
                </c:pt>
                <c:pt idx="4059">
                  <c:v>0.60833333333333328</c:v>
                </c:pt>
                <c:pt idx="4060">
                  <c:v>0.60833333333333328</c:v>
                </c:pt>
                <c:pt idx="4061">
                  <c:v>0.60833333333333328</c:v>
                </c:pt>
                <c:pt idx="4062">
                  <c:v>0.60833333333333328</c:v>
                </c:pt>
                <c:pt idx="4063">
                  <c:v>0.60833333333333328</c:v>
                </c:pt>
                <c:pt idx="4064">
                  <c:v>0.60833333333333328</c:v>
                </c:pt>
                <c:pt idx="4065">
                  <c:v>0.60750000000000004</c:v>
                </c:pt>
                <c:pt idx="4066">
                  <c:v>0.60750000000000004</c:v>
                </c:pt>
                <c:pt idx="4067">
                  <c:v>0.60750000000000004</c:v>
                </c:pt>
                <c:pt idx="4068">
                  <c:v>0.60750000000000004</c:v>
                </c:pt>
                <c:pt idx="4069">
                  <c:v>0.60750000000000004</c:v>
                </c:pt>
                <c:pt idx="4070">
                  <c:v>0.60750000000000004</c:v>
                </c:pt>
                <c:pt idx="4071">
                  <c:v>0.60666666666666669</c:v>
                </c:pt>
                <c:pt idx="4072">
                  <c:v>0.60583333333333333</c:v>
                </c:pt>
                <c:pt idx="4073">
                  <c:v>0.60583333333333333</c:v>
                </c:pt>
                <c:pt idx="4074">
                  <c:v>0.60583333333333333</c:v>
                </c:pt>
                <c:pt idx="4075">
                  <c:v>0.60583333333333333</c:v>
                </c:pt>
                <c:pt idx="4076">
                  <c:v>0.60583333333333333</c:v>
                </c:pt>
                <c:pt idx="4077">
                  <c:v>0.60583333333333333</c:v>
                </c:pt>
                <c:pt idx="4078">
                  <c:v>0.60499999999999998</c:v>
                </c:pt>
                <c:pt idx="4079">
                  <c:v>0.60499999999999998</c:v>
                </c:pt>
                <c:pt idx="4080">
                  <c:v>0.60499999999999998</c:v>
                </c:pt>
                <c:pt idx="4081">
                  <c:v>0.60499999999999998</c:v>
                </c:pt>
                <c:pt idx="4082">
                  <c:v>0.60499999999999998</c:v>
                </c:pt>
                <c:pt idx="4083">
                  <c:v>0.60499999999999998</c:v>
                </c:pt>
                <c:pt idx="4084">
                  <c:v>0.60499999999999998</c:v>
                </c:pt>
                <c:pt idx="4085">
                  <c:v>0.60416666666666663</c:v>
                </c:pt>
                <c:pt idx="4086">
                  <c:v>0.60416666666666663</c:v>
                </c:pt>
                <c:pt idx="4087">
                  <c:v>0.60416666666666663</c:v>
                </c:pt>
                <c:pt idx="4088">
                  <c:v>0.60333333333333339</c:v>
                </c:pt>
                <c:pt idx="4089">
                  <c:v>0.60333333333333339</c:v>
                </c:pt>
                <c:pt idx="4090">
                  <c:v>0.60249999999999992</c:v>
                </c:pt>
                <c:pt idx="4091">
                  <c:v>0.60333333333333339</c:v>
                </c:pt>
                <c:pt idx="4092">
                  <c:v>0.60249999999999992</c:v>
                </c:pt>
                <c:pt idx="4093">
                  <c:v>0.60249999999999992</c:v>
                </c:pt>
                <c:pt idx="4094">
                  <c:v>0.60249999999999992</c:v>
                </c:pt>
                <c:pt idx="4095">
                  <c:v>0.60249999999999992</c:v>
                </c:pt>
                <c:pt idx="4096">
                  <c:v>0.60166666666666668</c:v>
                </c:pt>
                <c:pt idx="4097">
                  <c:v>0.60166666666666668</c:v>
                </c:pt>
                <c:pt idx="4098">
                  <c:v>0.60166666666666668</c:v>
                </c:pt>
                <c:pt idx="4099">
                  <c:v>0.60166666666666668</c:v>
                </c:pt>
                <c:pt idx="4100">
                  <c:v>0.60166666666666668</c:v>
                </c:pt>
                <c:pt idx="4101">
                  <c:v>0.60083333333333333</c:v>
                </c:pt>
                <c:pt idx="4102">
                  <c:v>0.60083333333333333</c:v>
                </c:pt>
                <c:pt idx="4103">
                  <c:v>0.60083333333333333</c:v>
                </c:pt>
                <c:pt idx="4104">
                  <c:v>0.60083333333333333</c:v>
                </c:pt>
                <c:pt idx="4105">
                  <c:v>0.60083333333333333</c:v>
                </c:pt>
                <c:pt idx="4106">
                  <c:v>0.60083333333333333</c:v>
                </c:pt>
                <c:pt idx="4107">
                  <c:v>0.6</c:v>
                </c:pt>
                <c:pt idx="4108">
                  <c:v>0.6</c:v>
                </c:pt>
                <c:pt idx="4109">
                  <c:v>0.6</c:v>
                </c:pt>
                <c:pt idx="4110">
                  <c:v>0.6</c:v>
                </c:pt>
                <c:pt idx="4111">
                  <c:v>0.6</c:v>
                </c:pt>
                <c:pt idx="4112">
                  <c:v>0.59916666666666674</c:v>
                </c:pt>
                <c:pt idx="4113">
                  <c:v>0.59916666666666674</c:v>
                </c:pt>
                <c:pt idx="4114">
                  <c:v>0.59916666666666674</c:v>
                </c:pt>
                <c:pt idx="4115">
                  <c:v>0.59916666666666674</c:v>
                </c:pt>
                <c:pt idx="4116">
                  <c:v>0.59833333333333327</c:v>
                </c:pt>
                <c:pt idx="4117">
                  <c:v>0.59833333333333327</c:v>
                </c:pt>
                <c:pt idx="4118">
                  <c:v>0.59833333333333327</c:v>
                </c:pt>
                <c:pt idx="4119">
                  <c:v>0.59833333333333327</c:v>
                </c:pt>
                <c:pt idx="4120">
                  <c:v>0.59750000000000003</c:v>
                </c:pt>
                <c:pt idx="4121">
                  <c:v>0.59833333333333327</c:v>
                </c:pt>
                <c:pt idx="4122">
                  <c:v>0.59833333333333327</c:v>
                </c:pt>
                <c:pt idx="4123">
                  <c:v>0.59750000000000003</c:v>
                </c:pt>
                <c:pt idx="4124">
                  <c:v>0.59750000000000003</c:v>
                </c:pt>
                <c:pt idx="4125">
                  <c:v>0.59666666666666657</c:v>
                </c:pt>
                <c:pt idx="4126">
                  <c:v>0.59666666666666657</c:v>
                </c:pt>
                <c:pt idx="4127">
                  <c:v>0.59666666666666657</c:v>
                </c:pt>
                <c:pt idx="4128">
                  <c:v>0.59666666666666657</c:v>
                </c:pt>
                <c:pt idx="4129">
                  <c:v>0.59666666666666657</c:v>
                </c:pt>
                <c:pt idx="4130">
                  <c:v>0.59666666666666657</c:v>
                </c:pt>
                <c:pt idx="4131">
                  <c:v>0.59666666666666657</c:v>
                </c:pt>
                <c:pt idx="4132">
                  <c:v>0.59583333333333333</c:v>
                </c:pt>
                <c:pt idx="4133">
                  <c:v>0.59583333333333333</c:v>
                </c:pt>
                <c:pt idx="4134">
                  <c:v>0.59583333333333333</c:v>
                </c:pt>
                <c:pt idx="4135">
                  <c:v>0.59583333333333333</c:v>
                </c:pt>
                <c:pt idx="4136">
                  <c:v>0.59583333333333333</c:v>
                </c:pt>
                <c:pt idx="4137">
                  <c:v>0.59583333333333333</c:v>
                </c:pt>
                <c:pt idx="4138">
                  <c:v>0.59500000000000008</c:v>
                </c:pt>
                <c:pt idx="4139">
                  <c:v>0.59500000000000008</c:v>
                </c:pt>
                <c:pt idx="4140">
                  <c:v>0.59500000000000008</c:v>
                </c:pt>
                <c:pt idx="4141">
                  <c:v>0.59500000000000008</c:v>
                </c:pt>
                <c:pt idx="4142">
                  <c:v>0.59416666666666662</c:v>
                </c:pt>
                <c:pt idx="4143">
                  <c:v>0.59416666666666662</c:v>
                </c:pt>
                <c:pt idx="4144">
                  <c:v>0.59500000000000008</c:v>
                </c:pt>
                <c:pt idx="4145">
                  <c:v>0.59416666666666662</c:v>
                </c:pt>
                <c:pt idx="4146">
                  <c:v>0.59416666666666662</c:v>
                </c:pt>
                <c:pt idx="4147">
                  <c:v>0.59333333333333338</c:v>
                </c:pt>
                <c:pt idx="4148">
                  <c:v>0.59333333333333338</c:v>
                </c:pt>
                <c:pt idx="4149">
                  <c:v>0.59333333333333338</c:v>
                </c:pt>
                <c:pt idx="4150">
                  <c:v>0.59333333333333338</c:v>
                </c:pt>
                <c:pt idx="4151">
                  <c:v>0.59333333333333338</c:v>
                </c:pt>
                <c:pt idx="4152">
                  <c:v>0.59249999999999992</c:v>
                </c:pt>
                <c:pt idx="4153">
                  <c:v>0.59166666666666667</c:v>
                </c:pt>
                <c:pt idx="4154">
                  <c:v>0.59249999999999992</c:v>
                </c:pt>
                <c:pt idx="4155">
                  <c:v>0.59166666666666667</c:v>
                </c:pt>
                <c:pt idx="4156">
                  <c:v>0.59166666666666667</c:v>
                </c:pt>
                <c:pt idx="4157">
                  <c:v>0.59166666666666667</c:v>
                </c:pt>
                <c:pt idx="4158">
                  <c:v>0.59166666666666667</c:v>
                </c:pt>
                <c:pt idx="4159">
                  <c:v>0.59083333333333343</c:v>
                </c:pt>
                <c:pt idx="4160">
                  <c:v>0.59166666666666667</c:v>
                </c:pt>
                <c:pt idx="4161">
                  <c:v>0.59083333333333343</c:v>
                </c:pt>
                <c:pt idx="4162">
                  <c:v>0.59166666666666667</c:v>
                </c:pt>
                <c:pt idx="4163">
                  <c:v>0.59083333333333343</c:v>
                </c:pt>
                <c:pt idx="4164">
                  <c:v>0.59083333333333343</c:v>
                </c:pt>
                <c:pt idx="4165">
                  <c:v>0.59083333333333343</c:v>
                </c:pt>
                <c:pt idx="4166">
                  <c:v>0.59</c:v>
                </c:pt>
                <c:pt idx="4167">
                  <c:v>0.59</c:v>
                </c:pt>
                <c:pt idx="4168">
                  <c:v>0.59</c:v>
                </c:pt>
                <c:pt idx="4169">
                  <c:v>0.59</c:v>
                </c:pt>
                <c:pt idx="4170">
                  <c:v>0.59</c:v>
                </c:pt>
                <c:pt idx="4171">
                  <c:v>0.58916666666666673</c:v>
                </c:pt>
                <c:pt idx="4172">
                  <c:v>0.58916666666666673</c:v>
                </c:pt>
                <c:pt idx="4173">
                  <c:v>0.58916666666666673</c:v>
                </c:pt>
                <c:pt idx="4174">
                  <c:v>0.58916666666666673</c:v>
                </c:pt>
                <c:pt idx="4175">
                  <c:v>0.58916666666666673</c:v>
                </c:pt>
                <c:pt idx="4176">
                  <c:v>0.58833333333333326</c:v>
                </c:pt>
                <c:pt idx="4177">
                  <c:v>0.58833333333333326</c:v>
                </c:pt>
                <c:pt idx="4178">
                  <c:v>0.58833333333333326</c:v>
                </c:pt>
                <c:pt idx="4179">
                  <c:v>0.58833333333333326</c:v>
                </c:pt>
                <c:pt idx="4180">
                  <c:v>0.58750000000000002</c:v>
                </c:pt>
                <c:pt idx="4181">
                  <c:v>0.58750000000000002</c:v>
                </c:pt>
                <c:pt idx="4182">
                  <c:v>0.58750000000000002</c:v>
                </c:pt>
                <c:pt idx="4183">
                  <c:v>0.58750000000000002</c:v>
                </c:pt>
                <c:pt idx="4184">
                  <c:v>0.58750000000000002</c:v>
                </c:pt>
                <c:pt idx="4185">
                  <c:v>0.58666666666666667</c:v>
                </c:pt>
                <c:pt idx="4186">
                  <c:v>0.58750000000000002</c:v>
                </c:pt>
                <c:pt idx="4187">
                  <c:v>0.58750000000000002</c:v>
                </c:pt>
                <c:pt idx="4188">
                  <c:v>0.58666666666666667</c:v>
                </c:pt>
                <c:pt idx="4189">
                  <c:v>0.58666666666666667</c:v>
                </c:pt>
                <c:pt idx="4190">
                  <c:v>0.58666666666666667</c:v>
                </c:pt>
                <c:pt idx="4191">
                  <c:v>0.58583333333333332</c:v>
                </c:pt>
                <c:pt idx="4192">
                  <c:v>0.58583333333333332</c:v>
                </c:pt>
                <c:pt idx="4193">
                  <c:v>0.58583333333333332</c:v>
                </c:pt>
                <c:pt idx="4194">
                  <c:v>0.58583333333333332</c:v>
                </c:pt>
                <c:pt idx="4195">
                  <c:v>0.58583333333333332</c:v>
                </c:pt>
                <c:pt idx="4196">
                  <c:v>0.58500000000000008</c:v>
                </c:pt>
                <c:pt idx="4197">
                  <c:v>0.58500000000000008</c:v>
                </c:pt>
                <c:pt idx="4198">
                  <c:v>0.58500000000000008</c:v>
                </c:pt>
                <c:pt idx="4199">
                  <c:v>0.58500000000000008</c:v>
                </c:pt>
                <c:pt idx="4200">
                  <c:v>0.58500000000000008</c:v>
                </c:pt>
                <c:pt idx="4201">
                  <c:v>0.58416666666666661</c:v>
                </c:pt>
                <c:pt idx="4202">
                  <c:v>0.58416666666666661</c:v>
                </c:pt>
                <c:pt idx="4203">
                  <c:v>0.58416666666666661</c:v>
                </c:pt>
                <c:pt idx="4204">
                  <c:v>0.58416666666666661</c:v>
                </c:pt>
                <c:pt idx="4205">
                  <c:v>0.58333333333333337</c:v>
                </c:pt>
                <c:pt idx="4206">
                  <c:v>0.58333333333333337</c:v>
                </c:pt>
                <c:pt idx="4207">
                  <c:v>0.58333333333333337</c:v>
                </c:pt>
                <c:pt idx="4208">
                  <c:v>0.58333333333333337</c:v>
                </c:pt>
                <c:pt idx="4209">
                  <c:v>0.58333333333333337</c:v>
                </c:pt>
                <c:pt idx="4210">
                  <c:v>0.58333333333333337</c:v>
                </c:pt>
                <c:pt idx="4211">
                  <c:v>0.58333333333333337</c:v>
                </c:pt>
                <c:pt idx="4212">
                  <c:v>0.58250000000000002</c:v>
                </c:pt>
                <c:pt idx="4213">
                  <c:v>0.58250000000000002</c:v>
                </c:pt>
                <c:pt idx="4214">
                  <c:v>0.58250000000000002</c:v>
                </c:pt>
                <c:pt idx="4215">
                  <c:v>0.58166666666666667</c:v>
                </c:pt>
                <c:pt idx="4216">
                  <c:v>0.58166666666666667</c:v>
                </c:pt>
                <c:pt idx="4217">
                  <c:v>0.58166666666666667</c:v>
                </c:pt>
                <c:pt idx="4218">
                  <c:v>0.58166666666666667</c:v>
                </c:pt>
                <c:pt idx="4219">
                  <c:v>0.58166666666666667</c:v>
                </c:pt>
                <c:pt idx="4220">
                  <c:v>0.58083333333333331</c:v>
                </c:pt>
                <c:pt idx="4221">
                  <c:v>0.58083333333333331</c:v>
                </c:pt>
                <c:pt idx="4222">
                  <c:v>0.58083333333333331</c:v>
                </c:pt>
                <c:pt idx="4223">
                  <c:v>0.58083333333333331</c:v>
                </c:pt>
                <c:pt idx="4224">
                  <c:v>0.57999999999999996</c:v>
                </c:pt>
                <c:pt idx="4225">
                  <c:v>0.58083333333333331</c:v>
                </c:pt>
                <c:pt idx="4226">
                  <c:v>0.58083333333333331</c:v>
                </c:pt>
                <c:pt idx="4227">
                  <c:v>0.57999999999999996</c:v>
                </c:pt>
                <c:pt idx="4228">
                  <c:v>0.57999999999999996</c:v>
                </c:pt>
                <c:pt idx="4229">
                  <c:v>0.57999999999999996</c:v>
                </c:pt>
                <c:pt idx="4230">
                  <c:v>0.57916666666666672</c:v>
                </c:pt>
                <c:pt idx="4231">
                  <c:v>0.57916666666666672</c:v>
                </c:pt>
                <c:pt idx="4232">
                  <c:v>0.57916666666666672</c:v>
                </c:pt>
                <c:pt idx="4233">
                  <c:v>0.57833333333333337</c:v>
                </c:pt>
                <c:pt idx="4234">
                  <c:v>0.57833333333333337</c:v>
                </c:pt>
                <c:pt idx="4235">
                  <c:v>0.57833333333333337</c:v>
                </c:pt>
                <c:pt idx="4236">
                  <c:v>0.57833333333333337</c:v>
                </c:pt>
                <c:pt idx="4237">
                  <c:v>0.57833333333333337</c:v>
                </c:pt>
                <c:pt idx="4238">
                  <c:v>0.57833333333333337</c:v>
                </c:pt>
                <c:pt idx="4239">
                  <c:v>0.57833333333333337</c:v>
                </c:pt>
                <c:pt idx="4240">
                  <c:v>0.57750000000000001</c:v>
                </c:pt>
                <c:pt idx="4241">
                  <c:v>0.57750000000000001</c:v>
                </c:pt>
                <c:pt idx="4242">
                  <c:v>0.57750000000000001</c:v>
                </c:pt>
                <c:pt idx="4243">
                  <c:v>0.57750000000000001</c:v>
                </c:pt>
                <c:pt idx="4244">
                  <c:v>0.57666666666666666</c:v>
                </c:pt>
                <c:pt idx="4245">
                  <c:v>0.57750000000000001</c:v>
                </c:pt>
                <c:pt idx="4246">
                  <c:v>0.57666666666666666</c:v>
                </c:pt>
                <c:pt idx="4247">
                  <c:v>0.57583333333333331</c:v>
                </c:pt>
                <c:pt idx="4248">
                  <c:v>0.57583333333333331</c:v>
                </c:pt>
                <c:pt idx="4249">
                  <c:v>0.57583333333333331</c:v>
                </c:pt>
                <c:pt idx="4250">
                  <c:v>0.57583333333333331</c:v>
                </c:pt>
                <c:pt idx="4251">
                  <c:v>0.57583333333333331</c:v>
                </c:pt>
                <c:pt idx="4252">
                  <c:v>0.57583333333333331</c:v>
                </c:pt>
                <c:pt idx="4253">
                  <c:v>0.57583333333333331</c:v>
                </c:pt>
                <c:pt idx="4254">
                  <c:v>0.57583333333333331</c:v>
                </c:pt>
                <c:pt idx="4255">
                  <c:v>0.57583333333333331</c:v>
                </c:pt>
                <c:pt idx="4256">
                  <c:v>0.57583333333333331</c:v>
                </c:pt>
                <c:pt idx="4257">
                  <c:v>0.57499999999999996</c:v>
                </c:pt>
                <c:pt idx="4258">
                  <c:v>0.57499999999999996</c:v>
                </c:pt>
                <c:pt idx="4259">
                  <c:v>0.57499999999999996</c:v>
                </c:pt>
                <c:pt idx="4260">
                  <c:v>0.57499999999999996</c:v>
                </c:pt>
                <c:pt idx="4261">
                  <c:v>0.57499999999999996</c:v>
                </c:pt>
                <c:pt idx="4262">
                  <c:v>0.57416666666666671</c:v>
                </c:pt>
                <c:pt idx="4263">
                  <c:v>0.57416666666666671</c:v>
                </c:pt>
                <c:pt idx="4264">
                  <c:v>0.57416666666666671</c:v>
                </c:pt>
                <c:pt idx="4265">
                  <c:v>0.57416666666666671</c:v>
                </c:pt>
                <c:pt idx="4266">
                  <c:v>0.57333333333333336</c:v>
                </c:pt>
                <c:pt idx="4267">
                  <c:v>0.57333333333333336</c:v>
                </c:pt>
                <c:pt idx="4268">
                  <c:v>0.57333333333333336</c:v>
                </c:pt>
                <c:pt idx="4269">
                  <c:v>0.57333333333333336</c:v>
                </c:pt>
                <c:pt idx="4270">
                  <c:v>0.57250000000000001</c:v>
                </c:pt>
                <c:pt idx="4271">
                  <c:v>0.57250000000000001</c:v>
                </c:pt>
                <c:pt idx="4272">
                  <c:v>0.57250000000000001</c:v>
                </c:pt>
                <c:pt idx="4273">
                  <c:v>0.57250000000000001</c:v>
                </c:pt>
                <c:pt idx="4274">
                  <c:v>0.57166666666666666</c:v>
                </c:pt>
                <c:pt idx="4275">
                  <c:v>0.57166666666666666</c:v>
                </c:pt>
                <c:pt idx="4276">
                  <c:v>0.57166666666666666</c:v>
                </c:pt>
                <c:pt idx="4277">
                  <c:v>0.57166666666666666</c:v>
                </c:pt>
                <c:pt idx="4278">
                  <c:v>0.57166666666666666</c:v>
                </c:pt>
                <c:pt idx="4279">
                  <c:v>0.57166666666666666</c:v>
                </c:pt>
                <c:pt idx="4280">
                  <c:v>0.57166666666666666</c:v>
                </c:pt>
                <c:pt idx="4281">
                  <c:v>0.5708333333333333</c:v>
                </c:pt>
                <c:pt idx="4282">
                  <c:v>0.5708333333333333</c:v>
                </c:pt>
                <c:pt idx="4283">
                  <c:v>0.5708333333333333</c:v>
                </c:pt>
                <c:pt idx="4284">
                  <c:v>0.5708333333333333</c:v>
                </c:pt>
                <c:pt idx="4285">
                  <c:v>0.5708333333333333</c:v>
                </c:pt>
                <c:pt idx="4286">
                  <c:v>0.5708333333333333</c:v>
                </c:pt>
                <c:pt idx="4287">
                  <c:v>0.5708333333333333</c:v>
                </c:pt>
                <c:pt idx="4288">
                  <c:v>0.57000000000000006</c:v>
                </c:pt>
                <c:pt idx="4289">
                  <c:v>0.57000000000000006</c:v>
                </c:pt>
                <c:pt idx="4290">
                  <c:v>0.57000000000000006</c:v>
                </c:pt>
                <c:pt idx="4291">
                  <c:v>0.57000000000000006</c:v>
                </c:pt>
                <c:pt idx="4292">
                  <c:v>0.5691666666666666</c:v>
                </c:pt>
                <c:pt idx="4293">
                  <c:v>0.5691666666666666</c:v>
                </c:pt>
                <c:pt idx="4294">
                  <c:v>0.5691666666666666</c:v>
                </c:pt>
                <c:pt idx="4295">
                  <c:v>0.5691666666666666</c:v>
                </c:pt>
                <c:pt idx="4296">
                  <c:v>0.56833333333333336</c:v>
                </c:pt>
                <c:pt idx="4297">
                  <c:v>0.56833333333333336</c:v>
                </c:pt>
                <c:pt idx="4298">
                  <c:v>0.56833333333333336</c:v>
                </c:pt>
                <c:pt idx="4299">
                  <c:v>0.56833333333333336</c:v>
                </c:pt>
                <c:pt idx="4300">
                  <c:v>0.56833333333333336</c:v>
                </c:pt>
                <c:pt idx="4301">
                  <c:v>0.56833333333333336</c:v>
                </c:pt>
                <c:pt idx="4302">
                  <c:v>0.5675</c:v>
                </c:pt>
                <c:pt idx="4303">
                  <c:v>0.5675</c:v>
                </c:pt>
                <c:pt idx="4304">
                  <c:v>0.5675</c:v>
                </c:pt>
                <c:pt idx="4305">
                  <c:v>0.5675</c:v>
                </c:pt>
                <c:pt idx="4306">
                  <c:v>0.5675</c:v>
                </c:pt>
                <c:pt idx="4307">
                  <c:v>0.5675</c:v>
                </c:pt>
                <c:pt idx="4308">
                  <c:v>0.56666666666666665</c:v>
                </c:pt>
                <c:pt idx="4309">
                  <c:v>0.56666666666666665</c:v>
                </c:pt>
                <c:pt idx="4310">
                  <c:v>0.56583333333333341</c:v>
                </c:pt>
                <c:pt idx="4311">
                  <c:v>0.56583333333333341</c:v>
                </c:pt>
                <c:pt idx="4312">
                  <c:v>0.56583333333333341</c:v>
                </c:pt>
                <c:pt idx="4313">
                  <c:v>0.56583333333333341</c:v>
                </c:pt>
                <c:pt idx="4314">
                  <c:v>0.56583333333333341</c:v>
                </c:pt>
                <c:pt idx="4315">
                  <c:v>0.56583333333333341</c:v>
                </c:pt>
                <c:pt idx="4316">
                  <c:v>0.56583333333333341</c:v>
                </c:pt>
                <c:pt idx="4317">
                  <c:v>0.56583333333333341</c:v>
                </c:pt>
                <c:pt idx="4318">
                  <c:v>0.56499999999999995</c:v>
                </c:pt>
                <c:pt idx="4319">
                  <c:v>0.56499999999999995</c:v>
                </c:pt>
                <c:pt idx="4320">
                  <c:v>0.56499999999999995</c:v>
                </c:pt>
                <c:pt idx="4321">
                  <c:v>0.56499999999999995</c:v>
                </c:pt>
                <c:pt idx="4322">
                  <c:v>0.56499999999999995</c:v>
                </c:pt>
                <c:pt idx="4323">
                  <c:v>0.56416666666666671</c:v>
                </c:pt>
                <c:pt idx="4324">
                  <c:v>0.56416666666666671</c:v>
                </c:pt>
                <c:pt idx="4325">
                  <c:v>0.56416666666666671</c:v>
                </c:pt>
                <c:pt idx="4326">
                  <c:v>0.56416666666666671</c:v>
                </c:pt>
                <c:pt idx="4327">
                  <c:v>0.56333333333333324</c:v>
                </c:pt>
                <c:pt idx="4328">
                  <c:v>0.56333333333333324</c:v>
                </c:pt>
                <c:pt idx="4329">
                  <c:v>0.56333333333333324</c:v>
                </c:pt>
                <c:pt idx="4330">
                  <c:v>0.56333333333333324</c:v>
                </c:pt>
                <c:pt idx="4331">
                  <c:v>0.56333333333333324</c:v>
                </c:pt>
                <c:pt idx="4332">
                  <c:v>0.5625</c:v>
                </c:pt>
                <c:pt idx="4333">
                  <c:v>0.5625</c:v>
                </c:pt>
                <c:pt idx="4334">
                  <c:v>0.5625</c:v>
                </c:pt>
                <c:pt idx="4335">
                  <c:v>0.5625</c:v>
                </c:pt>
                <c:pt idx="4336">
                  <c:v>0.56166666666666676</c:v>
                </c:pt>
                <c:pt idx="4337">
                  <c:v>0.56166666666666676</c:v>
                </c:pt>
                <c:pt idx="4338">
                  <c:v>0.56166666666666676</c:v>
                </c:pt>
                <c:pt idx="4339">
                  <c:v>0.56166666666666676</c:v>
                </c:pt>
                <c:pt idx="4340">
                  <c:v>0.56166666666666676</c:v>
                </c:pt>
                <c:pt idx="4341">
                  <c:v>0.56166666666666676</c:v>
                </c:pt>
                <c:pt idx="4342">
                  <c:v>0.56083333333333329</c:v>
                </c:pt>
                <c:pt idx="4343">
                  <c:v>0.56083333333333329</c:v>
                </c:pt>
                <c:pt idx="4344">
                  <c:v>0.56083333333333329</c:v>
                </c:pt>
                <c:pt idx="4345">
                  <c:v>0.56083333333333329</c:v>
                </c:pt>
                <c:pt idx="4346">
                  <c:v>0.56083333333333329</c:v>
                </c:pt>
                <c:pt idx="4347">
                  <c:v>0.56083333333333329</c:v>
                </c:pt>
                <c:pt idx="4348">
                  <c:v>0.56000000000000005</c:v>
                </c:pt>
                <c:pt idx="4349">
                  <c:v>0.56000000000000005</c:v>
                </c:pt>
                <c:pt idx="4350">
                  <c:v>0.56000000000000005</c:v>
                </c:pt>
                <c:pt idx="4351">
                  <c:v>0.56000000000000005</c:v>
                </c:pt>
                <c:pt idx="4352">
                  <c:v>0.55916666666666659</c:v>
                </c:pt>
                <c:pt idx="4353">
                  <c:v>0.55916666666666659</c:v>
                </c:pt>
                <c:pt idx="4354">
                  <c:v>0.55916666666666659</c:v>
                </c:pt>
                <c:pt idx="4355">
                  <c:v>0.55916666666666659</c:v>
                </c:pt>
                <c:pt idx="4356">
                  <c:v>0.55916666666666659</c:v>
                </c:pt>
                <c:pt idx="4357">
                  <c:v>0.55833333333333335</c:v>
                </c:pt>
                <c:pt idx="4358">
                  <c:v>0.55833333333333335</c:v>
                </c:pt>
                <c:pt idx="4359">
                  <c:v>0.55833333333333335</c:v>
                </c:pt>
                <c:pt idx="4360">
                  <c:v>0.55833333333333335</c:v>
                </c:pt>
                <c:pt idx="4361">
                  <c:v>0.55833333333333335</c:v>
                </c:pt>
                <c:pt idx="4362">
                  <c:v>0.55833333333333335</c:v>
                </c:pt>
                <c:pt idx="4363">
                  <c:v>0.5575</c:v>
                </c:pt>
                <c:pt idx="4364">
                  <c:v>0.5575</c:v>
                </c:pt>
                <c:pt idx="4365">
                  <c:v>0.5575</c:v>
                </c:pt>
                <c:pt idx="4366">
                  <c:v>0.5575</c:v>
                </c:pt>
                <c:pt idx="4367">
                  <c:v>0.55666666666666664</c:v>
                </c:pt>
                <c:pt idx="4368">
                  <c:v>0.55666666666666664</c:v>
                </c:pt>
                <c:pt idx="4369">
                  <c:v>0.55666666666666664</c:v>
                </c:pt>
                <c:pt idx="4370">
                  <c:v>0.55666666666666664</c:v>
                </c:pt>
                <c:pt idx="4371">
                  <c:v>0.55666666666666664</c:v>
                </c:pt>
                <c:pt idx="4372">
                  <c:v>0.5558333333333334</c:v>
                </c:pt>
                <c:pt idx="4373">
                  <c:v>0.5558333333333334</c:v>
                </c:pt>
                <c:pt idx="4374">
                  <c:v>0.5558333333333334</c:v>
                </c:pt>
                <c:pt idx="4375">
                  <c:v>0.5558333333333334</c:v>
                </c:pt>
                <c:pt idx="4376">
                  <c:v>0.55499999999999994</c:v>
                </c:pt>
                <c:pt idx="4377">
                  <c:v>0.5558333333333334</c:v>
                </c:pt>
                <c:pt idx="4378">
                  <c:v>0.55499999999999994</c:v>
                </c:pt>
                <c:pt idx="4379">
                  <c:v>0.55499999999999994</c:v>
                </c:pt>
                <c:pt idx="4380">
                  <c:v>0.55499999999999994</c:v>
                </c:pt>
                <c:pt idx="4381">
                  <c:v>0.55499999999999994</c:v>
                </c:pt>
                <c:pt idx="4382">
                  <c:v>0.55499999999999994</c:v>
                </c:pt>
                <c:pt idx="4383">
                  <c:v>0.5541666666666667</c:v>
                </c:pt>
                <c:pt idx="4384">
                  <c:v>0.5541666666666667</c:v>
                </c:pt>
                <c:pt idx="4385">
                  <c:v>0.5541666666666667</c:v>
                </c:pt>
                <c:pt idx="4386">
                  <c:v>0.55333333333333334</c:v>
                </c:pt>
                <c:pt idx="4387">
                  <c:v>0.55333333333333334</c:v>
                </c:pt>
                <c:pt idx="4388">
                  <c:v>0.5541666666666667</c:v>
                </c:pt>
                <c:pt idx="4389">
                  <c:v>0.55333333333333334</c:v>
                </c:pt>
                <c:pt idx="4390">
                  <c:v>0.55333333333333334</c:v>
                </c:pt>
                <c:pt idx="4391">
                  <c:v>0.55333333333333334</c:v>
                </c:pt>
                <c:pt idx="4392">
                  <c:v>0.55333333333333334</c:v>
                </c:pt>
                <c:pt idx="4393">
                  <c:v>0.55249999999999999</c:v>
                </c:pt>
                <c:pt idx="4394">
                  <c:v>0.55249999999999999</c:v>
                </c:pt>
                <c:pt idx="4395">
                  <c:v>0.55249999999999999</c:v>
                </c:pt>
                <c:pt idx="4396">
                  <c:v>0.55166666666666664</c:v>
                </c:pt>
                <c:pt idx="4397">
                  <c:v>0.55249999999999999</c:v>
                </c:pt>
                <c:pt idx="4398">
                  <c:v>0.55166666666666664</c:v>
                </c:pt>
                <c:pt idx="4399">
                  <c:v>0.55166666666666664</c:v>
                </c:pt>
                <c:pt idx="4400">
                  <c:v>0.55166666666666664</c:v>
                </c:pt>
                <c:pt idx="4401">
                  <c:v>0.55166666666666664</c:v>
                </c:pt>
                <c:pt idx="4402">
                  <c:v>0.55083333333333329</c:v>
                </c:pt>
                <c:pt idx="4403">
                  <c:v>0.55083333333333329</c:v>
                </c:pt>
                <c:pt idx="4404">
                  <c:v>0.55083333333333329</c:v>
                </c:pt>
                <c:pt idx="4405">
                  <c:v>0.55000000000000004</c:v>
                </c:pt>
                <c:pt idx="4406">
                  <c:v>0.55000000000000004</c:v>
                </c:pt>
                <c:pt idx="4407">
                  <c:v>0.55000000000000004</c:v>
                </c:pt>
                <c:pt idx="4408">
                  <c:v>0.55000000000000004</c:v>
                </c:pt>
                <c:pt idx="4409">
                  <c:v>0.55000000000000004</c:v>
                </c:pt>
                <c:pt idx="4410">
                  <c:v>0.55000000000000004</c:v>
                </c:pt>
                <c:pt idx="4411">
                  <c:v>0.55000000000000004</c:v>
                </c:pt>
                <c:pt idx="4412">
                  <c:v>0.54916666666666669</c:v>
                </c:pt>
                <c:pt idx="4413">
                  <c:v>0.54916666666666669</c:v>
                </c:pt>
                <c:pt idx="4414">
                  <c:v>0.54916666666666669</c:v>
                </c:pt>
                <c:pt idx="4415">
                  <c:v>0.54916666666666669</c:v>
                </c:pt>
                <c:pt idx="4416">
                  <c:v>0.54916666666666669</c:v>
                </c:pt>
                <c:pt idx="4417">
                  <c:v>0.54916666666666669</c:v>
                </c:pt>
                <c:pt idx="4418">
                  <c:v>0.54833333333333334</c:v>
                </c:pt>
                <c:pt idx="4419">
                  <c:v>0.54833333333333334</c:v>
                </c:pt>
                <c:pt idx="4420">
                  <c:v>0.54666666666666663</c:v>
                </c:pt>
                <c:pt idx="4421">
                  <c:v>0.54666666666666663</c:v>
                </c:pt>
                <c:pt idx="4422">
                  <c:v>0.54666666666666663</c:v>
                </c:pt>
                <c:pt idx="4423">
                  <c:v>0.54666666666666663</c:v>
                </c:pt>
                <c:pt idx="4424">
                  <c:v>0.54749999999999999</c:v>
                </c:pt>
                <c:pt idx="4425">
                  <c:v>0.54749999999999999</c:v>
                </c:pt>
                <c:pt idx="4426">
                  <c:v>0.54749999999999999</c:v>
                </c:pt>
                <c:pt idx="4427">
                  <c:v>0.54749999999999999</c:v>
                </c:pt>
                <c:pt idx="4428">
                  <c:v>0.54666666666666663</c:v>
                </c:pt>
                <c:pt idx="4429">
                  <c:v>0.54666666666666663</c:v>
                </c:pt>
                <c:pt idx="4430">
                  <c:v>0.54666666666666663</c:v>
                </c:pt>
                <c:pt idx="4431">
                  <c:v>0.54583333333333328</c:v>
                </c:pt>
                <c:pt idx="4432">
                  <c:v>0.54583333333333328</c:v>
                </c:pt>
                <c:pt idx="4433">
                  <c:v>0.54583333333333328</c:v>
                </c:pt>
                <c:pt idx="4434">
                  <c:v>0.54500000000000004</c:v>
                </c:pt>
                <c:pt idx="4435">
                  <c:v>0.54416666666666669</c:v>
                </c:pt>
                <c:pt idx="4436">
                  <c:v>0.54500000000000004</c:v>
                </c:pt>
                <c:pt idx="4437">
                  <c:v>0.54416666666666669</c:v>
                </c:pt>
                <c:pt idx="4438">
                  <c:v>0.54416666666666669</c:v>
                </c:pt>
                <c:pt idx="4439">
                  <c:v>0.54416666666666669</c:v>
                </c:pt>
                <c:pt idx="4440">
                  <c:v>0.54416666666666669</c:v>
                </c:pt>
                <c:pt idx="4441">
                  <c:v>0.54416666666666669</c:v>
                </c:pt>
                <c:pt idx="4442">
                  <c:v>0.54416666666666669</c:v>
                </c:pt>
                <c:pt idx="4443">
                  <c:v>0.54333333333333333</c:v>
                </c:pt>
                <c:pt idx="4444">
                  <c:v>0.54416666666666669</c:v>
                </c:pt>
                <c:pt idx="4445">
                  <c:v>0.54333333333333333</c:v>
                </c:pt>
                <c:pt idx="4446">
                  <c:v>0.54333333333333333</c:v>
                </c:pt>
                <c:pt idx="4447">
                  <c:v>0.54333333333333333</c:v>
                </c:pt>
                <c:pt idx="4448">
                  <c:v>0.54333333333333333</c:v>
                </c:pt>
                <c:pt idx="4449">
                  <c:v>0.54333333333333333</c:v>
                </c:pt>
                <c:pt idx="4450">
                  <c:v>0.54333333333333333</c:v>
                </c:pt>
                <c:pt idx="4451">
                  <c:v>0.54333333333333333</c:v>
                </c:pt>
                <c:pt idx="4452">
                  <c:v>0.54249999999999998</c:v>
                </c:pt>
                <c:pt idx="4453">
                  <c:v>0.54249999999999998</c:v>
                </c:pt>
                <c:pt idx="4454">
                  <c:v>0.54249999999999998</c:v>
                </c:pt>
                <c:pt idx="4455">
                  <c:v>0.54249999999999998</c:v>
                </c:pt>
                <c:pt idx="4456">
                  <c:v>0.54249999999999998</c:v>
                </c:pt>
                <c:pt idx="4457">
                  <c:v>0.54166666666666663</c:v>
                </c:pt>
                <c:pt idx="4458">
                  <c:v>0.54166666666666663</c:v>
                </c:pt>
                <c:pt idx="4459">
                  <c:v>0.54166666666666663</c:v>
                </c:pt>
                <c:pt idx="4460">
                  <c:v>0.54166666666666663</c:v>
                </c:pt>
                <c:pt idx="4461">
                  <c:v>0.54083333333333339</c:v>
                </c:pt>
                <c:pt idx="4462">
                  <c:v>0.54083333333333339</c:v>
                </c:pt>
                <c:pt idx="4463">
                  <c:v>0.54083333333333339</c:v>
                </c:pt>
                <c:pt idx="4464">
                  <c:v>0.54083333333333339</c:v>
                </c:pt>
                <c:pt idx="4465">
                  <c:v>0.54083333333333339</c:v>
                </c:pt>
                <c:pt idx="4466">
                  <c:v>0.54083333333333339</c:v>
                </c:pt>
                <c:pt idx="4467">
                  <c:v>0.54083333333333339</c:v>
                </c:pt>
                <c:pt idx="4468">
                  <c:v>0.53999999999999992</c:v>
                </c:pt>
                <c:pt idx="4469">
                  <c:v>0.53999999999999992</c:v>
                </c:pt>
                <c:pt idx="4470">
                  <c:v>0.53999999999999992</c:v>
                </c:pt>
                <c:pt idx="4471">
                  <c:v>0.53999999999999992</c:v>
                </c:pt>
                <c:pt idx="4472">
                  <c:v>0.53999999999999992</c:v>
                </c:pt>
                <c:pt idx="4473">
                  <c:v>0.53999999999999992</c:v>
                </c:pt>
                <c:pt idx="4474">
                  <c:v>0.53916666666666668</c:v>
                </c:pt>
                <c:pt idx="4475">
                  <c:v>0.53916666666666668</c:v>
                </c:pt>
                <c:pt idx="4476">
                  <c:v>0.53833333333333333</c:v>
                </c:pt>
                <c:pt idx="4477">
                  <c:v>0.53833333333333333</c:v>
                </c:pt>
                <c:pt idx="4478">
                  <c:v>0.53749999999999998</c:v>
                </c:pt>
                <c:pt idx="4479">
                  <c:v>0.53749999999999998</c:v>
                </c:pt>
                <c:pt idx="4480">
                  <c:v>0.53833333333333333</c:v>
                </c:pt>
                <c:pt idx="4481">
                  <c:v>0.53749999999999998</c:v>
                </c:pt>
                <c:pt idx="4482">
                  <c:v>0.53749999999999998</c:v>
                </c:pt>
                <c:pt idx="4483">
                  <c:v>0.53749999999999998</c:v>
                </c:pt>
                <c:pt idx="4484">
                  <c:v>0.53749999999999998</c:v>
                </c:pt>
                <c:pt idx="4485">
                  <c:v>0.53749999999999998</c:v>
                </c:pt>
                <c:pt idx="4486">
                  <c:v>0.53749999999999998</c:v>
                </c:pt>
                <c:pt idx="4487">
                  <c:v>0.53666666666666674</c:v>
                </c:pt>
                <c:pt idx="4488">
                  <c:v>0.53666666666666674</c:v>
                </c:pt>
                <c:pt idx="4489">
                  <c:v>0.53666666666666674</c:v>
                </c:pt>
                <c:pt idx="4490">
                  <c:v>0.53666666666666674</c:v>
                </c:pt>
                <c:pt idx="4491">
                  <c:v>0.53666666666666674</c:v>
                </c:pt>
                <c:pt idx="4492">
                  <c:v>0.53583333333333327</c:v>
                </c:pt>
                <c:pt idx="4493">
                  <c:v>0.53500000000000003</c:v>
                </c:pt>
                <c:pt idx="4494">
                  <c:v>0.53500000000000003</c:v>
                </c:pt>
                <c:pt idx="4495">
                  <c:v>0.53500000000000003</c:v>
                </c:pt>
                <c:pt idx="4496">
                  <c:v>0.53583333333333327</c:v>
                </c:pt>
                <c:pt idx="4497">
                  <c:v>0.53500000000000003</c:v>
                </c:pt>
                <c:pt idx="4498">
                  <c:v>0.53500000000000003</c:v>
                </c:pt>
                <c:pt idx="4499">
                  <c:v>0.53416666666666657</c:v>
                </c:pt>
                <c:pt idx="4500">
                  <c:v>0.53416666666666657</c:v>
                </c:pt>
                <c:pt idx="4501">
                  <c:v>0.53416666666666657</c:v>
                </c:pt>
                <c:pt idx="4502">
                  <c:v>0.53416666666666657</c:v>
                </c:pt>
                <c:pt idx="4503">
                  <c:v>0.53416666666666657</c:v>
                </c:pt>
                <c:pt idx="4504">
                  <c:v>0.53416666666666657</c:v>
                </c:pt>
                <c:pt idx="4505">
                  <c:v>0.53416666666666657</c:v>
                </c:pt>
                <c:pt idx="4506">
                  <c:v>0.53416666666666657</c:v>
                </c:pt>
                <c:pt idx="4507">
                  <c:v>0.53416666666666657</c:v>
                </c:pt>
                <c:pt idx="4508">
                  <c:v>0.53416666666666657</c:v>
                </c:pt>
                <c:pt idx="4509">
                  <c:v>0.53333333333333333</c:v>
                </c:pt>
                <c:pt idx="4510">
                  <c:v>0.53333333333333333</c:v>
                </c:pt>
                <c:pt idx="4511">
                  <c:v>0.53333333333333333</c:v>
                </c:pt>
                <c:pt idx="4512">
                  <c:v>0.53250000000000008</c:v>
                </c:pt>
                <c:pt idx="4513">
                  <c:v>0.53250000000000008</c:v>
                </c:pt>
                <c:pt idx="4514">
                  <c:v>0.53250000000000008</c:v>
                </c:pt>
                <c:pt idx="4515">
                  <c:v>0.53250000000000008</c:v>
                </c:pt>
                <c:pt idx="4516">
                  <c:v>0.53166666666666662</c:v>
                </c:pt>
                <c:pt idx="4517">
                  <c:v>0.53166666666666662</c:v>
                </c:pt>
                <c:pt idx="4518">
                  <c:v>0.53166666666666662</c:v>
                </c:pt>
                <c:pt idx="4519">
                  <c:v>0.53166666666666662</c:v>
                </c:pt>
                <c:pt idx="4520">
                  <c:v>0.53166666666666662</c:v>
                </c:pt>
                <c:pt idx="4521">
                  <c:v>0.53166666666666662</c:v>
                </c:pt>
                <c:pt idx="4522">
                  <c:v>0.53166666666666662</c:v>
                </c:pt>
                <c:pt idx="4523">
                  <c:v>0.53083333333333338</c:v>
                </c:pt>
                <c:pt idx="4524">
                  <c:v>0.53083333333333338</c:v>
                </c:pt>
                <c:pt idx="4525">
                  <c:v>0.53083333333333338</c:v>
                </c:pt>
                <c:pt idx="4526">
                  <c:v>0.53083333333333338</c:v>
                </c:pt>
                <c:pt idx="4527">
                  <c:v>0.53083333333333338</c:v>
                </c:pt>
                <c:pt idx="4528">
                  <c:v>0.53083333333333338</c:v>
                </c:pt>
                <c:pt idx="4529">
                  <c:v>0.52999999999999992</c:v>
                </c:pt>
                <c:pt idx="4530">
                  <c:v>0.52999999999999992</c:v>
                </c:pt>
                <c:pt idx="4531">
                  <c:v>0.52999999999999992</c:v>
                </c:pt>
                <c:pt idx="4532">
                  <c:v>0.52916666666666667</c:v>
                </c:pt>
                <c:pt idx="4533">
                  <c:v>0.52999999999999992</c:v>
                </c:pt>
                <c:pt idx="4534">
                  <c:v>0.52999999999999992</c:v>
                </c:pt>
                <c:pt idx="4535">
                  <c:v>0.52916666666666667</c:v>
                </c:pt>
                <c:pt idx="4536">
                  <c:v>0.52916666666666667</c:v>
                </c:pt>
                <c:pt idx="4537">
                  <c:v>0.52916666666666667</c:v>
                </c:pt>
                <c:pt idx="4538">
                  <c:v>0.52833333333333343</c:v>
                </c:pt>
                <c:pt idx="4539">
                  <c:v>0.52833333333333343</c:v>
                </c:pt>
                <c:pt idx="4540">
                  <c:v>0.52749999999999997</c:v>
                </c:pt>
                <c:pt idx="4541">
                  <c:v>0.52749999999999997</c:v>
                </c:pt>
                <c:pt idx="4542">
                  <c:v>0.52749999999999997</c:v>
                </c:pt>
                <c:pt idx="4543">
                  <c:v>0.52749999999999997</c:v>
                </c:pt>
                <c:pt idx="4544">
                  <c:v>0.52749999999999997</c:v>
                </c:pt>
                <c:pt idx="4545">
                  <c:v>0.52749999999999997</c:v>
                </c:pt>
                <c:pt idx="4546">
                  <c:v>0.52749999999999997</c:v>
                </c:pt>
                <c:pt idx="4547">
                  <c:v>0.52666666666666673</c:v>
                </c:pt>
                <c:pt idx="4548">
                  <c:v>0.52666666666666673</c:v>
                </c:pt>
                <c:pt idx="4549">
                  <c:v>0.52666666666666673</c:v>
                </c:pt>
                <c:pt idx="4550">
                  <c:v>0.52666666666666673</c:v>
                </c:pt>
                <c:pt idx="4551">
                  <c:v>0.52583333333333326</c:v>
                </c:pt>
                <c:pt idx="4552">
                  <c:v>0.52583333333333326</c:v>
                </c:pt>
                <c:pt idx="4553">
                  <c:v>0.52583333333333326</c:v>
                </c:pt>
                <c:pt idx="4554">
                  <c:v>0.52500000000000002</c:v>
                </c:pt>
                <c:pt idx="4555">
                  <c:v>0.52500000000000002</c:v>
                </c:pt>
                <c:pt idx="4556">
                  <c:v>0.52500000000000002</c:v>
                </c:pt>
                <c:pt idx="4557">
                  <c:v>0.52500000000000002</c:v>
                </c:pt>
                <c:pt idx="4558">
                  <c:v>0.52500000000000002</c:v>
                </c:pt>
                <c:pt idx="4559">
                  <c:v>0.52500000000000002</c:v>
                </c:pt>
                <c:pt idx="4560">
                  <c:v>0.52500000000000002</c:v>
                </c:pt>
                <c:pt idx="4561">
                  <c:v>0.52416666666666667</c:v>
                </c:pt>
                <c:pt idx="4562">
                  <c:v>0.52416666666666667</c:v>
                </c:pt>
                <c:pt idx="4563">
                  <c:v>0.52416666666666667</c:v>
                </c:pt>
                <c:pt idx="4564">
                  <c:v>0.52416666666666667</c:v>
                </c:pt>
                <c:pt idx="4565">
                  <c:v>0.52416666666666667</c:v>
                </c:pt>
                <c:pt idx="4566">
                  <c:v>0.52416666666666667</c:v>
                </c:pt>
                <c:pt idx="4567">
                  <c:v>0.52416666666666667</c:v>
                </c:pt>
                <c:pt idx="4568">
                  <c:v>0.52333333333333332</c:v>
                </c:pt>
                <c:pt idx="4569">
                  <c:v>0.52333333333333332</c:v>
                </c:pt>
                <c:pt idx="4570">
                  <c:v>0.52333333333333332</c:v>
                </c:pt>
                <c:pt idx="4571">
                  <c:v>0.52333333333333332</c:v>
                </c:pt>
                <c:pt idx="4572">
                  <c:v>0.52333333333333332</c:v>
                </c:pt>
                <c:pt idx="4573">
                  <c:v>0.52333333333333332</c:v>
                </c:pt>
                <c:pt idx="4574">
                  <c:v>0.52250000000000008</c:v>
                </c:pt>
                <c:pt idx="4575">
                  <c:v>0.52250000000000008</c:v>
                </c:pt>
                <c:pt idx="4576">
                  <c:v>0.52250000000000008</c:v>
                </c:pt>
                <c:pt idx="4577">
                  <c:v>0.52250000000000008</c:v>
                </c:pt>
                <c:pt idx="4578">
                  <c:v>0.52166666666666661</c:v>
                </c:pt>
                <c:pt idx="4579">
                  <c:v>0.52166666666666661</c:v>
                </c:pt>
                <c:pt idx="4580">
                  <c:v>0.52166666666666661</c:v>
                </c:pt>
                <c:pt idx="4581">
                  <c:v>0.52166666666666661</c:v>
                </c:pt>
                <c:pt idx="4582">
                  <c:v>0.52083333333333337</c:v>
                </c:pt>
                <c:pt idx="4583">
                  <c:v>0.52083333333333337</c:v>
                </c:pt>
                <c:pt idx="4584">
                  <c:v>0.52083333333333337</c:v>
                </c:pt>
                <c:pt idx="4585">
                  <c:v>0.52083333333333337</c:v>
                </c:pt>
                <c:pt idx="4586">
                  <c:v>0.52083333333333337</c:v>
                </c:pt>
                <c:pt idx="4587">
                  <c:v>0.52</c:v>
                </c:pt>
                <c:pt idx="4588">
                  <c:v>0.52</c:v>
                </c:pt>
                <c:pt idx="4589">
                  <c:v>0.52</c:v>
                </c:pt>
                <c:pt idx="4590">
                  <c:v>0.51916666666666667</c:v>
                </c:pt>
                <c:pt idx="4591">
                  <c:v>0.51916666666666667</c:v>
                </c:pt>
                <c:pt idx="4592">
                  <c:v>0.51916666666666667</c:v>
                </c:pt>
                <c:pt idx="4593">
                  <c:v>0.51916666666666667</c:v>
                </c:pt>
                <c:pt idx="4594">
                  <c:v>0.51916666666666667</c:v>
                </c:pt>
                <c:pt idx="4595">
                  <c:v>0.51916666666666667</c:v>
                </c:pt>
                <c:pt idx="4596">
                  <c:v>0.51916666666666667</c:v>
                </c:pt>
                <c:pt idx="4597">
                  <c:v>0.51833333333333331</c:v>
                </c:pt>
                <c:pt idx="4598">
                  <c:v>0.51833333333333331</c:v>
                </c:pt>
                <c:pt idx="4599">
                  <c:v>0.51833333333333331</c:v>
                </c:pt>
                <c:pt idx="4600">
                  <c:v>0.51833333333333331</c:v>
                </c:pt>
                <c:pt idx="4601">
                  <c:v>0.51749999999999996</c:v>
                </c:pt>
                <c:pt idx="4602">
                  <c:v>0.51749999999999996</c:v>
                </c:pt>
                <c:pt idx="4603">
                  <c:v>0.51749999999999996</c:v>
                </c:pt>
                <c:pt idx="4604">
                  <c:v>0.51749999999999996</c:v>
                </c:pt>
                <c:pt idx="4605">
                  <c:v>0.51749999999999996</c:v>
                </c:pt>
                <c:pt idx="4606">
                  <c:v>0.51749999999999996</c:v>
                </c:pt>
                <c:pt idx="4607">
                  <c:v>0.51666666666666672</c:v>
                </c:pt>
                <c:pt idx="4608">
                  <c:v>0.51666666666666672</c:v>
                </c:pt>
                <c:pt idx="4609">
                  <c:v>0.51666666666666672</c:v>
                </c:pt>
                <c:pt idx="4610">
                  <c:v>0.51583333333333337</c:v>
                </c:pt>
                <c:pt idx="4611">
                  <c:v>0.51583333333333337</c:v>
                </c:pt>
                <c:pt idx="4612">
                  <c:v>0.51583333333333337</c:v>
                </c:pt>
                <c:pt idx="4613">
                  <c:v>0.51583333333333337</c:v>
                </c:pt>
                <c:pt idx="4614">
                  <c:v>0.51583333333333337</c:v>
                </c:pt>
                <c:pt idx="4615">
                  <c:v>0.51500000000000001</c:v>
                </c:pt>
                <c:pt idx="4616">
                  <c:v>0.51500000000000001</c:v>
                </c:pt>
                <c:pt idx="4617">
                  <c:v>0.51500000000000001</c:v>
                </c:pt>
                <c:pt idx="4618">
                  <c:v>0.51500000000000001</c:v>
                </c:pt>
                <c:pt idx="4619">
                  <c:v>0.51500000000000001</c:v>
                </c:pt>
                <c:pt idx="4620">
                  <c:v>0.51416666666666666</c:v>
                </c:pt>
                <c:pt idx="4621">
                  <c:v>0.51416666666666666</c:v>
                </c:pt>
                <c:pt idx="4622">
                  <c:v>0.51333333333333331</c:v>
                </c:pt>
                <c:pt idx="4623">
                  <c:v>0.51333333333333331</c:v>
                </c:pt>
                <c:pt idx="4624">
                  <c:v>0.51333333333333331</c:v>
                </c:pt>
                <c:pt idx="4625">
                  <c:v>0.51333333333333331</c:v>
                </c:pt>
                <c:pt idx="4626">
                  <c:v>0.51333333333333331</c:v>
                </c:pt>
                <c:pt idx="4627">
                  <c:v>0.51333333333333331</c:v>
                </c:pt>
                <c:pt idx="4628">
                  <c:v>0.51249999999999996</c:v>
                </c:pt>
                <c:pt idx="4629">
                  <c:v>0.51249999999999996</c:v>
                </c:pt>
                <c:pt idx="4630">
                  <c:v>0.51166666666666671</c:v>
                </c:pt>
                <c:pt idx="4631">
                  <c:v>0.51083333333333336</c:v>
                </c:pt>
                <c:pt idx="4632">
                  <c:v>0.51083333333333336</c:v>
                </c:pt>
                <c:pt idx="4633">
                  <c:v>0.51083333333333336</c:v>
                </c:pt>
                <c:pt idx="4634">
                  <c:v>0.51083333333333336</c:v>
                </c:pt>
                <c:pt idx="4635">
                  <c:v>0.51083333333333336</c:v>
                </c:pt>
                <c:pt idx="4636">
                  <c:v>0.51</c:v>
                </c:pt>
                <c:pt idx="4637">
                  <c:v>0.51</c:v>
                </c:pt>
                <c:pt idx="4638">
                  <c:v>0.51</c:v>
                </c:pt>
                <c:pt idx="4639">
                  <c:v>0.51</c:v>
                </c:pt>
                <c:pt idx="4640">
                  <c:v>0.50916666666666666</c:v>
                </c:pt>
                <c:pt idx="4641">
                  <c:v>0.5083333333333333</c:v>
                </c:pt>
                <c:pt idx="4642">
                  <c:v>0.5083333333333333</c:v>
                </c:pt>
                <c:pt idx="4643">
                  <c:v>0.5083333333333333</c:v>
                </c:pt>
                <c:pt idx="4644">
                  <c:v>0.5083333333333333</c:v>
                </c:pt>
                <c:pt idx="4645">
                  <c:v>0.5083333333333333</c:v>
                </c:pt>
                <c:pt idx="4646">
                  <c:v>0.50750000000000006</c:v>
                </c:pt>
                <c:pt idx="4647">
                  <c:v>0.50750000000000006</c:v>
                </c:pt>
                <c:pt idx="4648">
                  <c:v>0.50750000000000006</c:v>
                </c:pt>
                <c:pt idx="4649">
                  <c:v>0.50750000000000006</c:v>
                </c:pt>
                <c:pt idx="4650">
                  <c:v>0.50583333333333336</c:v>
                </c:pt>
                <c:pt idx="4651">
                  <c:v>0.50583333333333336</c:v>
                </c:pt>
                <c:pt idx="4652">
                  <c:v>0.50583333333333336</c:v>
                </c:pt>
                <c:pt idx="4653">
                  <c:v>0.50583333333333336</c:v>
                </c:pt>
                <c:pt idx="4654">
                  <c:v>0.50583333333333336</c:v>
                </c:pt>
                <c:pt idx="4655">
                  <c:v>0.50583333333333336</c:v>
                </c:pt>
                <c:pt idx="4656">
                  <c:v>0.50583333333333336</c:v>
                </c:pt>
                <c:pt idx="4657">
                  <c:v>0.505</c:v>
                </c:pt>
                <c:pt idx="4658">
                  <c:v>0.505</c:v>
                </c:pt>
                <c:pt idx="4659">
                  <c:v>0.50416666666666665</c:v>
                </c:pt>
                <c:pt idx="4660">
                  <c:v>0.50416666666666665</c:v>
                </c:pt>
                <c:pt idx="4661">
                  <c:v>0.50333333333333341</c:v>
                </c:pt>
                <c:pt idx="4662">
                  <c:v>0.50416666666666665</c:v>
                </c:pt>
                <c:pt idx="4663">
                  <c:v>0.50249999999999995</c:v>
                </c:pt>
                <c:pt idx="4664">
                  <c:v>0.50249999999999995</c:v>
                </c:pt>
                <c:pt idx="4665">
                  <c:v>0.50249999999999995</c:v>
                </c:pt>
                <c:pt idx="4666">
                  <c:v>0.50249999999999995</c:v>
                </c:pt>
                <c:pt idx="4667">
                  <c:v>0.50249999999999995</c:v>
                </c:pt>
                <c:pt idx="4668">
                  <c:v>0.50166666666666671</c:v>
                </c:pt>
                <c:pt idx="4669">
                  <c:v>0.50166666666666671</c:v>
                </c:pt>
                <c:pt idx="4670">
                  <c:v>0.50166666666666671</c:v>
                </c:pt>
                <c:pt idx="4671">
                  <c:v>0.50083333333333324</c:v>
                </c:pt>
                <c:pt idx="4672">
                  <c:v>0.50083333333333324</c:v>
                </c:pt>
                <c:pt idx="4673">
                  <c:v>0.5</c:v>
                </c:pt>
                <c:pt idx="4674">
                  <c:v>0.5</c:v>
                </c:pt>
                <c:pt idx="4675">
                  <c:v>0.5</c:v>
                </c:pt>
                <c:pt idx="4676">
                  <c:v>0.5</c:v>
                </c:pt>
                <c:pt idx="4677">
                  <c:v>0.5</c:v>
                </c:pt>
                <c:pt idx="4678">
                  <c:v>0.4991666666666667</c:v>
                </c:pt>
                <c:pt idx="4679">
                  <c:v>0.4991666666666667</c:v>
                </c:pt>
                <c:pt idx="4680">
                  <c:v>0.49833333333333329</c:v>
                </c:pt>
                <c:pt idx="4681">
                  <c:v>0.49833333333333329</c:v>
                </c:pt>
                <c:pt idx="4682">
                  <c:v>0.49833333333333329</c:v>
                </c:pt>
                <c:pt idx="4683">
                  <c:v>0.4975</c:v>
                </c:pt>
                <c:pt idx="4684">
                  <c:v>0.4975</c:v>
                </c:pt>
                <c:pt idx="4685">
                  <c:v>0.49666666666666665</c:v>
                </c:pt>
                <c:pt idx="4686">
                  <c:v>0.49666666666666665</c:v>
                </c:pt>
                <c:pt idx="4687">
                  <c:v>0.49666666666666665</c:v>
                </c:pt>
                <c:pt idx="4688">
                  <c:v>0.49666666666666665</c:v>
                </c:pt>
                <c:pt idx="4689">
                  <c:v>0.49666666666666665</c:v>
                </c:pt>
                <c:pt idx="4690">
                  <c:v>0.49583333333333335</c:v>
                </c:pt>
                <c:pt idx="4691">
                  <c:v>0.49583333333333335</c:v>
                </c:pt>
                <c:pt idx="4692">
                  <c:v>0.49583333333333335</c:v>
                </c:pt>
                <c:pt idx="4693">
                  <c:v>0.49583333333333335</c:v>
                </c:pt>
                <c:pt idx="4694">
                  <c:v>0.49500000000000005</c:v>
                </c:pt>
                <c:pt idx="4695">
                  <c:v>0.49416666666666664</c:v>
                </c:pt>
                <c:pt idx="4696">
                  <c:v>0.49416666666666664</c:v>
                </c:pt>
                <c:pt idx="4697">
                  <c:v>0.49416666666666664</c:v>
                </c:pt>
                <c:pt idx="4698">
                  <c:v>0.49416666666666664</c:v>
                </c:pt>
                <c:pt idx="4699">
                  <c:v>0.49333333333333335</c:v>
                </c:pt>
                <c:pt idx="4700">
                  <c:v>0.49333333333333335</c:v>
                </c:pt>
                <c:pt idx="4701">
                  <c:v>0.49333333333333335</c:v>
                </c:pt>
                <c:pt idx="4702">
                  <c:v>0.49333333333333335</c:v>
                </c:pt>
                <c:pt idx="4703">
                  <c:v>0.49249999999999994</c:v>
                </c:pt>
                <c:pt idx="4704">
                  <c:v>0.49249999999999994</c:v>
                </c:pt>
                <c:pt idx="4705">
                  <c:v>0.49166666666666664</c:v>
                </c:pt>
                <c:pt idx="4706">
                  <c:v>0.49166666666666664</c:v>
                </c:pt>
                <c:pt idx="4707">
                  <c:v>0.49166666666666664</c:v>
                </c:pt>
                <c:pt idx="4708">
                  <c:v>0.49166666666666664</c:v>
                </c:pt>
                <c:pt idx="4709">
                  <c:v>0.49166666666666664</c:v>
                </c:pt>
                <c:pt idx="4710">
                  <c:v>0.4908333333333334</c:v>
                </c:pt>
                <c:pt idx="4711">
                  <c:v>0.4908333333333334</c:v>
                </c:pt>
                <c:pt idx="4712">
                  <c:v>0.4908333333333334</c:v>
                </c:pt>
                <c:pt idx="4713">
                  <c:v>0.49</c:v>
                </c:pt>
                <c:pt idx="4714">
                  <c:v>0.49</c:v>
                </c:pt>
                <c:pt idx="4715">
                  <c:v>0.49</c:v>
                </c:pt>
                <c:pt idx="4716">
                  <c:v>0.48916666666666669</c:v>
                </c:pt>
                <c:pt idx="4717">
                  <c:v>0.48916666666666669</c:v>
                </c:pt>
                <c:pt idx="4718">
                  <c:v>0.48833333333333329</c:v>
                </c:pt>
                <c:pt idx="4719">
                  <c:v>0.48833333333333329</c:v>
                </c:pt>
                <c:pt idx="4720">
                  <c:v>0.48749999999999999</c:v>
                </c:pt>
                <c:pt idx="4721">
                  <c:v>0.48749999999999999</c:v>
                </c:pt>
                <c:pt idx="4722">
                  <c:v>0.48666666666666669</c:v>
                </c:pt>
                <c:pt idx="4723">
                  <c:v>0.48666666666666669</c:v>
                </c:pt>
                <c:pt idx="4724">
                  <c:v>0.48666666666666669</c:v>
                </c:pt>
                <c:pt idx="4725">
                  <c:v>0.48666666666666669</c:v>
                </c:pt>
                <c:pt idx="4726">
                  <c:v>0.48666666666666669</c:v>
                </c:pt>
                <c:pt idx="4727">
                  <c:v>0.48583333333333328</c:v>
                </c:pt>
                <c:pt idx="4728">
                  <c:v>0.48583333333333328</c:v>
                </c:pt>
                <c:pt idx="4729">
                  <c:v>0.48583333333333328</c:v>
                </c:pt>
                <c:pt idx="4730">
                  <c:v>0.48500000000000004</c:v>
                </c:pt>
                <c:pt idx="4731">
                  <c:v>0.48500000000000004</c:v>
                </c:pt>
                <c:pt idx="4732">
                  <c:v>0.48500000000000004</c:v>
                </c:pt>
                <c:pt idx="4733">
                  <c:v>0.48500000000000004</c:v>
                </c:pt>
                <c:pt idx="4734">
                  <c:v>0.48500000000000004</c:v>
                </c:pt>
                <c:pt idx="4735">
                  <c:v>0.48333333333333334</c:v>
                </c:pt>
                <c:pt idx="4736">
                  <c:v>0.48333333333333334</c:v>
                </c:pt>
                <c:pt idx="4737">
                  <c:v>0.48333333333333334</c:v>
                </c:pt>
                <c:pt idx="4738">
                  <c:v>0.48333333333333334</c:v>
                </c:pt>
                <c:pt idx="4739">
                  <c:v>0.48333333333333334</c:v>
                </c:pt>
                <c:pt idx="4740">
                  <c:v>0.48333333333333334</c:v>
                </c:pt>
                <c:pt idx="4741">
                  <c:v>0.48250000000000004</c:v>
                </c:pt>
                <c:pt idx="4742">
                  <c:v>0.48166666666666663</c:v>
                </c:pt>
                <c:pt idx="4743">
                  <c:v>0.48250000000000004</c:v>
                </c:pt>
                <c:pt idx="4744">
                  <c:v>0.48166666666666663</c:v>
                </c:pt>
                <c:pt idx="4745">
                  <c:v>0.48250000000000004</c:v>
                </c:pt>
                <c:pt idx="4746">
                  <c:v>0.48166666666666663</c:v>
                </c:pt>
                <c:pt idx="4747">
                  <c:v>0.48083333333333333</c:v>
                </c:pt>
                <c:pt idx="4748">
                  <c:v>0.48083333333333333</c:v>
                </c:pt>
                <c:pt idx="4749">
                  <c:v>0.48083333333333333</c:v>
                </c:pt>
                <c:pt idx="4750">
                  <c:v>0.47999999999999993</c:v>
                </c:pt>
                <c:pt idx="4751">
                  <c:v>0.47999999999999993</c:v>
                </c:pt>
                <c:pt idx="4752">
                  <c:v>0.47999999999999993</c:v>
                </c:pt>
                <c:pt idx="4753">
                  <c:v>0.47999999999999993</c:v>
                </c:pt>
                <c:pt idx="4754">
                  <c:v>0.47916666666666669</c:v>
                </c:pt>
                <c:pt idx="4755">
                  <c:v>0.47916666666666669</c:v>
                </c:pt>
                <c:pt idx="4756">
                  <c:v>0.47916666666666669</c:v>
                </c:pt>
                <c:pt idx="4757">
                  <c:v>0.47833333333333339</c:v>
                </c:pt>
                <c:pt idx="4758">
                  <c:v>0.47833333333333339</c:v>
                </c:pt>
                <c:pt idx="4759">
                  <c:v>0.47833333333333339</c:v>
                </c:pt>
                <c:pt idx="4760">
                  <c:v>0.47749999999999998</c:v>
                </c:pt>
                <c:pt idx="4761">
                  <c:v>0.47666666666666668</c:v>
                </c:pt>
                <c:pt idx="4762">
                  <c:v>0.47666666666666668</c:v>
                </c:pt>
                <c:pt idx="4763">
                  <c:v>0.47666666666666668</c:v>
                </c:pt>
                <c:pt idx="4764">
                  <c:v>0.47583333333333327</c:v>
                </c:pt>
                <c:pt idx="4765">
                  <c:v>0.47583333333333327</c:v>
                </c:pt>
                <c:pt idx="4766">
                  <c:v>0.47583333333333327</c:v>
                </c:pt>
                <c:pt idx="4767">
                  <c:v>0.47583333333333327</c:v>
                </c:pt>
                <c:pt idx="4768">
                  <c:v>0.47583333333333327</c:v>
                </c:pt>
                <c:pt idx="4769">
                  <c:v>0.47499999999999998</c:v>
                </c:pt>
                <c:pt idx="4770">
                  <c:v>0.47499999999999998</c:v>
                </c:pt>
                <c:pt idx="4771">
                  <c:v>0.47499999999999998</c:v>
                </c:pt>
                <c:pt idx="4772">
                  <c:v>0.47416666666666674</c:v>
                </c:pt>
                <c:pt idx="4773">
                  <c:v>0.47416666666666674</c:v>
                </c:pt>
                <c:pt idx="4774">
                  <c:v>0.47416666666666674</c:v>
                </c:pt>
                <c:pt idx="4775">
                  <c:v>0.47333333333333333</c:v>
                </c:pt>
                <c:pt idx="4776">
                  <c:v>0.47416666666666674</c:v>
                </c:pt>
                <c:pt idx="4777">
                  <c:v>0.47333333333333333</c:v>
                </c:pt>
                <c:pt idx="4778">
                  <c:v>0.47250000000000003</c:v>
                </c:pt>
                <c:pt idx="4779">
                  <c:v>0.47250000000000003</c:v>
                </c:pt>
                <c:pt idx="4780">
                  <c:v>0.47250000000000003</c:v>
                </c:pt>
                <c:pt idx="4781">
                  <c:v>0.47250000000000003</c:v>
                </c:pt>
                <c:pt idx="4782">
                  <c:v>0.47250000000000003</c:v>
                </c:pt>
                <c:pt idx="4783">
                  <c:v>0.47250000000000003</c:v>
                </c:pt>
                <c:pt idx="4784">
                  <c:v>0.47166666666666662</c:v>
                </c:pt>
                <c:pt idx="4785">
                  <c:v>0.47166666666666662</c:v>
                </c:pt>
                <c:pt idx="4786">
                  <c:v>0.47166666666666662</c:v>
                </c:pt>
                <c:pt idx="4787">
                  <c:v>0.47083333333333333</c:v>
                </c:pt>
                <c:pt idx="4788">
                  <c:v>0.47083333333333333</c:v>
                </c:pt>
                <c:pt idx="4789">
                  <c:v>0.47000000000000003</c:v>
                </c:pt>
                <c:pt idx="4790">
                  <c:v>0.46916666666666662</c:v>
                </c:pt>
                <c:pt idx="4791">
                  <c:v>0.46916666666666662</c:v>
                </c:pt>
                <c:pt idx="4792">
                  <c:v>0.46916666666666662</c:v>
                </c:pt>
                <c:pt idx="4793">
                  <c:v>0.46916666666666662</c:v>
                </c:pt>
                <c:pt idx="4794">
                  <c:v>0.46916666666666662</c:v>
                </c:pt>
                <c:pt idx="4795">
                  <c:v>0.46916666666666662</c:v>
                </c:pt>
                <c:pt idx="4796">
                  <c:v>0.46833333333333338</c:v>
                </c:pt>
                <c:pt idx="4797">
                  <c:v>0.46749999999999997</c:v>
                </c:pt>
                <c:pt idx="4798">
                  <c:v>0.46666666666666667</c:v>
                </c:pt>
                <c:pt idx="4799">
                  <c:v>0.46666666666666667</c:v>
                </c:pt>
                <c:pt idx="4800">
                  <c:v>0.46666666666666667</c:v>
                </c:pt>
                <c:pt idx="4801">
                  <c:v>0.46666666666666667</c:v>
                </c:pt>
                <c:pt idx="4802">
                  <c:v>0.46666666666666667</c:v>
                </c:pt>
                <c:pt idx="4803">
                  <c:v>0.46666666666666667</c:v>
                </c:pt>
                <c:pt idx="4804">
                  <c:v>0.46666666666666667</c:v>
                </c:pt>
                <c:pt idx="4805">
                  <c:v>0.46499999999999997</c:v>
                </c:pt>
                <c:pt idx="4806">
                  <c:v>0.46583333333333338</c:v>
                </c:pt>
                <c:pt idx="4807">
                  <c:v>0.46583333333333338</c:v>
                </c:pt>
                <c:pt idx="4808">
                  <c:v>0.46499999999999997</c:v>
                </c:pt>
                <c:pt idx="4809">
                  <c:v>0.46499999999999997</c:v>
                </c:pt>
                <c:pt idx="4810">
                  <c:v>0.46416666666666667</c:v>
                </c:pt>
                <c:pt idx="4811">
                  <c:v>0.46416666666666667</c:v>
                </c:pt>
                <c:pt idx="4812">
                  <c:v>0.46416666666666667</c:v>
                </c:pt>
                <c:pt idx="4813">
                  <c:v>0.46416666666666667</c:v>
                </c:pt>
                <c:pt idx="4814">
                  <c:v>0.46416666666666667</c:v>
                </c:pt>
                <c:pt idx="4815">
                  <c:v>0.46333333333333326</c:v>
                </c:pt>
                <c:pt idx="4816">
                  <c:v>0.46250000000000002</c:v>
                </c:pt>
                <c:pt idx="4817">
                  <c:v>0.46250000000000002</c:v>
                </c:pt>
                <c:pt idx="4818">
                  <c:v>0.46250000000000002</c:v>
                </c:pt>
                <c:pt idx="4819">
                  <c:v>0.46250000000000002</c:v>
                </c:pt>
                <c:pt idx="4820">
                  <c:v>0.46250000000000002</c:v>
                </c:pt>
                <c:pt idx="4821">
                  <c:v>0.46250000000000002</c:v>
                </c:pt>
                <c:pt idx="4822">
                  <c:v>0.46166666666666673</c:v>
                </c:pt>
                <c:pt idx="4823">
                  <c:v>0.46166666666666673</c:v>
                </c:pt>
                <c:pt idx="4824">
                  <c:v>0.46166666666666673</c:v>
                </c:pt>
                <c:pt idx="4825">
                  <c:v>0.46</c:v>
                </c:pt>
                <c:pt idx="4826">
                  <c:v>0.46</c:v>
                </c:pt>
                <c:pt idx="4827">
                  <c:v>0.46</c:v>
                </c:pt>
                <c:pt idx="4828">
                  <c:v>0.46</c:v>
                </c:pt>
                <c:pt idx="4829">
                  <c:v>0.46</c:v>
                </c:pt>
                <c:pt idx="4830">
                  <c:v>0.46</c:v>
                </c:pt>
                <c:pt idx="4831">
                  <c:v>0.45916666666666661</c:v>
                </c:pt>
                <c:pt idx="4832">
                  <c:v>0.45833333333333331</c:v>
                </c:pt>
                <c:pt idx="4833">
                  <c:v>0.45916666666666661</c:v>
                </c:pt>
                <c:pt idx="4834">
                  <c:v>0.45916666666666661</c:v>
                </c:pt>
                <c:pt idx="4835">
                  <c:v>0.45750000000000007</c:v>
                </c:pt>
                <c:pt idx="4836">
                  <c:v>0.45666666666666667</c:v>
                </c:pt>
                <c:pt idx="4837">
                  <c:v>0.45750000000000007</c:v>
                </c:pt>
                <c:pt idx="4838">
                  <c:v>0.45666666666666667</c:v>
                </c:pt>
                <c:pt idx="4839">
                  <c:v>0.45666666666666667</c:v>
                </c:pt>
                <c:pt idx="4840">
                  <c:v>0.45666666666666667</c:v>
                </c:pt>
                <c:pt idx="4841">
                  <c:v>0.45583333333333337</c:v>
                </c:pt>
                <c:pt idx="4842">
                  <c:v>0.45583333333333337</c:v>
                </c:pt>
                <c:pt idx="4843">
                  <c:v>0.45583333333333337</c:v>
                </c:pt>
                <c:pt idx="4844">
                  <c:v>0.45583333333333337</c:v>
                </c:pt>
                <c:pt idx="4845">
                  <c:v>0.45583333333333337</c:v>
                </c:pt>
                <c:pt idx="4846">
                  <c:v>0.45499999999999996</c:v>
                </c:pt>
                <c:pt idx="4847">
                  <c:v>0.45499999999999996</c:v>
                </c:pt>
                <c:pt idx="4848">
                  <c:v>0.45416666666666666</c:v>
                </c:pt>
                <c:pt idx="4849">
                  <c:v>0.45416666666666666</c:v>
                </c:pt>
                <c:pt idx="4850">
                  <c:v>0.45416666666666666</c:v>
                </c:pt>
                <c:pt idx="4851">
                  <c:v>0.45416666666666666</c:v>
                </c:pt>
                <c:pt idx="4852">
                  <c:v>0.45416666666666666</c:v>
                </c:pt>
                <c:pt idx="4853">
                  <c:v>0.45416666666666666</c:v>
                </c:pt>
                <c:pt idx="4854">
                  <c:v>0.45333333333333337</c:v>
                </c:pt>
                <c:pt idx="4855">
                  <c:v>0.45333333333333337</c:v>
                </c:pt>
                <c:pt idx="4856">
                  <c:v>0.45333333333333337</c:v>
                </c:pt>
                <c:pt idx="4857">
                  <c:v>0.45249999999999996</c:v>
                </c:pt>
                <c:pt idx="4858">
                  <c:v>0.45249999999999996</c:v>
                </c:pt>
                <c:pt idx="4859">
                  <c:v>0.45166666666666672</c:v>
                </c:pt>
                <c:pt idx="4860">
                  <c:v>0.45083333333333331</c:v>
                </c:pt>
                <c:pt idx="4861">
                  <c:v>0.45</c:v>
                </c:pt>
                <c:pt idx="4862">
                  <c:v>0.45</c:v>
                </c:pt>
                <c:pt idx="4863">
                  <c:v>0.45</c:v>
                </c:pt>
                <c:pt idx="4864">
                  <c:v>0.45</c:v>
                </c:pt>
                <c:pt idx="4865">
                  <c:v>0.45</c:v>
                </c:pt>
                <c:pt idx="4866">
                  <c:v>0.45</c:v>
                </c:pt>
                <c:pt idx="4867">
                  <c:v>0.45</c:v>
                </c:pt>
                <c:pt idx="4868">
                  <c:v>0.44916666666666671</c:v>
                </c:pt>
                <c:pt idx="4869">
                  <c:v>0.44916666666666671</c:v>
                </c:pt>
                <c:pt idx="4870">
                  <c:v>0.44916666666666671</c:v>
                </c:pt>
                <c:pt idx="4871">
                  <c:v>0.44916666666666671</c:v>
                </c:pt>
                <c:pt idx="4872">
                  <c:v>0.44833333333333331</c:v>
                </c:pt>
                <c:pt idx="4873">
                  <c:v>0.44833333333333331</c:v>
                </c:pt>
                <c:pt idx="4874">
                  <c:v>0.44750000000000001</c:v>
                </c:pt>
                <c:pt idx="4875">
                  <c:v>0.44750000000000001</c:v>
                </c:pt>
                <c:pt idx="4876">
                  <c:v>0.44750000000000001</c:v>
                </c:pt>
                <c:pt idx="4877">
                  <c:v>0.44750000000000001</c:v>
                </c:pt>
                <c:pt idx="4878">
                  <c:v>0.44750000000000001</c:v>
                </c:pt>
                <c:pt idx="4879">
                  <c:v>0.44583333333333336</c:v>
                </c:pt>
                <c:pt idx="4880">
                  <c:v>0.44583333333333336</c:v>
                </c:pt>
                <c:pt idx="4881">
                  <c:v>0.44583333333333336</c:v>
                </c:pt>
                <c:pt idx="4882">
                  <c:v>0.44583333333333336</c:v>
                </c:pt>
                <c:pt idx="4883">
                  <c:v>0.44583333333333336</c:v>
                </c:pt>
                <c:pt idx="4884">
                  <c:v>0.44500000000000006</c:v>
                </c:pt>
                <c:pt idx="4885">
                  <c:v>0.44500000000000006</c:v>
                </c:pt>
                <c:pt idx="4886">
                  <c:v>0.44500000000000006</c:v>
                </c:pt>
                <c:pt idx="4887">
                  <c:v>0.44500000000000006</c:v>
                </c:pt>
                <c:pt idx="4888">
                  <c:v>0.44416666666666665</c:v>
                </c:pt>
                <c:pt idx="4889">
                  <c:v>0.44416666666666665</c:v>
                </c:pt>
                <c:pt idx="4890">
                  <c:v>0.44333333333333336</c:v>
                </c:pt>
                <c:pt idx="4891">
                  <c:v>0.44333333333333336</c:v>
                </c:pt>
                <c:pt idx="4892">
                  <c:v>0.44333333333333336</c:v>
                </c:pt>
                <c:pt idx="4893">
                  <c:v>0.44249999999999995</c:v>
                </c:pt>
                <c:pt idx="4894">
                  <c:v>0.44249999999999995</c:v>
                </c:pt>
                <c:pt idx="4895">
                  <c:v>0.44249999999999995</c:v>
                </c:pt>
                <c:pt idx="4896">
                  <c:v>0.44249999999999995</c:v>
                </c:pt>
                <c:pt idx="4897">
                  <c:v>0.44249999999999995</c:v>
                </c:pt>
                <c:pt idx="4898">
                  <c:v>0.44166666666666665</c:v>
                </c:pt>
                <c:pt idx="4899">
                  <c:v>0.44166666666666665</c:v>
                </c:pt>
                <c:pt idx="4900">
                  <c:v>0.44083333333333335</c:v>
                </c:pt>
                <c:pt idx="4901">
                  <c:v>0.44083333333333335</c:v>
                </c:pt>
                <c:pt idx="4902">
                  <c:v>0.44083333333333335</c:v>
                </c:pt>
                <c:pt idx="4903">
                  <c:v>0.44</c:v>
                </c:pt>
                <c:pt idx="4904">
                  <c:v>0.44</c:v>
                </c:pt>
                <c:pt idx="4905">
                  <c:v>0.43916666666666671</c:v>
                </c:pt>
                <c:pt idx="4906">
                  <c:v>0.43916666666666671</c:v>
                </c:pt>
                <c:pt idx="4907">
                  <c:v>0.4383333333333333</c:v>
                </c:pt>
                <c:pt idx="4908">
                  <c:v>0.4383333333333333</c:v>
                </c:pt>
                <c:pt idx="4909">
                  <c:v>0.4383333333333333</c:v>
                </c:pt>
                <c:pt idx="4910">
                  <c:v>0.4383333333333333</c:v>
                </c:pt>
                <c:pt idx="4911">
                  <c:v>0.4383333333333333</c:v>
                </c:pt>
                <c:pt idx="4912">
                  <c:v>0.4383333333333333</c:v>
                </c:pt>
                <c:pt idx="4913">
                  <c:v>0.4383333333333333</c:v>
                </c:pt>
                <c:pt idx="4914">
                  <c:v>0.4375</c:v>
                </c:pt>
                <c:pt idx="4915">
                  <c:v>0.4375</c:v>
                </c:pt>
                <c:pt idx="4916">
                  <c:v>0.4375</c:v>
                </c:pt>
                <c:pt idx="4917">
                  <c:v>0.4375</c:v>
                </c:pt>
                <c:pt idx="4918">
                  <c:v>0.4366666666666667</c:v>
                </c:pt>
                <c:pt idx="4919">
                  <c:v>0.435</c:v>
                </c:pt>
                <c:pt idx="4920">
                  <c:v>0.435</c:v>
                </c:pt>
                <c:pt idx="4921">
                  <c:v>0.435</c:v>
                </c:pt>
                <c:pt idx="4922">
                  <c:v>0.435</c:v>
                </c:pt>
                <c:pt idx="4923">
                  <c:v>0.435</c:v>
                </c:pt>
                <c:pt idx="4924">
                  <c:v>0.435</c:v>
                </c:pt>
                <c:pt idx="4925">
                  <c:v>0.435</c:v>
                </c:pt>
                <c:pt idx="4926">
                  <c:v>0.43416666666666665</c:v>
                </c:pt>
                <c:pt idx="4927">
                  <c:v>0.43416666666666665</c:v>
                </c:pt>
                <c:pt idx="4928">
                  <c:v>0.43416666666666665</c:v>
                </c:pt>
                <c:pt idx="4929">
                  <c:v>0.43416666666666665</c:v>
                </c:pt>
                <c:pt idx="4930">
                  <c:v>0.43333333333333335</c:v>
                </c:pt>
                <c:pt idx="4931">
                  <c:v>0.43333333333333335</c:v>
                </c:pt>
                <c:pt idx="4932">
                  <c:v>0.43333333333333335</c:v>
                </c:pt>
                <c:pt idx="4933">
                  <c:v>0.43166666666666664</c:v>
                </c:pt>
                <c:pt idx="4934">
                  <c:v>0.43166666666666664</c:v>
                </c:pt>
                <c:pt idx="4935">
                  <c:v>0.43166666666666664</c:v>
                </c:pt>
                <c:pt idx="4936">
                  <c:v>0.43166666666666664</c:v>
                </c:pt>
                <c:pt idx="4937">
                  <c:v>0.43166666666666664</c:v>
                </c:pt>
                <c:pt idx="4938">
                  <c:v>0.43166666666666664</c:v>
                </c:pt>
                <c:pt idx="4939">
                  <c:v>0.43083333333333335</c:v>
                </c:pt>
                <c:pt idx="4940">
                  <c:v>0.42999999999999994</c:v>
                </c:pt>
                <c:pt idx="4941">
                  <c:v>0.42999999999999994</c:v>
                </c:pt>
                <c:pt idx="4942">
                  <c:v>0.42999999999999994</c:v>
                </c:pt>
                <c:pt idx="4943">
                  <c:v>0.42999999999999994</c:v>
                </c:pt>
                <c:pt idx="4944">
                  <c:v>0.42999999999999994</c:v>
                </c:pt>
                <c:pt idx="4945">
                  <c:v>0.42999999999999994</c:v>
                </c:pt>
                <c:pt idx="4946">
                  <c:v>0.42999999999999994</c:v>
                </c:pt>
                <c:pt idx="4947">
                  <c:v>0.42916666666666664</c:v>
                </c:pt>
                <c:pt idx="4948">
                  <c:v>0.42916666666666664</c:v>
                </c:pt>
                <c:pt idx="4949">
                  <c:v>0.42916666666666664</c:v>
                </c:pt>
                <c:pt idx="4950">
                  <c:v>0.4283333333333334</c:v>
                </c:pt>
                <c:pt idx="4951">
                  <c:v>0.42749999999999999</c:v>
                </c:pt>
                <c:pt idx="4952">
                  <c:v>0.42666666666666669</c:v>
                </c:pt>
                <c:pt idx="4953">
                  <c:v>0.42666666666666669</c:v>
                </c:pt>
                <c:pt idx="4954">
                  <c:v>0.42666666666666669</c:v>
                </c:pt>
                <c:pt idx="4955">
                  <c:v>0.42666666666666669</c:v>
                </c:pt>
                <c:pt idx="4956">
                  <c:v>0.42749999999999999</c:v>
                </c:pt>
                <c:pt idx="4957">
                  <c:v>0.42666666666666669</c:v>
                </c:pt>
                <c:pt idx="4958">
                  <c:v>0.42583333333333329</c:v>
                </c:pt>
                <c:pt idx="4959">
                  <c:v>0.42583333333333329</c:v>
                </c:pt>
                <c:pt idx="4960">
                  <c:v>0.42583333333333329</c:v>
                </c:pt>
                <c:pt idx="4961">
                  <c:v>0.42499999999999999</c:v>
                </c:pt>
                <c:pt idx="4962">
                  <c:v>0.42499999999999999</c:v>
                </c:pt>
                <c:pt idx="4963">
                  <c:v>0.42499999999999999</c:v>
                </c:pt>
                <c:pt idx="4964">
                  <c:v>0.42416666666666669</c:v>
                </c:pt>
                <c:pt idx="4965">
                  <c:v>0.42416666666666669</c:v>
                </c:pt>
                <c:pt idx="4966">
                  <c:v>0.42416666666666669</c:v>
                </c:pt>
                <c:pt idx="4967">
                  <c:v>0.42416666666666669</c:v>
                </c:pt>
                <c:pt idx="4968">
                  <c:v>0.42333333333333328</c:v>
                </c:pt>
                <c:pt idx="4969">
                  <c:v>0.42333333333333328</c:v>
                </c:pt>
                <c:pt idx="4970">
                  <c:v>0.42333333333333328</c:v>
                </c:pt>
                <c:pt idx="4971">
                  <c:v>0.42250000000000004</c:v>
                </c:pt>
                <c:pt idx="4972">
                  <c:v>0.42250000000000004</c:v>
                </c:pt>
                <c:pt idx="4973">
                  <c:v>0.42250000000000004</c:v>
                </c:pt>
                <c:pt idx="4974">
                  <c:v>0.42166666666666663</c:v>
                </c:pt>
                <c:pt idx="4975">
                  <c:v>0.42166666666666663</c:v>
                </c:pt>
                <c:pt idx="4976">
                  <c:v>0.42166666666666663</c:v>
                </c:pt>
                <c:pt idx="4977">
                  <c:v>0.42166666666666663</c:v>
                </c:pt>
                <c:pt idx="4978">
                  <c:v>0.42166666666666663</c:v>
                </c:pt>
                <c:pt idx="4979">
                  <c:v>0.42083333333333334</c:v>
                </c:pt>
                <c:pt idx="4980">
                  <c:v>0.42083333333333334</c:v>
                </c:pt>
                <c:pt idx="4981">
                  <c:v>0.42083333333333334</c:v>
                </c:pt>
                <c:pt idx="4982">
                  <c:v>0.42000000000000004</c:v>
                </c:pt>
                <c:pt idx="4983">
                  <c:v>0.42000000000000004</c:v>
                </c:pt>
                <c:pt idx="4984">
                  <c:v>0.42000000000000004</c:v>
                </c:pt>
                <c:pt idx="4985">
                  <c:v>0.41916666666666663</c:v>
                </c:pt>
                <c:pt idx="4986">
                  <c:v>0.41916666666666663</c:v>
                </c:pt>
                <c:pt idx="4987">
                  <c:v>0.41916666666666663</c:v>
                </c:pt>
                <c:pt idx="4988">
                  <c:v>0.41833333333333333</c:v>
                </c:pt>
                <c:pt idx="4989">
                  <c:v>0.41833333333333333</c:v>
                </c:pt>
                <c:pt idx="4990">
                  <c:v>0.41833333333333333</c:v>
                </c:pt>
                <c:pt idx="4991">
                  <c:v>0.41833333333333333</c:v>
                </c:pt>
                <c:pt idx="4992">
                  <c:v>0.41833333333333333</c:v>
                </c:pt>
                <c:pt idx="4993">
                  <c:v>0.41749999999999993</c:v>
                </c:pt>
                <c:pt idx="4994">
                  <c:v>0.41666666666666669</c:v>
                </c:pt>
                <c:pt idx="4995">
                  <c:v>0.41666666666666669</c:v>
                </c:pt>
                <c:pt idx="4996">
                  <c:v>0.41666666666666669</c:v>
                </c:pt>
                <c:pt idx="4997">
                  <c:v>0.41666666666666669</c:v>
                </c:pt>
                <c:pt idx="4998">
                  <c:v>0.41666666666666669</c:v>
                </c:pt>
                <c:pt idx="4999">
                  <c:v>0.41583333333333339</c:v>
                </c:pt>
                <c:pt idx="5000">
                  <c:v>0.41583333333333339</c:v>
                </c:pt>
                <c:pt idx="5001">
                  <c:v>0.41583333333333339</c:v>
                </c:pt>
                <c:pt idx="5002">
                  <c:v>0.41499999999999998</c:v>
                </c:pt>
                <c:pt idx="5003">
                  <c:v>0.41499999999999998</c:v>
                </c:pt>
                <c:pt idx="5004">
                  <c:v>0.41499999999999998</c:v>
                </c:pt>
                <c:pt idx="5005">
                  <c:v>0.41416666666666668</c:v>
                </c:pt>
                <c:pt idx="5006">
                  <c:v>0.41416666666666668</c:v>
                </c:pt>
                <c:pt idx="5007">
                  <c:v>0.41416666666666668</c:v>
                </c:pt>
                <c:pt idx="5008">
                  <c:v>0.41416666666666668</c:v>
                </c:pt>
                <c:pt idx="5009">
                  <c:v>0.41333333333333327</c:v>
                </c:pt>
                <c:pt idx="5010">
                  <c:v>0.41333333333333327</c:v>
                </c:pt>
                <c:pt idx="5011">
                  <c:v>0.41333333333333327</c:v>
                </c:pt>
                <c:pt idx="5012">
                  <c:v>0.41249999999999998</c:v>
                </c:pt>
                <c:pt idx="5013">
                  <c:v>0.41249999999999998</c:v>
                </c:pt>
                <c:pt idx="5014">
                  <c:v>0.41249999999999998</c:v>
                </c:pt>
                <c:pt idx="5015">
                  <c:v>0.41166666666666674</c:v>
                </c:pt>
                <c:pt idx="5016">
                  <c:v>0.41083333333333333</c:v>
                </c:pt>
                <c:pt idx="5017">
                  <c:v>0.41083333333333333</c:v>
                </c:pt>
                <c:pt idx="5018">
                  <c:v>0.41083333333333333</c:v>
                </c:pt>
                <c:pt idx="5019">
                  <c:v>0.41083333333333333</c:v>
                </c:pt>
                <c:pt idx="5020">
                  <c:v>0.41083333333333333</c:v>
                </c:pt>
                <c:pt idx="5021">
                  <c:v>0.41083333333333333</c:v>
                </c:pt>
                <c:pt idx="5022">
                  <c:v>0.41000000000000003</c:v>
                </c:pt>
                <c:pt idx="5023">
                  <c:v>0.41000000000000003</c:v>
                </c:pt>
                <c:pt idx="5024">
                  <c:v>0.41000000000000003</c:v>
                </c:pt>
                <c:pt idx="5025">
                  <c:v>0.40916666666666662</c:v>
                </c:pt>
                <c:pt idx="5026">
                  <c:v>0.40916666666666662</c:v>
                </c:pt>
                <c:pt idx="5027">
                  <c:v>0.40916666666666662</c:v>
                </c:pt>
                <c:pt idx="5028">
                  <c:v>0.40750000000000003</c:v>
                </c:pt>
                <c:pt idx="5029">
                  <c:v>0.40750000000000003</c:v>
                </c:pt>
                <c:pt idx="5030">
                  <c:v>0.40750000000000003</c:v>
                </c:pt>
                <c:pt idx="5031">
                  <c:v>0.40666666666666662</c:v>
                </c:pt>
                <c:pt idx="5032">
                  <c:v>0.40750000000000003</c:v>
                </c:pt>
                <c:pt idx="5033">
                  <c:v>0.40666666666666662</c:v>
                </c:pt>
                <c:pt idx="5034">
                  <c:v>0.40666666666666662</c:v>
                </c:pt>
                <c:pt idx="5035">
                  <c:v>0.40666666666666662</c:v>
                </c:pt>
                <c:pt idx="5036">
                  <c:v>0.40666666666666662</c:v>
                </c:pt>
                <c:pt idx="5037">
                  <c:v>0.40666666666666662</c:v>
                </c:pt>
                <c:pt idx="5038">
                  <c:v>0.40583333333333338</c:v>
                </c:pt>
                <c:pt idx="5039">
                  <c:v>0.40583333333333338</c:v>
                </c:pt>
                <c:pt idx="5040">
                  <c:v>0.40499999999999997</c:v>
                </c:pt>
                <c:pt idx="5041">
                  <c:v>0.40499999999999997</c:v>
                </c:pt>
                <c:pt idx="5042">
                  <c:v>0.40499999999999997</c:v>
                </c:pt>
                <c:pt idx="5043">
                  <c:v>0.40499999999999997</c:v>
                </c:pt>
                <c:pt idx="5044">
                  <c:v>0.40499999999999997</c:v>
                </c:pt>
                <c:pt idx="5045">
                  <c:v>0.40416666666666667</c:v>
                </c:pt>
                <c:pt idx="5046">
                  <c:v>0.40416666666666667</c:v>
                </c:pt>
                <c:pt idx="5047">
                  <c:v>0.40416666666666667</c:v>
                </c:pt>
                <c:pt idx="5048">
                  <c:v>0.40333333333333338</c:v>
                </c:pt>
                <c:pt idx="5049">
                  <c:v>0.40333333333333338</c:v>
                </c:pt>
                <c:pt idx="5050">
                  <c:v>0.40333333333333338</c:v>
                </c:pt>
                <c:pt idx="5051">
                  <c:v>0.40249999999999997</c:v>
                </c:pt>
                <c:pt idx="5052">
                  <c:v>0.40249999999999997</c:v>
                </c:pt>
                <c:pt idx="5053">
                  <c:v>0.40249999999999997</c:v>
                </c:pt>
                <c:pt idx="5054">
                  <c:v>0.40249999999999997</c:v>
                </c:pt>
                <c:pt idx="5055">
                  <c:v>0.40249999999999997</c:v>
                </c:pt>
                <c:pt idx="5056">
                  <c:v>0.40166666666666667</c:v>
                </c:pt>
                <c:pt idx="5057">
                  <c:v>0.40166666666666667</c:v>
                </c:pt>
                <c:pt idx="5058">
                  <c:v>0.40166666666666667</c:v>
                </c:pt>
                <c:pt idx="5059">
                  <c:v>0.40166666666666667</c:v>
                </c:pt>
                <c:pt idx="5060">
                  <c:v>0.40083333333333326</c:v>
                </c:pt>
                <c:pt idx="5061">
                  <c:v>0.40083333333333326</c:v>
                </c:pt>
                <c:pt idx="5062">
                  <c:v>0.39916666666666673</c:v>
                </c:pt>
                <c:pt idx="5063">
                  <c:v>0.39916666666666673</c:v>
                </c:pt>
                <c:pt idx="5064">
                  <c:v>0.39916666666666673</c:v>
                </c:pt>
                <c:pt idx="5065">
                  <c:v>0.39916666666666673</c:v>
                </c:pt>
                <c:pt idx="5066">
                  <c:v>0.39916666666666673</c:v>
                </c:pt>
                <c:pt idx="5067">
                  <c:v>0.39916666666666673</c:v>
                </c:pt>
                <c:pt idx="5068">
                  <c:v>0.39916666666666673</c:v>
                </c:pt>
                <c:pt idx="5069">
                  <c:v>0.39916666666666673</c:v>
                </c:pt>
                <c:pt idx="5070">
                  <c:v>0.39833333333333332</c:v>
                </c:pt>
                <c:pt idx="5071">
                  <c:v>0.39833333333333332</c:v>
                </c:pt>
                <c:pt idx="5072">
                  <c:v>0.39750000000000002</c:v>
                </c:pt>
                <c:pt idx="5073">
                  <c:v>0.39750000000000002</c:v>
                </c:pt>
                <c:pt idx="5074">
                  <c:v>0.39666666666666661</c:v>
                </c:pt>
                <c:pt idx="5075">
                  <c:v>0.39666666666666661</c:v>
                </c:pt>
                <c:pt idx="5076">
                  <c:v>0.39666666666666661</c:v>
                </c:pt>
                <c:pt idx="5077">
                  <c:v>0.39666666666666661</c:v>
                </c:pt>
                <c:pt idx="5078">
                  <c:v>0.39583333333333331</c:v>
                </c:pt>
                <c:pt idx="5079">
                  <c:v>0.39583333333333331</c:v>
                </c:pt>
                <c:pt idx="5080">
                  <c:v>0.39500000000000007</c:v>
                </c:pt>
                <c:pt idx="5081">
                  <c:v>0.39500000000000007</c:v>
                </c:pt>
                <c:pt idx="5082">
                  <c:v>0.39583333333333331</c:v>
                </c:pt>
                <c:pt idx="5083">
                  <c:v>0.39500000000000007</c:v>
                </c:pt>
                <c:pt idx="5084">
                  <c:v>0.39500000000000007</c:v>
                </c:pt>
                <c:pt idx="5085">
                  <c:v>0.39500000000000007</c:v>
                </c:pt>
                <c:pt idx="5086">
                  <c:v>0.39416666666666667</c:v>
                </c:pt>
                <c:pt idx="5087">
                  <c:v>0.39416666666666667</c:v>
                </c:pt>
                <c:pt idx="5088">
                  <c:v>0.39416666666666667</c:v>
                </c:pt>
                <c:pt idx="5089">
                  <c:v>0.39333333333333337</c:v>
                </c:pt>
                <c:pt idx="5090">
                  <c:v>0.39333333333333337</c:v>
                </c:pt>
                <c:pt idx="5091">
                  <c:v>0.39333333333333337</c:v>
                </c:pt>
                <c:pt idx="5092">
                  <c:v>0.39249999999999996</c:v>
                </c:pt>
                <c:pt idx="5093">
                  <c:v>0.39249999999999996</c:v>
                </c:pt>
                <c:pt idx="5094">
                  <c:v>0.39249999999999996</c:v>
                </c:pt>
                <c:pt idx="5095">
                  <c:v>0.39249999999999996</c:v>
                </c:pt>
                <c:pt idx="5096">
                  <c:v>0.39249999999999996</c:v>
                </c:pt>
                <c:pt idx="5097">
                  <c:v>0.39166666666666666</c:v>
                </c:pt>
                <c:pt idx="5098">
                  <c:v>0.39166666666666666</c:v>
                </c:pt>
                <c:pt idx="5099">
                  <c:v>0.39166666666666666</c:v>
                </c:pt>
                <c:pt idx="5100">
                  <c:v>0.39083333333333337</c:v>
                </c:pt>
                <c:pt idx="5101">
                  <c:v>0.39083333333333337</c:v>
                </c:pt>
                <c:pt idx="5102">
                  <c:v>0.39083333333333337</c:v>
                </c:pt>
                <c:pt idx="5103">
                  <c:v>0.38999999999999996</c:v>
                </c:pt>
                <c:pt idx="5104">
                  <c:v>0.38999999999999996</c:v>
                </c:pt>
                <c:pt idx="5105">
                  <c:v>0.38999999999999996</c:v>
                </c:pt>
                <c:pt idx="5106">
                  <c:v>0.38999999999999996</c:v>
                </c:pt>
                <c:pt idx="5107">
                  <c:v>0.38916666666666672</c:v>
                </c:pt>
                <c:pt idx="5108">
                  <c:v>0.38916666666666672</c:v>
                </c:pt>
                <c:pt idx="5109">
                  <c:v>0.38916666666666672</c:v>
                </c:pt>
                <c:pt idx="5110">
                  <c:v>0.38833333333333331</c:v>
                </c:pt>
                <c:pt idx="5111">
                  <c:v>0.38916666666666672</c:v>
                </c:pt>
                <c:pt idx="5112">
                  <c:v>0.38833333333333331</c:v>
                </c:pt>
                <c:pt idx="5113">
                  <c:v>0.38833333333333331</c:v>
                </c:pt>
                <c:pt idx="5114">
                  <c:v>0.38833333333333331</c:v>
                </c:pt>
                <c:pt idx="5115">
                  <c:v>0.38750000000000001</c:v>
                </c:pt>
                <c:pt idx="5116">
                  <c:v>0.38666666666666671</c:v>
                </c:pt>
                <c:pt idx="5117">
                  <c:v>0.38666666666666671</c:v>
                </c:pt>
                <c:pt idx="5118">
                  <c:v>0.38666666666666671</c:v>
                </c:pt>
                <c:pt idx="5119">
                  <c:v>0.38666666666666671</c:v>
                </c:pt>
                <c:pt idx="5120">
                  <c:v>0.38666666666666671</c:v>
                </c:pt>
                <c:pt idx="5121">
                  <c:v>0.38666666666666671</c:v>
                </c:pt>
                <c:pt idx="5122">
                  <c:v>0.38583333333333331</c:v>
                </c:pt>
                <c:pt idx="5123">
                  <c:v>0.38583333333333331</c:v>
                </c:pt>
                <c:pt idx="5124">
                  <c:v>0.38583333333333331</c:v>
                </c:pt>
                <c:pt idx="5125">
                  <c:v>0.38583333333333331</c:v>
                </c:pt>
                <c:pt idx="5126">
                  <c:v>0.38583333333333331</c:v>
                </c:pt>
                <c:pt idx="5127">
                  <c:v>0.38500000000000001</c:v>
                </c:pt>
                <c:pt idx="5128">
                  <c:v>0.38500000000000001</c:v>
                </c:pt>
                <c:pt idx="5129">
                  <c:v>0.38500000000000001</c:v>
                </c:pt>
                <c:pt idx="5130">
                  <c:v>0.38500000000000001</c:v>
                </c:pt>
                <c:pt idx="5131">
                  <c:v>0.3841666666666666</c:v>
                </c:pt>
                <c:pt idx="5132">
                  <c:v>0.3841666666666666</c:v>
                </c:pt>
                <c:pt idx="5133">
                  <c:v>0.38333333333333336</c:v>
                </c:pt>
                <c:pt idx="5134">
                  <c:v>0.38333333333333336</c:v>
                </c:pt>
                <c:pt idx="5135">
                  <c:v>0.38333333333333336</c:v>
                </c:pt>
                <c:pt idx="5136">
                  <c:v>0.38333333333333336</c:v>
                </c:pt>
                <c:pt idx="5137">
                  <c:v>0.38250000000000006</c:v>
                </c:pt>
                <c:pt idx="5138">
                  <c:v>0.38250000000000006</c:v>
                </c:pt>
                <c:pt idx="5139">
                  <c:v>0.38250000000000006</c:v>
                </c:pt>
                <c:pt idx="5140">
                  <c:v>0.38250000000000006</c:v>
                </c:pt>
                <c:pt idx="5141">
                  <c:v>0.38250000000000006</c:v>
                </c:pt>
                <c:pt idx="5142">
                  <c:v>0.38166666666666665</c:v>
                </c:pt>
                <c:pt idx="5143">
                  <c:v>0.38166666666666665</c:v>
                </c:pt>
                <c:pt idx="5144">
                  <c:v>0.38166666666666665</c:v>
                </c:pt>
                <c:pt idx="5145">
                  <c:v>0.38166666666666665</c:v>
                </c:pt>
                <c:pt idx="5146">
                  <c:v>0.38083333333333336</c:v>
                </c:pt>
                <c:pt idx="5147">
                  <c:v>0.38083333333333336</c:v>
                </c:pt>
                <c:pt idx="5148">
                  <c:v>0.38083333333333336</c:v>
                </c:pt>
                <c:pt idx="5149">
                  <c:v>0.38083333333333336</c:v>
                </c:pt>
                <c:pt idx="5150">
                  <c:v>0.38083333333333336</c:v>
                </c:pt>
                <c:pt idx="5151">
                  <c:v>0.37999999999999995</c:v>
                </c:pt>
                <c:pt idx="5152">
                  <c:v>0.37999999999999995</c:v>
                </c:pt>
                <c:pt idx="5153">
                  <c:v>0.37999999999999995</c:v>
                </c:pt>
                <c:pt idx="5154">
                  <c:v>0.37999999999999995</c:v>
                </c:pt>
                <c:pt idx="5155">
                  <c:v>0.37916666666666665</c:v>
                </c:pt>
                <c:pt idx="5156">
                  <c:v>0.37916666666666665</c:v>
                </c:pt>
                <c:pt idx="5157">
                  <c:v>0.37833333333333335</c:v>
                </c:pt>
                <c:pt idx="5158">
                  <c:v>0.37833333333333335</c:v>
                </c:pt>
                <c:pt idx="5159">
                  <c:v>0.37833333333333335</c:v>
                </c:pt>
                <c:pt idx="5160">
                  <c:v>0.3775</c:v>
                </c:pt>
                <c:pt idx="5161">
                  <c:v>0.3775</c:v>
                </c:pt>
                <c:pt idx="5162">
                  <c:v>0.3775</c:v>
                </c:pt>
                <c:pt idx="5163">
                  <c:v>0.3775</c:v>
                </c:pt>
                <c:pt idx="5164">
                  <c:v>0.3775</c:v>
                </c:pt>
                <c:pt idx="5165">
                  <c:v>0.37666666666666671</c:v>
                </c:pt>
                <c:pt idx="5166">
                  <c:v>0.37666666666666671</c:v>
                </c:pt>
                <c:pt idx="5167">
                  <c:v>0.3758333333333333</c:v>
                </c:pt>
                <c:pt idx="5168">
                  <c:v>0.37666666666666671</c:v>
                </c:pt>
                <c:pt idx="5169">
                  <c:v>0.37666666666666671</c:v>
                </c:pt>
                <c:pt idx="5170">
                  <c:v>0.3758333333333333</c:v>
                </c:pt>
                <c:pt idx="5171">
                  <c:v>0.3758333333333333</c:v>
                </c:pt>
                <c:pt idx="5172">
                  <c:v>0.3758333333333333</c:v>
                </c:pt>
                <c:pt idx="5173">
                  <c:v>0.3758333333333333</c:v>
                </c:pt>
                <c:pt idx="5174">
                  <c:v>0.375</c:v>
                </c:pt>
                <c:pt idx="5175">
                  <c:v>0.375</c:v>
                </c:pt>
                <c:pt idx="5176">
                  <c:v>0.375</c:v>
                </c:pt>
                <c:pt idx="5177">
                  <c:v>0.375</c:v>
                </c:pt>
                <c:pt idx="5178">
                  <c:v>0.3741666666666667</c:v>
                </c:pt>
                <c:pt idx="5179">
                  <c:v>0.3741666666666667</c:v>
                </c:pt>
                <c:pt idx="5180">
                  <c:v>0.37333333333333329</c:v>
                </c:pt>
                <c:pt idx="5181">
                  <c:v>0.37333333333333329</c:v>
                </c:pt>
                <c:pt idx="5182">
                  <c:v>0.37333333333333329</c:v>
                </c:pt>
                <c:pt idx="5183">
                  <c:v>0.37333333333333329</c:v>
                </c:pt>
                <c:pt idx="5184">
                  <c:v>0.37333333333333329</c:v>
                </c:pt>
                <c:pt idx="5185">
                  <c:v>0.37333333333333329</c:v>
                </c:pt>
                <c:pt idx="5186">
                  <c:v>0.37333333333333329</c:v>
                </c:pt>
                <c:pt idx="5187">
                  <c:v>0.3725</c:v>
                </c:pt>
                <c:pt idx="5188">
                  <c:v>0.3725</c:v>
                </c:pt>
                <c:pt idx="5189">
                  <c:v>0.3725</c:v>
                </c:pt>
                <c:pt idx="5190">
                  <c:v>0.3725</c:v>
                </c:pt>
                <c:pt idx="5191">
                  <c:v>0.37166666666666665</c:v>
                </c:pt>
                <c:pt idx="5192">
                  <c:v>0.37166666666666665</c:v>
                </c:pt>
                <c:pt idx="5193">
                  <c:v>0.37083333333333335</c:v>
                </c:pt>
                <c:pt idx="5194">
                  <c:v>0.37083333333333335</c:v>
                </c:pt>
                <c:pt idx="5195">
                  <c:v>0.37083333333333335</c:v>
                </c:pt>
                <c:pt idx="5196">
                  <c:v>0.37083333333333335</c:v>
                </c:pt>
                <c:pt idx="5197">
                  <c:v>0.37083333333333335</c:v>
                </c:pt>
                <c:pt idx="5198">
                  <c:v>0.37000000000000005</c:v>
                </c:pt>
                <c:pt idx="5199">
                  <c:v>0.37000000000000005</c:v>
                </c:pt>
                <c:pt idx="5200">
                  <c:v>0.37000000000000005</c:v>
                </c:pt>
                <c:pt idx="5201">
                  <c:v>0.37000000000000005</c:v>
                </c:pt>
                <c:pt idx="5202">
                  <c:v>0.36916666666666664</c:v>
                </c:pt>
                <c:pt idx="5203">
                  <c:v>0.36916666666666664</c:v>
                </c:pt>
                <c:pt idx="5204">
                  <c:v>0.36916666666666664</c:v>
                </c:pt>
                <c:pt idx="5205">
                  <c:v>0.36916666666666664</c:v>
                </c:pt>
                <c:pt idx="5206">
                  <c:v>0.36916666666666664</c:v>
                </c:pt>
                <c:pt idx="5207">
                  <c:v>0.36749999999999994</c:v>
                </c:pt>
                <c:pt idx="5208">
                  <c:v>0.36749999999999994</c:v>
                </c:pt>
                <c:pt idx="5209">
                  <c:v>0.36749999999999994</c:v>
                </c:pt>
                <c:pt idx="5210">
                  <c:v>0.36749999999999994</c:v>
                </c:pt>
                <c:pt idx="5211">
                  <c:v>0.36749999999999994</c:v>
                </c:pt>
                <c:pt idx="5212">
                  <c:v>0.36749999999999994</c:v>
                </c:pt>
                <c:pt idx="5213">
                  <c:v>0.36749999999999994</c:v>
                </c:pt>
                <c:pt idx="5214">
                  <c:v>0.36749999999999994</c:v>
                </c:pt>
                <c:pt idx="5215">
                  <c:v>0.36666666666666664</c:v>
                </c:pt>
                <c:pt idx="5216">
                  <c:v>0.36666666666666664</c:v>
                </c:pt>
                <c:pt idx="5217">
                  <c:v>0.36666666666666664</c:v>
                </c:pt>
                <c:pt idx="5218">
                  <c:v>0.3658333333333334</c:v>
                </c:pt>
                <c:pt idx="5219">
                  <c:v>0.3658333333333334</c:v>
                </c:pt>
                <c:pt idx="5220">
                  <c:v>0.3658333333333334</c:v>
                </c:pt>
                <c:pt idx="5221">
                  <c:v>0.36499999999999999</c:v>
                </c:pt>
                <c:pt idx="5222">
                  <c:v>0.36499999999999999</c:v>
                </c:pt>
                <c:pt idx="5223">
                  <c:v>0.36416666666666669</c:v>
                </c:pt>
                <c:pt idx="5224">
                  <c:v>0.36416666666666669</c:v>
                </c:pt>
                <c:pt idx="5225">
                  <c:v>0.36416666666666669</c:v>
                </c:pt>
                <c:pt idx="5226">
                  <c:v>0.36416666666666669</c:v>
                </c:pt>
                <c:pt idx="5227">
                  <c:v>0.36416666666666669</c:v>
                </c:pt>
                <c:pt idx="5228">
                  <c:v>0.36416666666666669</c:v>
                </c:pt>
                <c:pt idx="5229">
                  <c:v>0.36416666666666669</c:v>
                </c:pt>
                <c:pt idx="5230">
                  <c:v>0.36333333333333329</c:v>
                </c:pt>
                <c:pt idx="5231">
                  <c:v>0.36333333333333329</c:v>
                </c:pt>
                <c:pt idx="5232">
                  <c:v>0.36249999999999999</c:v>
                </c:pt>
                <c:pt idx="5233">
                  <c:v>0.36333333333333329</c:v>
                </c:pt>
                <c:pt idx="5234">
                  <c:v>0.36249999999999999</c:v>
                </c:pt>
                <c:pt idx="5235">
                  <c:v>0.36249999999999999</c:v>
                </c:pt>
                <c:pt idx="5236">
                  <c:v>0.36249999999999999</c:v>
                </c:pt>
                <c:pt idx="5237">
                  <c:v>0.36249999999999999</c:v>
                </c:pt>
                <c:pt idx="5238">
                  <c:v>0.36249999999999999</c:v>
                </c:pt>
                <c:pt idx="5239">
                  <c:v>0.36166666666666669</c:v>
                </c:pt>
                <c:pt idx="5240">
                  <c:v>0.36166666666666669</c:v>
                </c:pt>
                <c:pt idx="5241">
                  <c:v>0.36083333333333328</c:v>
                </c:pt>
                <c:pt idx="5242">
                  <c:v>0.36083333333333328</c:v>
                </c:pt>
                <c:pt idx="5243">
                  <c:v>0.36083333333333328</c:v>
                </c:pt>
                <c:pt idx="5244">
                  <c:v>0.36083333333333328</c:v>
                </c:pt>
                <c:pt idx="5245">
                  <c:v>0.36083333333333328</c:v>
                </c:pt>
                <c:pt idx="5246">
                  <c:v>0.36000000000000004</c:v>
                </c:pt>
                <c:pt idx="5247">
                  <c:v>0.36000000000000004</c:v>
                </c:pt>
                <c:pt idx="5248">
                  <c:v>0.35916666666666663</c:v>
                </c:pt>
                <c:pt idx="5249">
                  <c:v>0.35916666666666663</c:v>
                </c:pt>
                <c:pt idx="5250">
                  <c:v>0.35916666666666663</c:v>
                </c:pt>
                <c:pt idx="5251">
                  <c:v>0.35916666666666663</c:v>
                </c:pt>
                <c:pt idx="5252">
                  <c:v>0.35833333333333334</c:v>
                </c:pt>
                <c:pt idx="5253">
                  <c:v>0.35833333333333334</c:v>
                </c:pt>
                <c:pt idx="5254">
                  <c:v>0.35833333333333334</c:v>
                </c:pt>
                <c:pt idx="5255">
                  <c:v>0.35833333333333334</c:v>
                </c:pt>
                <c:pt idx="5256">
                  <c:v>0.35833333333333334</c:v>
                </c:pt>
                <c:pt idx="5257">
                  <c:v>0.35833333333333334</c:v>
                </c:pt>
                <c:pt idx="5258">
                  <c:v>0.35833333333333334</c:v>
                </c:pt>
                <c:pt idx="5259">
                  <c:v>0.35750000000000004</c:v>
                </c:pt>
                <c:pt idx="5260">
                  <c:v>0.35750000000000004</c:v>
                </c:pt>
                <c:pt idx="5261">
                  <c:v>0.35750000000000004</c:v>
                </c:pt>
                <c:pt idx="5262">
                  <c:v>0.35750000000000004</c:v>
                </c:pt>
                <c:pt idx="5263">
                  <c:v>0.35666666666666663</c:v>
                </c:pt>
                <c:pt idx="5264">
                  <c:v>0.35666666666666663</c:v>
                </c:pt>
                <c:pt idx="5265">
                  <c:v>0.35666666666666663</c:v>
                </c:pt>
                <c:pt idx="5266">
                  <c:v>0.35666666666666663</c:v>
                </c:pt>
                <c:pt idx="5267">
                  <c:v>0.35666666666666663</c:v>
                </c:pt>
                <c:pt idx="5268">
                  <c:v>0.35583333333333333</c:v>
                </c:pt>
                <c:pt idx="5269">
                  <c:v>0.35583333333333333</c:v>
                </c:pt>
                <c:pt idx="5270">
                  <c:v>0.35583333333333333</c:v>
                </c:pt>
                <c:pt idx="5271">
                  <c:v>0.35583333333333333</c:v>
                </c:pt>
                <c:pt idx="5272">
                  <c:v>0.35416666666666669</c:v>
                </c:pt>
                <c:pt idx="5273">
                  <c:v>0.35416666666666669</c:v>
                </c:pt>
                <c:pt idx="5274">
                  <c:v>0.35416666666666669</c:v>
                </c:pt>
                <c:pt idx="5275">
                  <c:v>0.35499999999999993</c:v>
                </c:pt>
                <c:pt idx="5276">
                  <c:v>0.35416666666666669</c:v>
                </c:pt>
                <c:pt idx="5277">
                  <c:v>0.35416666666666669</c:v>
                </c:pt>
                <c:pt idx="5278">
                  <c:v>0.35416666666666669</c:v>
                </c:pt>
                <c:pt idx="5279">
                  <c:v>0.35333333333333339</c:v>
                </c:pt>
                <c:pt idx="5280">
                  <c:v>0.35249999999999998</c:v>
                </c:pt>
                <c:pt idx="5281">
                  <c:v>0.35249999999999998</c:v>
                </c:pt>
                <c:pt idx="5282">
                  <c:v>0.35249999999999998</c:v>
                </c:pt>
                <c:pt idx="5283">
                  <c:v>0.35249999999999998</c:v>
                </c:pt>
                <c:pt idx="5284">
                  <c:v>0.35249999999999998</c:v>
                </c:pt>
                <c:pt idx="5285">
                  <c:v>0.35166666666666668</c:v>
                </c:pt>
                <c:pt idx="5286">
                  <c:v>0.35249999999999998</c:v>
                </c:pt>
                <c:pt idx="5287">
                  <c:v>0.35249999999999998</c:v>
                </c:pt>
                <c:pt idx="5288">
                  <c:v>0.35166666666666668</c:v>
                </c:pt>
                <c:pt idx="5289">
                  <c:v>0.35083333333333327</c:v>
                </c:pt>
                <c:pt idx="5290">
                  <c:v>0.35083333333333327</c:v>
                </c:pt>
                <c:pt idx="5291">
                  <c:v>0.35083333333333327</c:v>
                </c:pt>
                <c:pt idx="5292">
                  <c:v>0.35083333333333327</c:v>
                </c:pt>
                <c:pt idx="5293">
                  <c:v>0.35</c:v>
                </c:pt>
                <c:pt idx="5294">
                  <c:v>0.35</c:v>
                </c:pt>
                <c:pt idx="5295">
                  <c:v>0.35</c:v>
                </c:pt>
                <c:pt idx="5296">
                  <c:v>0.35</c:v>
                </c:pt>
                <c:pt idx="5297">
                  <c:v>0.35</c:v>
                </c:pt>
                <c:pt idx="5298">
                  <c:v>0.35</c:v>
                </c:pt>
                <c:pt idx="5299">
                  <c:v>0.34916666666666674</c:v>
                </c:pt>
                <c:pt idx="5300">
                  <c:v>0.34916666666666674</c:v>
                </c:pt>
                <c:pt idx="5301">
                  <c:v>0.34833333333333344</c:v>
                </c:pt>
                <c:pt idx="5302">
                  <c:v>0.34833333333333344</c:v>
                </c:pt>
                <c:pt idx="5303">
                  <c:v>0.34833333333333344</c:v>
                </c:pt>
                <c:pt idx="5304">
                  <c:v>0.34833333333333344</c:v>
                </c:pt>
                <c:pt idx="5305">
                  <c:v>0.34833333333333344</c:v>
                </c:pt>
                <c:pt idx="5306">
                  <c:v>0.34749999999999992</c:v>
                </c:pt>
                <c:pt idx="5307">
                  <c:v>0.34749999999999992</c:v>
                </c:pt>
                <c:pt idx="5308">
                  <c:v>0.34749999999999992</c:v>
                </c:pt>
                <c:pt idx="5309">
                  <c:v>0.34749999999999992</c:v>
                </c:pt>
                <c:pt idx="5310">
                  <c:v>0.34666666666666662</c:v>
                </c:pt>
                <c:pt idx="5311">
                  <c:v>0.34666666666666662</c:v>
                </c:pt>
                <c:pt idx="5312">
                  <c:v>0.34583333333333333</c:v>
                </c:pt>
                <c:pt idx="5313">
                  <c:v>0.34583333333333333</c:v>
                </c:pt>
                <c:pt idx="5314">
                  <c:v>0.34583333333333333</c:v>
                </c:pt>
                <c:pt idx="5315">
                  <c:v>0.34583333333333333</c:v>
                </c:pt>
                <c:pt idx="5316">
                  <c:v>0.34583333333333333</c:v>
                </c:pt>
                <c:pt idx="5317">
                  <c:v>0.34583333333333333</c:v>
                </c:pt>
                <c:pt idx="5318">
                  <c:v>0.34583333333333333</c:v>
                </c:pt>
                <c:pt idx="5319">
                  <c:v>0.34500000000000003</c:v>
                </c:pt>
                <c:pt idx="5320">
                  <c:v>0.34416666666666679</c:v>
                </c:pt>
                <c:pt idx="5321">
                  <c:v>0.34416666666666679</c:v>
                </c:pt>
                <c:pt idx="5322">
                  <c:v>0.34416666666666679</c:v>
                </c:pt>
                <c:pt idx="5323">
                  <c:v>0.34333333333333321</c:v>
                </c:pt>
                <c:pt idx="5324">
                  <c:v>0.34333333333333321</c:v>
                </c:pt>
                <c:pt idx="5325">
                  <c:v>0.34333333333333321</c:v>
                </c:pt>
                <c:pt idx="5326">
                  <c:v>0.34333333333333321</c:v>
                </c:pt>
                <c:pt idx="5327">
                  <c:v>0.34249999999999997</c:v>
                </c:pt>
                <c:pt idx="5328">
                  <c:v>0.34166666666666667</c:v>
                </c:pt>
                <c:pt idx="5329">
                  <c:v>0.34166666666666667</c:v>
                </c:pt>
                <c:pt idx="5330">
                  <c:v>0.34166666666666667</c:v>
                </c:pt>
                <c:pt idx="5331">
                  <c:v>0.34166666666666667</c:v>
                </c:pt>
                <c:pt idx="5332">
                  <c:v>0.34166666666666667</c:v>
                </c:pt>
                <c:pt idx="5333">
                  <c:v>0.34166666666666667</c:v>
                </c:pt>
                <c:pt idx="5334">
                  <c:v>0.34166666666666667</c:v>
                </c:pt>
                <c:pt idx="5335">
                  <c:v>0.34166666666666667</c:v>
                </c:pt>
                <c:pt idx="5336">
                  <c:v>0.34083333333333338</c:v>
                </c:pt>
                <c:pt idx="5337">
                  <c:v>0.34083333333333338</c:v>
                </c:pt>
                <c:pt idx="5338">
                  <c:v>0.34083333333333338</c:v>
                </c:pt>
                <c:pt idx="5339">
                  <c:v>0.34083333333333338</c:v>
                </c:pt>
                <c:pt idx="5340">
                  <c:v>0.34000000000000008</c:v>
                </c:pt>
                <c:pt idx="5341">
                  <c:v>0.34000000000000008</c:v>
                </c:pt>
                <c:pt idx="5342">
                  <c:v>0.34000000000000008</c:v>
                </c:pt>
                <c:pt idx="5343">
                  <c:v>0.34000000000000008</c:v>
                </c:pt>
                <c:pt idx="5344">
                  <c:v>0.33916666666666656</c:v>
                </c:pt>
                <c:pt idx="5345">
                  <c:v>0.33916666666666656</c:v>
                </c:pt>
                <c:pt idx="5346">
                  <c:v>0.33833333333333326</c:v>
                </c:pt>
                <c:pt idx="5347">
                  <c:v>0.33833333333333326</c:v>
                </c:pt>
                <c:pt idx="5348">
                  <c:v>0.33833333333333326</c:v>
                </c:pt>
                <c:pt idx="5349">
                  <c:v>0.33833333333333326</c:v>
                </c:pt>
                <c:pt idx="5350">
                  <c:v>0.33750000000000002</c:v>
                </c:pt>
                <c:pt idx="5351">
                  <c:v>0.33750000000000002</c:v>
                </c:pt>
                <c:pt idx="5352">
                  <c:v>0.33750000000000002</c:v>
                </c:pt>
                <c:pt idx="5353">
                  <c:v>0.33666666666666673</c:v>
                </c:pt>
                <c:pt idx="5354">
                  <c:v>0.33666666666666673</c:v>
                </c:pt>
                <c:pt idx="5355">
                  <c:v>0.33666666666666673</c:v>
                </c:pt>
                <c:pt idx="5356">
                  <c:v>0.33666666666666673</c:v>
                </c:pt>
                <c:pt idx="5357">
                  <c:v>0.33583333333333343</c:v>
                </c:pt>
                <c:pt idx="5358">
                  <c:v>0.33583333333333343</c:v>
                </c:pt>
                <c:pt idx="5359">
                  <c:v>0.33499999999999991</c:v>
                </c:pt>
                <c:pt idx="5360">
                  <c:v>0.33499999999999991</c:v>
                </c:pt>
                <c:pt idx="5361">
                  <c:v>0.33499999999999991</c:v>
                </c:pt>
                <c:pt idx="5362">
                  <c:v>0.33499999999999991</c:v>
                </c:pt>
                <c:pt idx="5363">
                  <c:v>0.33416666666666661</c:v>
                </c:pt>
                <c:pt idx="5364">
                  <c:v>0.33416666666666661</c:v>
                </c:pt>
                <c:pt idx="5365">
                  <c:v>0.33416666666666661</c:v>
                </c:pt>
                <c:pt idx="5366">
                  <c:v>0.33416666666666661</c:v>
                </c:pt>
                <c:pt idx="5367">
                  <c:v>0.33333333333333331</c:v>
                </c:pt>
                <c:pt idx="5368">
                  <c:v>0.33333333333333331</c:v>
                </c:pt>
                <c:pt idx="5369">
                  <c:v>0.33333333333333331</c:v>
                </c:pt>
                <c:pt idx="5370">
                  <c:v>0.33250000000000007</c:v>
                </c:pt>
                <c:pt idx="5371">
                  <c:v>0.33166666666666678</c:v>
                </c:pt>
                <c:pt idx="5372">
                  <c:v>0.33166666666666678</c:v>
                </c:pt>
                <c:pt idx="5373">
                  <c:v>0.33166666666666678</c:v>
                </c:pt>
                <c:pt idx="5374">
                  <c:v>0.33083333333333326</c:v>
                </c:pt>
                <c:pt idx="5375">
                  <c:v>0.33166666666666678</c:v>
                </c:pt>
                <c:pt idx="5376">
                  <c:v>0.33166666666666678</c:v>
                </c:pt>
                <c:pt idx="5377">
                  <c:v>0.33166666666666678</c:v>
                </c:pt>
                <c:pt idx="5378">
                  <c:v>0.33166666666666678</c:v>
                </c:pt>
                <c:pt idx="5379">
                  <c:v>0.33083333333333326</c:v>
                </c:pt>
                <c:pt idx="5380">
                  <c:v>0.33083333333333326</c:v>
                </c:pt>
                <c:pt idx="5381">
                  <c:v>0.32999999999999996</c:v>
                </c:pt>
                <c:pt idx="5382">
                  <c:v>0.32999999999999996</c:v>
                </c:pt>
                <c:pt idx="5383">
                  <c:v>0.32999999999999996</c:v>
                </c:pt>
                <c:pt idx="5384">
                  <c:v>0.32999999999999996</c:v>
                </c:pt>
                <c:pt idx="5385">
                  <c:v>0.32916666666666666</c:v>
                </c:pt>
                <c:pt idx="5386">
                  <c:v>0.32833333333333337</c:v>
                </c:pt>
                <c:pt idx="5387">
                  <c:v>0.32833333333333337</c:v>
                </c:pt>
                <c:pt idx="5388">
                  <c:v>0.32833333333333337</c:v>
                </c:pt>
                <c:pt idx="5389">
                  <c:v>0.32750000000000007</c:v>
                </c:pt>
                <c:pt idx="5390">
                  <c:v>0.32833333333333337</c:v>
                </c:pt>
                <c:pt idx="5391">
                  <c:v>0.32833333333333337</c:v>
                </c:pt>
                <c:pt idx="5392">
                  <c:v>0.32833333333333337</c:v>
                </c:pt>
                <c:pt idx="5393">
                  <c:v>0.32833333333333337</c:v>
                </c:pt>
                <c:pt idx="5394">
                  <c:v>0.32750000000000007</c:v>
                </c:pt>
                <c:pt idx="5395">
                  <c:v>0.32750000000000007</c:v>
                </c:pt>
                <c:pt idx="5396">
                  <c:v>0.32666666666666655</c:v>
                </c:pt>
                <c:pt idx="5397">
                  <c:v>0.32666666666666655</c:v>
                </c:pt>
                <c:pt idx="5398">
                  <c:v>0.32666666666666655</c:v>
                </c:pt>
                <c:pt idx="5399">
                  <c:v>0.32583333333333331</c:v>
                </c:pt>
                <c:pt idx="5400">
                  <c:v>0.32583333333333331</c:v>
                </c:pt>
                <c:pt idx="5401">
                  <c:v>0.32583333333333331</c:v>
                </c:pt>
                <c:pt idx="5402">
                  <c:v>0.32500000000000001</c:v>
                </c:pt>
                <c:pt idx="5403">
                  <c:v>0.32500000000000001</c:v>
                </c:pt>
                <c:pt idx="5404">
                  <c:v>0.32500000000000001</c:v>
                </c:pt>
                <c:pt idx="5405">
                  <c:v>0.32500000000000001</c:v>
                </c:pt>
                <c:pt idx="5406">
                  <c:v>0.32500000000000001</c:v>
                </c:pt>
                <c:pt idx="5407">
                  <c:v>0.32416666666666671</c:v>
                </c:pt>
                <c:pt idx="5408">
                  <c:v>0.32416666666666671</c:v>
                </c:pt>
                <c:pt idx="5409">
                  <c:v>0.3224999999999999</c:v>
                </c:pt>
                <c:pt idx="5410">
                  <c:v>0.32333333333333342</c:v>
                </c:pt>
                <c:pt idx="5411">
                  <c:v>0.32333333333333342</c:v>
                </c:pt>
                <c:pt idx="5412">
                  <c:v>0.32333333333333342</c:v>
                </c:pt>
                <c:pt idx="5413">
                  <c:v>0.32333333333333342</c:v>
                </c:pt>
                <c:pt idx="5414">
                  <c:v>0.3216666666666666</c:v>
                </c:pt>
                <c:pt idx="5415">
                  <c:v>0.3216666666666666</c:v>
                </c:pt>
                <c:pt idx="5416">
                  <c:v>0.3216666666666666</c:v>
                </c:pt>
                <c:pt idx="5417">
                  <c:v>0.3216666666666666</c:v>
                </c:pt>
                <c:pt idx="5418">
                  <c:v>0.3216666666666666</c:v>
                </c:pt>
                <c:pt idx="5419">
                  <c:v>0.3216666666666666</c:v>
                </c:pt>
                <c:pt idx="5420">
                  <c:v>0.32083333333333336</c:v>
                </c:pt>
                <c:pt idx="5421">
                  <c:v>0.32083333333333336</c:v>
                </c:pt>
                <c:pt idx="5422">
                  <c:v>0.32083333333333336</c:v>
                </c:pt>
                <c:pt idx="5423">
                  <c:v>0.32000000000000006</c:v>
                </c:pt>
                <c:pt idx="5424">
                  <c:v>0.32000000000000006</c:v>
                </c:pt>
                <c:pt idx="5425">
                  <c:v>0.32000000000000006</c:v>
                </c:pt>
                <c:pt idx="5426">
                  <c:v>0.32000000000000006</c:v>
                </c:pt>
                <c:pt idx="5427">
                  <c:v>0.32000000000000006</c:v>
                </c:pt>
                <c:pt idx="5428">
                  <c:v>0.31916666666666677</c:v>
                </c:pt>
                <c:pt idx="5429">
                  <c:v>0.31916666666666677</c:v>
                </c:pt>
                <c:pt idx="5430">
                  <c:v>0.31916666666666677</c:v>
                </c:pt>
                <c:pt idx="5431">
                  <c:v>0.31916666666666677</c:v>
                </c:pt>
                <c:pt idx="5432">
                  <c:v>0.31833333333333325</c:v>
                </c:pt>
                <c:pt idx="5433">
                  <c:v>0.31833333333333325</c:v>
                </c:pt>
                <c:pt idx="5434">
                  <c:v>0.31833333333333325</c:v>
                </c:pt>
                <c:pt idx="5435">
                  <c:v>0.31833333333333325</c:v>
                </c:pt>
                <c:pt idx="5436">
                  <c:v>0.31833333333333325</c:v>
                </c:pt>
                <c:pt idx="5437">
                  <c:v>0.31749999999999995</c:v>
                </c:pt>
                <c:pt idx="5438">
                  <c:v>0.31749999999999995</c:v>
                </c:pt>
                <c:pt idx="5439">
                  <c:v>0.31749999999999995</c:v>
                </c:pt>
                <c:pt idx="5440">
                  <c:v>0.31666666666666665</c:v>
                </c:pt>
                <c:pt idx="5441">
                  <c:v>0.31666666666666665</c:v>
                </c:pt>
                <c:pt idx="5442">
                  <c:v>0.31583333333333335</c:v>
                </c:pt>
                <c:pt idx="5443">
                  <c:v>0.31583333333333335</c:v>
                </c:pt>
                <c:pt idx="5444">
                  <c:v>0.31583333333333335</c:v>
                </c:pt>
                <c:pt idx="5445">
                  <c:v>0.31500000000000011</c:v>
                </c:pt>
                <c:pt idx="5446">
                  <c:v>0.31500000000000011</c:v>
                </c:pt>
                <c:pt idx="5447">
                  <c:v>0.31500000000000011</c:v>
                </c:pt>
                <c:pt idx="5448">
                  <c:v>0.31500000000000011</c:v>
                </c:pt>
                <c:pt idx="5449">
                  <c:v>0.31500000000000011</c:v>
                </c:pt>
                <c:pt idx="5450">
                  <c:v>0.31500000000000011</c:v>
                </c:pt>
                <c:pt idx="5451">
                  <c:v>0.31416666666666659</c:v>
                </c:pt>
                <c:pt idx="5452">
                  <c:v>0.3133333333333333</c:v>
                </c:pt>
                <c:pt idx="5453">
                  <c:v>0.3125</c:v>
                </c:pt>
                <c:pt idx="5454">
                  <c:v>0.3125</c:v>
                </c:pt>
                <c:pt idx="5455">
                  <c:v>0.3125</c:v>
                </c:pt>
                <c:pt idx="5456">
                  <c:v>0.3125</c:v>
                </c:pt>
                <c:pt idx="5457">
                  <c:v>0.3125</c:v>
                </c:pt>
                <c:pt idx="5458">
                  <c:v>0.3125</c:v>
                </c:pt>
                <c:pt idx="5459">
                  <c:v>0.3125</c:v>
                </c:pt>
                <c:pt idx="5460">
                  <c:v>0.3116666666666667</c:v>
                </c:pt>
                <c:pt idx="5461">
                  <c:v>0.3116666666666667</c:v>
                </c:pt>
                <c:pt idx="5462">
                  <c:v>0.31083333333333341</c:v>
                </c:pt>
                <c:pt idx="5463">
                  <c:v>0.31083333333333341</c:v>
                </c:pt>
                <c:pt idx="5464">
                  <c:v>0.31083333333333341</c:v>
                </c:pt>
                <c:pt idx="5465">
                  <c:v>0.30999999999999989</c:v>
                </c:pt>
                <c:pt idx="5466">
                  <c:v>0.30916666666666665</c:v>
                </c:pt>
                <c:pt idx="5467">
                  <c:v>0.30999999999999989</c:v>
                </c:pt>
                <c:pt idx="5468">
                  <c:v>0.30916666666666665</c:v>
                </c:pt>
                <c:pt idx="5469">
                  <c:v>0.30999999999999989</c:v>
                </c:pt>
                <c:pt idx="5470">
                  <c:v>0.30999999999999989</c:v>
                </c:pt>
                <c:pt idx="5471">
                  <c:v>0.30999999999999989</c:v>
                </c:pt>
                <c:pt idx="5472">
                  <c:v>0.30833333333333335</c:v>
                </c:pt>
                <c:pt idx="5473">
                  <c:v>0.30833333333333335</c:v>
                </c:pt>
                <c:pt idx="5474">
                  <c:v>0.30833333333333335</c:v>
                </c:pt>
                <c:pt idx="5475">
                  <c:v>0.30833333333333335</c:v>
                </c:pt>
                <c:pt idx="5476">
                  <c:v>0.30833333333333335</c:v>
                </c:pt>
                <c:pt idx="5477">
                  <c:v>0.30833333333333335</c:v>
                </c:pt>
                <c:pt idx="5478">
                  <c:v>0.30833333333333335</c:v>
                </c:pt>
                <c:pt idx="5479">
                  <c:v>0.30750000000000005</c:v>
                </c:pt>
                <c:pt idx="5480">
                  <c:v>0.30750000000000005</c:v>
                </c:pt>
                <c:pt idx="5481">
                  <c:v>0.30666666666666675</c:v>
                </c:pt>
                <c:pt idx="5482">
                  <c:v>0.30666666666666675</c:v>
                </c:pt>
                <c:pt idx="5483">
                  <c:v>0.30666666666666675</c:v>
                </c:pt>
                <c:pt idx="5484">
                  <c:v>0.30583333333333323</c:v>
                </c:pt>
                <c:pt idx="5485">
                  <c:v>0.30666666666666675</c:v>
                </c:pt>
                <c:pt idx="5486">
                  <c:v>0.30583333333333323</c:v>
                </c:pt>
                <c:pt idx="5487">
                  <c:v>0.30499999999999994</c:v>
                </c:pt>
                <c:pt idx="5488">
                  <c:v>0.30499999999999994</c:v>
                </c:pt>
                <c:pt idx="5489">
                  <c:v>0.30499999999999994</c:v>
                </c:pt>
                <c:pt idx="5490">
                  <c:v>0.30499999999999994</c:v>
                </c:pt>
                <c:pt idx="5491">
                  <c:v>0.30499999999999994</c:v>
                </c:pt>
                <c:pt idx="5492">
                  <c:v>0.30416666666666664</c:v>
                </c:pt>
                <c:pt idx="5493">
                  <c:v>0.30416666666666664</c:v>
                </c:pt>
                <c:pt idx="5494">
                  <c:v>0.30416666666666664</c:v>
                </c:pt>
                <c:pt idx="5495">
                  <c:v>0.3033333333333334</c:v>
                </c:pt>
                <c:pt idx="5496">
                  <c:v>0.3025000000000001</c:v>
                </c:pt>
                <c:pt idx="5497">
                  <c:v>0.3025000000000001</c:v>
                </c:pt>
                <c:pt idx="5498">
                  <c:v>0.30166666666666658</c:v>
                </c:pt>
                <c:pt idx="5499">
                  <c:v>0.3025000000000001</c:v>
                </c:pt>
                <c:pt idx="5500">
                  <c:v>0.3025000000000001</c:v>
                </c:pt>
                <c:pt idx="5501">
                  <c:v>0.30166666666666658</c:v>
                </c:pt>
                <c:pt idx="5502">
                  <c:v>0.3025000000000001</c:v>
                </c:pt>
                <c:pt idx="5503">
                  <c:v>0.30083333333333329</c:v>
                </c:pt>
                <c:pt idx="5504">
                  <c:v>0.30083333333333329</c:v>
                </c:pt>
                <c:pt idx="5505">
                  <c:v>0.30083333333333329</c:v>
                </c:pt>
                <c:pt idx="5506">
                  <c:v>0.30083333333333329</c:v>
                </c:pt>
                <c:pt idx="5507">
                  <c:v>0.30083333333333329</c:v>
                </c:pt>
                <c:pt idx="5508">
                  <c:v>0.30083333333333329</c:v>
                </c:pt>
                <c:pt idx="5509">
                  <c:v>0.3</c:v>
                </c:pt>
                <c:pt idx="5510">
                  <c:v>0.3</c:v>
                </c:pt>
                <c:pt idx="5511">
                  <c:v>0.3</c:v>
                </c:pt>
                <c:pt idx="5512">
                  <c:v>0.29916666666666669</c:v>
                </c:pt>
                <c:pt idx="5513">
                  <c:v>0.29916666666666669</c:v>
                </c:pt>
                <c:pt idx="5514">
                  <c:v>0.29833333333333345</c:v>
                </c:pt>
                <c:pt idx="5515">
                  <c:v>0.29833333333333345</c:v>
                </c:pt>
                <c:pt idx="5516">
                  <c:v>0.29833333333333345</c:v>
                </c:pt>
                <c:pt idx="5517">
                  <c:v>0.29749999999999993</c:v>
                </c:pt>
                <c:pt idx="5518">
                  <c:v>0.29833333333333345</c:v>
                </c:pt>
                <c:pt idx="5519">
                  <c:v>0.29749999999999993</c:v>
                </c:pt>
                <c:pt idx="5520">
                  <c:v>0.29749999999999993</c:v>
                </c:pt>
                <c:pt idx="5521">
                  <c:v>0.29749999999999993</c:v>
                </c:pt>
                <c:pt idx="5522">
                  <c:v>0.29749999999999993</c:v>
                </c:pt>
                <c:pt idx="5523">
                  <c:v>0.29749999999999993</c:v>
                </c:pt>
                <c:pt idx="5524">
                  <c:v>0.29666666666666663</c:v>
                </c:pt>
                <c:pt idx="5525">
                  <c:v>0.29583333333333334</c:v>
                </c:pt>
                <c:pt idx="5526">
                  <c:v>0.29583333333333334</c:v>
                </c:pt>
                <c:pt idx="5527">
                  <c:v>0.29583333333333334</c:v>
                </c:pt>
                <c:pt idx="5528">
                  <c:v>0.29583333333333334</c:v>
                </c:pt>
                <c:pt idx="5529">
                  <c:v>0.29583333333333334</c:v>
                </c:pt>
                <c:pt idx="5530">
                  <c:v>0.29583333333333334</c:v>
                </c:pt>
                <c:pt idx="5531">
                  <c:v>0.29583333333333334</c:v>
                </c:pt>
                <c:pt idx="5532">
                  <c:v>0.29500000000000004</c:v>
                </c:pt>
                <c:pt idx="5533">
                  <c:v>0.29500000000000004</c:v>
                </c:pt>
                <c:pt idx="5534">
                  <c:v>0.29500000000000004</c:v>
                </c:pt>
                <c:pt idx="5535">
                  <c:v>0.29416666666666674</c:v>
                </c:pt>
                <c:pt idx="5536">
                  <c:v>0.29416666666666674</c:v>
                </c:pt>
                <c:pt idx="5537">
                  <c:v>0.29333333333333322</c:v>
                </c:pt>
                <c:pt idx="5538">
                  <c:v>0.29333333333333322</c:v>
                </c:pt>
                <c:pt idx="5539">
                  <c:v>0.29333333333333322</c:v>
                </c:pt>
                <c:pt idx="5540">
                  <c:v>0.29333333333333322</c:v>
                </c:pt>
                <c:pt idx="5541">
                  <c:v>0.29166666666666669</c:v>
                </c:pt>
                <c:pt idx="5542">
                  <c:v>0.29166666666666669</c:v>
                </c:pt>
                <c:pt idx="5543">
                  <c:v>0.29249999999999993</c:v>
                </c:pt>
                <c:pt idx="5544">
                  <c:v>0.29249999999999993</c:v>
                </c:pt>
                <c:pt idx="5545">
                  <c:v>0.29166666666666669</c:v>
                </c:pt>
                <c:pt idx="5546">
                  <c:v>0.29166666666666669</c:v>
                </c:pt>
                <c:pt idx="5547">
                  <c:v>0.29083333333333339</c:v>
                </c:pt>
                <c:pt idx="5548">
                  <c:v>0.29083333333333339</c:v>
                </c:pt>
                <c:pt idx="5549">
                  <c:v>0.29083333333333339</c:v>
                </c:pt>
                <c:pt idx="5550">
                  <c:v>0.29083333333333339</c:v>
                </c:pt>
                <c:pt idx="5551">
                  <c:v>0.29083333333333339</c:v>
                </c:pt>
                <c:pt idx="5552">
                  <c:v>0.29000000000000009</c:v>
                </c:pt>
                <c:pt idx="5553">
                  <c:v>0.28916666666666657</c:v>
                </c:pt>
                <c:pt idx="5554">
                  <c:v>0.29000000000000009</c:v>
                </c:pt>
                <c:pt idx="5555">
                  <c:v>0.28916666666666657</c:v>
                </c:pt>
                <c:pt idx="5556">
                  <c:v>0.28916666666666657</c:v>
                </c:pt>
                <c:pt idx="5557">
                  <c:v>0.28916666666666657</c:v>
                </c:pt>
                <c:pt idx="5558">
                  <c:v>0.28916666666666657</c:v>
                </c:pt>
                <c:pt idx="5559">
                  <c:v>0.28916666666666657</c:v>
                </c:pt>
                <c:pt idx="5560">
                  <c:v>0.28833333333333327</c:v>
                </c:pt>
                <c:pt idx="5561">
                  <c:v>0.28833333333333327</c:v>
                </c:pt>
                <c:pt idx="5562">
                  <c:v>0.28833333333333327</c:v>
                </c:pt>
                <c:pt idx="5563">
                  <c:v>0.28749999999999998</c:v>
                </c:pt>
                <c:pt idx="5564">
                  <c:v>0.28749999999999998</c:v>
                </c:pt>
                <c:pt idx="5565">
                  <c:v>0.28749999999999998</c:v>
                </c:pt>
                <c:pt idx="5566">
                  <c:v>0.28666666666666674</c:v>
                </c:pt>
                <c:pt idx="5567">
                  <c:v>0.28666666666666674</c:v>
                </c:pt>
                <c:pt idx="5568">
                  <c:v>0.28666666666666674</c:v>
                </c:pt>
                <c:pt idx="5569">
                  <c:v>0.28583333333333344</c:v>
                </c:pt>
                <c:pt idx="5570">
                  <c:v>0.28583333333333344</c:v>
                </c:pt>
                <c:pt idx="5571">
                  <c:v>0.28583333333333344</c:v>
                </c:pt>
                <c:pt idx="5572">
                  <c:v>0.28583333333333344</c:v>
                </c:pt>
                <c:pt idx="5573">
                  <c:v>0.28499999999999992</c:v>
                </c:pt>
                <c:pt idx="5574">
                  <c:v>0.28416666666666662</c:v>
                </c:pt>
                <c:pt idx="5575">
                  <c:v>0.28416666666666662</c:v>
                </c:pt>
                <c:pt idx="5576">
                  <c:v>0.28416666666666662</c:v>
                </c:pt>
                <c:pt idx="5577">
                  <c:v>0.28416666666666662</c:v>
                </c:pt>
                <c:pt idx="5578">
                  <c:v>0.28416666666666662</c:v>
                </c:pt>
                <c:pt idx="5579">
                  <c:v>0.28416666666666662</c:v>
                </c:pt>
                <c:pt idx="5580">
                  <c:v>0.28333333333333333</c:v>
                </c:pt>
                <c:pt idx="5581">
                  <c:v>0.28333333333333333</c:v>
                </c:pt>
                <c:pt idx="5582">
                  <c:v>0.28333333333333333</c:v>
                </c:pt>
                <c:pt idx="5583">
                  <c:v>0.28250000000000003</c:v>
                </c:pt>
                <c:pt idx="5584">
                  <c:v>0.28250000000000003</c:v>
                </c:pt>
                <c:pt idx="5585">
                  <c:v>0.28250000000000003</c:v>
                </c:pt>
                <c:pt idx="5586">
                  <c:v>0.28166666666666679</c:v>
                </c:pt>
                <c:pt idx="5587">
                  <c:v>0.28166666666666679</c:v>
                </c:pt>
                <c:pt idx="5588">
                  <c:v>0.28083333333333321</c:v>
                </c:pt>
                <c:pt idx="5589">
                  <c:v>0.28083333333333321</c:v>
                </c:pt>
                <c:pt idx="5590">
                  <c:v>0.28083333333333321</c:v>
                </c:pt>
                <c:pt idx="5591">
                  <c:v>0.28083333333333321</c:v>
                </c:pt>
                <c:pt idx="5592">
                  <c:v>0.28083333333333321</c:v>
                </c:pt>
                <c:pt idx="5593">
                  <c:v>0.27999999999999997</c:v>
                </c:pt>
                <c:pt idx="5594">
                  <c:v>0.27999999999999997</c:v>
                </c:pt>
                <c:pt idx="5595">
                  <c:v>0.27916666666666667</c:v>
                </c:pt>
                <c:pt idx="5596">
                  <c:v>0.27916666666666667</c:v>
                </c:pt>
                <c:pt idx="5597">
                  <c:v>0.27833333333333338</c:v>
                </c:pt>
                <c:pt idx="5598">
                  <c:v>0.27833333333333338</c:v>
                </c:pt>
                <c:pt idx="5599">
                  <c:v>0.27833333333333338</c:v>
                </c:pt>
                <c:pt idx="5600">
                  <c:v>0.27916666666666667</c:v>
                </c:pt>
                <c:pt idx="5601">
                  <c:v>0.27833333333333338</c:v>
                </c:pt>
                <c:pt idx="5602">
                  <c:v>0.27833333333333338</c:v>
                </c:pt>
                <c:pt idx="5603">
                  <c:v>0.27750000000000008</c:v>
                </c:pt>
                <c:pt idx="5604">
                  <c:v>0.27666666666666656</c:v>
                </c:pt>
                <c:pt idx="5605">
                  <c:v>0.27750000000000008</c:v>
                </c:pt>
                <c:pt idx="5606">
                  <c:v>0.27666666666666656</c:v>
                </c:pt>
                <c:pt idx="5607">
                  <c:v>0.27666666666666656</c:v>
                </c:pt>
                <c:pt idx="5608">
                  <c:v>0.27666666666666656</c:v>
                </c:pt>
                <c:pt idx="5609">
                  <c:v>0.27666666666666656</c:v>
                </c:pt>
                <c:pt idx="5610">
                  <c:v>0.27666666666666656</c:v>
                </c:pt>
                <c:pt idx="5611">
                  <c:v>0.27583333333333326</c:v>
                </c:pt>
                <c:pt idx="5612">
                  <c:v>0.27500000000000002</c:v>
                </c:pt>
                <c:pt idx="5613">
                  <c:v>0.27500000000000002</c:v>
                </c:pt>
                <c:pt idx="5614">
                  <c:v>0.27500000000000002</c:v>
                </c:pt>
                <c:pt idx="5615">
                  <c:v>0.27500000000000002</c:v>
                </c:pt>
                <c:pt idx="5616">
                  <c:v>0.27416666666666673</c:v>
                </c:pt>
                <c:pt idx="5617">
                  <c:v>0.27416666666666673</c:v>
                </c:pt>
                <c:pt idx="5618">
                  <c:v>0.27416666666666673</c:v>
                </c:pt>
                <c:pt idx="5619">
                  <c:v>0.27333333333333343</c:v>
                </c:pt>
                <c:pt idx="5620">
                  <c:v>0.27416666666666673</c:v>
                </c:pt>
                <c:pt idx="5621">
                  <c:v>0.27416666666666673</c:v>
                </c:pt>
                <c:pt idx="5622">
                  <c:v>0.27333333333333343</c:v>
                </c:pt>
                <c:pt idx="5623">
                  <c:v>0.27333333333333343</c:v>
                </c:pt>
                <c:pt idx="5624">
                  <c:v>0.27333333333333343</c:v>
                </c:pt>
                <c:pt idx="5625">
                  <c:v>0.27333333333333343</c:v>
                </c:pt>
                <c:pt idx="5626">
                  <c:v>0.27249999999999991</c:v>
                </c:pt>
                <c:pt idx="5627">
                  <c:v>0.27249999999999991</c:v>
                </c:pt>
                <c:pt idx="5628">
                  <c:v>0.27249999999999991</c:v>
                </c:pt>
                <c:pt idx="5629">
                  <c:v>0.27166666666666661</c:v>
                </c:pt>
                <c:pt idx="5630">
                  <c:v>0.27166666666666661</c:v>
                </c:pt>
                <c:pt idx="5631">
                  <c:v>0.27083333333333331</c:v>
                </c:pt>
                <c:pt idx="5632">
                  <c:v>0.27083333333333331</c:v>
                </c:pt>
                <c:pt idx="5633">
                  <c:v>0.27083333333333331</c:v>
                </c:pt>
                <c:pt idx="5634">
                  <c:v>0.27000000000000007</c:v>
                </c:pt>
                <c:pt idx="5635">
                  <c:v>0.27000000000000007</c:v>
                </c:pt>
                <c:pt idx="5636">
                  <c:v>0.27000000000000007</c:v>
                </c:pt>
                <c:pt idx="5637">
                  <c:v>0.27000000000000007</c:v>
                </c:pt>
                <c:pt idx="5638">
                  <c:v>0.27000000000000007</c:v>
                </c:pt>
                <c:pt idx="5639">
                  <c:v>0.27000000000000007</c:v>
                </c:pt>
                <c:pt idx="5640">
                  <c:v>0.27000000000000007</c:v>
                </c:pt>
                <c:pt idx="5641">
                  <c:v>0.26916666666666678</c:v>
                </c:pt>
                <c:pt idx="5642">
                  <c:v>0.26833333333333326</c:v>
                </c:pt>
                <c:pt idx="5643">
                  <c:v>0.26833333333333326</c:v>
                </c:pt>
                <c:pt idx="5644">
                  <c:v>0.26833333333333326</c:v>
                </c:pt>
                <c:pt idx="5645">
                  <c:v>0.26833333333333326</c:v>
                </c:pt>
                <c:pt idx="5646">
                  <c:v>0.26833333333333326</c:v>
                </c:pt>
                <c:pt idx="5647">
                  <c:v>0.26833333333333326</c:v>
                </c:pt>
                <c:pt idx="5648">
                  <c:v>0.26833333333333326</c:v>
                </c:pt>
                <c:pt idx="5649">
                  <c:v>0.26749999999999996</c:v>
                </c:pt>
                <c:pt idx="5650">
                  <c:v>0.26666666666666666</c:v>
                </c:pt>
                <c:pt idx="5651">
                  <c:v>0.26666666666666666</c:v>
                </c:pt>
                <c:pt idx="5652">
                  <c:v>0.26666666666666666</c:v>
                </c:pt>
                <c:pt idx="5653">
                  <c:v>0.26583333333333337</c:v>
                </c:pt>
                <c:pt idx="5654">
                  <c:v>0.26583333333333337</c:v>
                </c:pt>
                <c:pt idx="5655">
                  <c:v>0.26583333333333337</c:v>
                </c:pt>
                <c:pt idx="5656">
                  <c:v>0.26500000000000007</c:v>
                </c:pt>
                <c:pt idx="5657">
                  <c:v>0.26416666666666655</c:v>
                </c:pt>
                <c:pt idx="5658">
                  <c:v>0.26416666666666655</c:v>
                </c:pt>
                <c:pt idx="5659">
                  <c:v>0.26416666666666655</c:v>
                </c:pt>
                <c:pt idx="5660">
                  <c:v>0.26416666666666655</c:v>
                </c:pt>
                <c:pt idx="5661">
                  <c:v>0.26416666666666655</c:v>
                </c:pt>
                <c:pt idx="5662">
                  <c:v>0.26416666666666655</c:v>
                </c:pt>
                <c:pt idx="5663">
                  <c:v>0.26416666666666655</c:v>
                </c:pt>
                <c:pt idx="5664">
                  <c:v>0.26333333333333331</c:v>
                </c:pt>
                <c:pt idx="5665">
                  <c:v>0.26333333333333331</c:v>
                </c:pt>
                <c:pt idx="5666">
                  <c:v>0.26333333333333331</c:v>
                </c:pt>
                <c:pt idx="5667">
                  <c:v>0.26166666666666671</c:v>
                </c:pt>
                <c:pt idx="5668">
                  <c:v>0.26166666666666671</c:v>
                </c:pt>
                <c:pt idx="5669">
                  <c:v>0.26166666666666671</c:v>
                </c:pt>
                <c:pt idx="5670">
                  <c:v>0.26166666666666671</c:v>
                </c:pt>
                <c:pt idx="5671">
                  <c:v>0.26166666666666671</c:v>
                </c:pt>
                <c:pt idx="5672">
                  <c:v>0.26166666666666671</c:v>
                </c:pt>
                <c:pt idx="5673">
                  <c:v>0.26166666666666671</c:v>
                </c:pt>
                <c:pt idx="5674">
                  <c:v>0.26166666666666671</c:v>
                </c:pt>
                <c:pt idx="5675">
                  <c:v>0.26083333333333342</c:v>
                </c:pt>
                <c:pt idx="5676">
                  <c:v>0.26083333333333342</c:v>
                </c:pt>
                <c:pt idx="5677">
                  <c:v>0.2599999999999999</c:v>
                </c:pt>
                <c:pt idx="5678">
                  <c:v>0.2599999999999999</c:v>
                </c:pt>
                <c:pt idx="5679">
                  <c:v>0.2591666666666666</c:v>
                </c:pt>
                <c:pt idx="5680">
                  <c:v>0.2591666666666666</c:v>
                </c:pt>
                <c:pt idx="5681">
                  <c:v>0.2591666666666666</c:v>
                </c:pt>
                <c:pt idx="5682">
                  <c:v>0.2591666666666666</c:v>
                </c:pt>
                <c:pt idx="5683">
                  <c:v>0.2591666666666666</c:v>
                </c:pt>
                <c:pt idx="5684">
                  <c:v>0.2591666666666666</c:v>
                </c:pt>
                <c:pt idx="5685">
                  <c:v>0.25833333333333336</c:v>
                </c:pt>
                <c:pt idx="5686">
                  <c:v>0.25833333333333336</c:v>
                </c:pt>
                <c:pt idx="5687">
                  <c:v>0.25833333333333336</c:v>
                </c:pt>
                <c:pt idx="5688">
                  <c:v>0.25833333333333336</c:v>
                </c:pt>
                <c:pt idx="5689">
                  <c:v>0.25750000000000006</c:v>
                </c:pt>
                <c:pt idx="5690">
                  <c:v>0.25750000000000006</c:v>
                </c:pt>
                <c:pt idx="5691">
                  <c:v>0.25666666666666677</c:v>
                </c:pt>
                <c:pt idx="5692">
                  <c:v>0.25666666666666677</c:v>
                </c:pt>
                <c:pt idx="5693">
                  <c:v>0.25666666666666677</c:v>
                </c:pt>
                <c:pt idx="5694">
                  <c:v>0.25666666666666677</c:v>
                </c:pt>
                <c:pt idx="5695">
                  <c:v>0.25583333333333325</c:v>
                </c:pt>
                <c:pt idx="5696">
                  <c:v>0.25583333333333325</c:v>
                </c:pt>
                <c:pt idx="5697">
                  <c:v>0.25583333333333325</c:v>
                </c:pt>
                <c:pt idx="5698">
                  <c:v>0.25499999999999995</c:v>
                </c:pt>
                <c:pt idx="5699">
                  <c:v>0.25416666666666665</c:v>
                </c:pt>
                <c:pt idx="5700">
                  <c:v>0.25416666666666665</c:v>
                </c:pt>
                <c:pt idx="5701">
                  <c:v>0.25416666666666665</c:v>
                </c:pt>
                <c:pt idx="5702">
                  <c:v>0.25416666666666665</c:v>
                </c:pt>
                <c:pt idx="5703">
                  <c:v>0.25416666666666665</c:v>
                </c:pt>
                <c:pt idx="5704">
                  <c:v>0.25416666666666665</c:v>
                </c:pt>
                <c:pt idx="5705">
                  <c:v>0.25333333333333335</c:v>
                </c:pt>
                <c:pt idx="5706">
                  <c:v>0.25333333333333335</c:v>
                </c:pt>
                <c:pt idx="5707">
                  <c:v>0.25333333333333335</c:v>
                </c:pt>
                <c:pt idx="5708">
                  <c:v>0.25333333333333335</c:v>
                </c:pt>
                <c:pt idx="5709">
                  <c:v>0.25333333333333335</c:v>
                </c:pt>
                <c:pt idx="5710">
                  <c:v>0.25333333333333335</c:v>
                </c:pt>
                <c:pt idx="5711">
                  <c:v>0.25250000000000011</c:v>
                </c:pt>
                <c:pt idx="5712">
                  <c:v>0.25250000000000011</c:v>
                </c:pt>
                <c:pt idx="5713">
                  <c:v>0.25166666666666659</c:v>
                </c:pt>
                <c:pt idx="5714">
                  <c:v>0.25166666666666659</c:v>
                </c:pt>
                <c:pt idx="5715">
                  <c:v>0.25166666666666659</c:v>
                </c:pt>
                <c:pt idx="5716">
                  <c:v>0.25166666666666659</c:v>
                </c:pt>
                <c:pt idx="5717">
                  <c:v>0.25</c:v>
                </c:pt>
                <c:pt idx="5718">
                  <c:v>0.25</c:v>
                </c:pt>
                <c:pt idx="5719">
                  <c:v>0.25</c:v>
                </c:pt>
                <c:pt idx="5720">
                  <c:v>0.25</c:v>
                </c:pt>
                <c:pt idx="5721">
                  <c:v>0.25</c:v>
                </c:pt>
                <c:pt idx="5722">
                  <c:v>0.25</c:v>
                </c:pt>
                <c:pt idx="5723">
                  <c:v>0.2491666666666667</c:v>
                </c:pt>
                <c:pt idx="5724">
                  <c:v>0.2491666666666667</c:v>
                </c:pt>
                <c:pt idx="5725">
                  <c:v>0.2491666666666667</c:v>
                </c:pt>
                <c:pt idx="5726">
                  <c:v>0.24833333333333343</c:v>
                </c:pt>
                <c:pt idx="5727">
                  <c:v>0.24833333333333343</c:v>
                </c:pt>
                <c:pt idx="5728">
                  <c:v>0.24833333333333343</c:v>
                </c:pt>
                <c:pt idx="5729">
                  <c:v>0.24833333333333343</c:v>
                </c:pt>
                <c:pt idx="5730">
                  <c:v>0.24833333333333343</c:v>
                </c:pt>
                <c:pt idx="5731">
                  <c:v>0.24833333333333343</c:v>
                </c:pt>
                <c:pt idx="5732">
                  <c:v>0.24749999999999991</c:v>
                </c:pt>
                <c:pt idx="5733">
                  <c:v>0.24749999999999991</c:v>
                </c:pt>
                <c:pt idx="5734">
                  <c:v>0.24749999999999991</c:v>
                </c:pt>
                <c:pt idx="5735">
                  <c:v>0.24749999999999991</c:v>
                </c:pt>
                <c:pt idx="5736">
                  <c:v>0.24666666666666662</c:v>
                </c:pt>
                <c:pt idx="5737">
                  <c:v>0.24666666666666662</c:v>
                </c:pt>
                <c:pt idx="5738">
                  <c:v>0.24666666666666662</c:v>
                </c:pt>
                <c:pt idx="5739">
                  <c:v>0.24583333333333332</c:v>
                </c:pt>
                <c:pt idx="5740">
                  <c:v>0.24583333333333332</c:v>
                </c:pt>
                <c:pt idx="5741">
                  <c:v>0.24583333333333332</c:v>
                </c:pt>
                <c:pt idx="5742">
                  <c:v>0.24500000000000005</c:v>
                </c:pt>
                <c:pt idx="5743">
                  <c:v>0.24500000000000005</c:v>
                </c:pt>
                <c:pt idx="5744">
                  <c:v>0.24416666666666675</c:v>
                </c:pt>
                <c:pt idx="5745">
                  <c:v>0.24500000000000005</c:v>
                </c:pt>
                <c:pt idx="5746">
                  <c:v>0.24500000000000005</c:v>
                </c:pt>
                <c:pt idx="5747">
                  <c:v>0.24416666666666675</c:v>
                </c:pt>
                <c:pt idx="5748">
                  <c:v>0.24416666666666675</c:v>
                </c:pt>
                <c:pt idx="5749">
                  <c:v>0.24416666666666675</c:v>
                </c:pt>
                <c:pt idx="5750">
                  <c:v>0.24333333333333323</c:v>
                </c:pt>
                <c:pt idx="5751">
                  <c:v>0.24249999999999997</c:v>
                </c:pt>
                <c:pt idx="5752">
                  <c:v>0.24249999999999997</c:v>
                </c:pt>
                <c:pt idx="5753">
                  <c:v>0.24249999999999997</c:v>
                </c:pt>
                <c:pt idx="5754">
                  <c:v>0.24249999999999997</c:v>
                </c:pt>
                <c:pt idx="5755">
                  <c:v>0.24166666666666667</c:v>
                </c:pt>
                <c:pt idx="5756">
                  <c:v>0.24249999999999997</c:v>
                </c:pt>
                <c:pt idx="5757">
                  <c:v>0.24166666666666667</c:v>
                </c:pt>
                <c:pt idx="5758">
                  <c:v>0.24166666666666667</c:v>
                </c:pt>
                <c:pt idx="5759">
                  <c:v>0.24166666666666667</c:v>
                </c:pt>
                <c:pt idx="5760">
                  <c:v>0.24166666666666667</c:v>
                </c:pt>
                <c:pt idx="5761">
                  <c:v>0.24166666666666667</c:v>
                </c:pt>
                <c:pt idx="5762">
                  <c:v>0.24083333333333337</c:v>
                </c:pt>
                <c:pt idx="5763">
                  <c:v>0.24083333333333337</c:v>
                </c:pt>
                <c:pt idx="5764">
                  <c:v>0.2400000000000001</c:v>
                </c:pt>
                <c:pt idx="5765">
                  <c:v>0.2400000000000001</c:v>
                </c:pt>
                <c:pt idx="5766">
                  <c:v>0.2400000000000001</c:v>
                </c:pt>
                <c:pt idx="5767">
                  <c:v>0.2400000000000001</c:v>
                </c:pt>
                <c:pt idx="5768">
                  <c:v>0.2400000000000001</c:v>
                </c:pt>
                <c:pt idx="5769">
                  <c:v>0.2400000000000001</c:v>
                </c:pt>
                <c:pt idx="5770">
                  <c:v>0.23916666666666658</c:v>
                </c:pt>
                <c:pt idx="5771">
                  <c:v>0.23833333333333329</c:v>
                </c:pt>
                <c:pt idx="5772">
                  <c:v>0.23916666666666658</c:v>
                </c:pt>
                <c:pt idx="5773">
                  <c:v>0.23833333333333329</c:v>
                </c:pt>
                <c:pt idx="5774">
                  <c:v>0.23833333333333329</c:v>
                </c:pt>
                <c:pt idx="5775">
                  <c:v>0.23833333333333329</c:v>
                </c:pt>
                <c:pt idx="5776">
                  <c:v>0.23749999999999999</c:v>
                </c:pt>
                <c:pt idx="5777">
                  <c:v>0.23749999999999999</c:v>
                </c:pt>
                <c:pt idx="5778">
                  <c:v>0.23749999999999999</c:v>
                </c:pt>
                <c:pt idx="5779">
                  <c:v>0.23749999999999999</c:v>
                </c:pt>
                <c:pt idx="5780">
                  <c:v>0.23749999999999999</c:v>
                </c:pt>
                <c:pt idx="5781">
                  <c:v>0.23749999999999999</c:v>
                </c:pt>
                <c:pt idx="5782">
                  <c:v>0.23666666666666672</c:v>
                </c:pt>
                <c:pt idx="5783">
                  <c:v>0.23666666666666672</c:v>
                </c:pt>
                <c:pt idx="5784">
                  <c:v>0.23666666666666672</c:v>
                </c:pt>
                <c:pt idx="5785">
                  <c:v>0.23583333333333342</c:v>
                </c:pt>
                <c:pt idx="5786">
                  <c:v>0.23583333333333342</c:v>
                </c:pt>
                <c:pt idx="5787">
                  <c:v>0.23583333333333342</c:v>
                </c:pt>
                <c:pt idx="5788">
                  <c:v>0.23583333333333342</c:v>
                </c:pt>
                <c:pt idx="5789">
                  <c:v>0.23583333333333342</c:v>
                </c:pt>
                <c:pt idx="5790">
                  <c:v>0.2349999999999999</c:v>
                </c:pt>
                <c:pt idx="5791">
                  <c:v>0.2349999999999999</c:v>
                </c:pt>
                <c:pt idx="5792">
                  <c:v>0.2349999999999999</c:v>
                </c:pt>
                <c:pt idx="5793">
                  <c:v>0.23416666666666661</c:v>
                </c:pt>
                <c:pt idx="5794">
                  <c:v>0.23416666666666661</c:v>
                </c:pt>
                <c:pt idx="5795">
                  <c:v>0.23416666666666661</c:v>
                </c:pt>
                <c:pt idx="5796">
                  <c:v>0.23416666666666661</c:v>
                </c:pt>
                <c:pt idx="5797">
                  <c:v>0.23416666666666661</c:v>
                </c:pt>
                <c:pt idx="5798">
                  <c:v>0.23333333333333334</c:v>
                </c:pt>
                <c:pt idx="5799">
                  <c:v>0.23333333333333334</c:v>
                </c:pt>
                <c:pt idx="5800">
                  <c:v>0.23333333333333334</c:v>
                </c:pt>
                <c:pt idx="5801">
                  <c:v>0.23333333333333334</c:v>
                </c:pt>
                <c:pt idx="5802">
                  <c:v>0.23250000000000004</c:v>
                </c:pt>
                <c:pt idx="5803">
                  <c:v>0.23250000000000004</c:v>
                </c:pt>
                <c:pt idx="5804">
                  <c:v>0.23250000000000004</c:v>
                </c:pt>
                <c:pt idx="5805">
                  <c:v>0.23250000000000004</c:v>
                </c:pt>
                <c:pt idx="5806">
                  <c:v>0.23166666666666677</c:v>
                </c:pt>
                <c:pt idx="5807">
                  <c:v>0.23166666666666677</c:v>
                </c:pt>
                <c:pt idx="5808">
                  <c:v>0.23083333333333325</c:v>
                </c:pt>
                <c:pt idx="5809">
                  <c:v>0.23083333333333325</c:v>
                </c:pt>
                <c:pt idx="5810">
                  <c:v>0.22999999999999995</c:v>
                </c:pt>
                <c:pt idx="5811">
                  <c:v>0.22999999999999995</c:v>
                </c:pt>
                <c:pt idx="5812">
                  <c:v>0.22999999999999995</c:v>
                </c:pt>
                <c:pt idx="5813">
                  <c:v>0.22999999999999995</c:v>
                </c:pt>
                <c:pt idx="5814">
                  <c:v>0.22999999999999995</c:v>
                </c:pt>
                <c:pt idx="5815">
                  <c:v>0.22916666666666666</c:v>
                </c:pt>
                <c:pt idx="5816">
                  <c:v>0.22916666666666666</c:v>
                </c:pt>
                <c:pt idx="5817">
                  <c:v>0.22916666666666666</c:v>
                </c:pt>
                <c:pt idx="5818">
                  <c:v>0.22833333333333339</c:v>
                </c:pt>
                <c:pt idx="5819">
                  <c:v>0.22833333333333339</c:v>
                </c:pt>
                <c:pt idx="5820">
                  <c:v>0.22833333333333339</c:v>
                </c:pt>
                <c:pt idx="5821">
                  <c:v>0.22833333333333339</c:v>
                </c:pt>
                <c:pt idx="5822">
                  <c:v>0.22833333333333339</c:v>
                </c:pt>
                <c:pt idx="5823">
                  <c:v>0.22750000000000009</c:v>
                </c:pt>
                <c:pt idx="5824">
                  <c:v>0.22750000000000009</c:v>
                </c:pt>
                <c:pt idx="5825">
                  <c:v>0.22750000000000009</c:v>
                </c:pt>
                <c:pt idx="5826">
                  <c:v>0.22750000000000009</c:v>
                </c:pt>
                <c:pt idx="5827">
                  <c:v>0.22666666666666657</c:v>
                </c:pt>
                <c:pt idx="5828">
                  <c:v>0.22666666666666657</c:v>
                </c:pt>
                <c:pt idx="5829">
                  <c:v>0.22666666666666657</c:v>
                </c:pt>
                <c:pt idx="5830">
                  <c:v>0.22583333333333327</c:v>
                </c:pt>
                <c:pt idx="5831">
                  <c:v>0.22583333333333327</c:v>
                </c:pt>
                <c:pt idx="5832">
                  <c:v>0.22583333333333327</c:v>
                </c:pt>
                <c:pt idx="5833">
                  <c:v>0.22583333333333327</c:v>
                </c:pt>
                <c:pt idx="5834">
                  <c:v>0.22500000000000001</c:v>
                </c:pt>
                <c:pt idx="5835">
                  <c:v>0.22500000000000001</c:v>
                </c:pt>
                <c:pt idx="5836">
                  <c:v>0.22500000000000001</c:v>
                </c:pt>
                <c:pt idx="5837">
                  <c:v>0.22500000000000001</c:v>
                </c:pt>
                <c:pt idx="5838">
                  <c:v>0.22500000000000001</c:v>
                </c:pt>
                <c:pt idx="5839">
                  <c:v>0.22333333333333344</c:v>
                </c:pt>
                <c:pt idx="5840">
                  <c:v>0.22333333333333344</c:v>
                </c:pt>
                <c:pt idx="5841">
                  <c:v>0.22333333333333344</c:v>
                </c:pt>
                <c:pt idx="5842">
                  <c:v>0.22333333333333344</c:v>
                </c:pt>
                <c:pt idx="5843">
                  <c:v>0.22333333333333344</c:v>
                </c:pt>
                <c:pt idx="5844">
                  <c:v>0.22333333333333344</c:v>
                </c:pt>
                <c:pt idx="5845">
                  <c:v>0.22333333333333344</c:v>
                </c:pt>
                <c:pt idx="5846">
                  <c:v>0.22333333333333344</c:v>
                </c:pt>
                <c:pt idx="5847">
                  <c:v>0.22333333333333344</c:v>
                </c:pt>
                <c:pt idx="5848">
                  <c:v>0.22249999999999989</c:v>
                </c:pt>
                <c:pt idx="5849">
                  <c:v>0.22249999999999989</c:v>
                </c:pt>
                <c:pt idx="5850">
                  <c:v>0.22166666666666662</c:v>
                </c:pt>
                <c:pt idx="5851">
                  <c:v>0.22166666666666662</c:v>
                </c:pt>
                <c:pt idx="5852">
                  <c:v>0.22166666666666662</c:v>
                </c:pt>
                <c:pt idx="5853">
                  <c:v>0.22083333333333333</c:v>
                </c:pt>
                <c:pt idx="5854">
                  <c:v>0.22083333333333333</c:v>
                </c:pt>
                <c:pt idx="5855">
                  <c:v>0.22000000000000006</c:v>
                </c:pt>
                <c:pt idx="5856">
                  <c:v>0.22000000000000006</c:v>
                </c:pt>
                <c:pt idx="5857">
                  <c:v>0.22000000000000006</c:v>
                </c:pt>
                <c:pt idx="5858">
                  <c:v>0.22000000000000006</c:v>
                </c:pt>
                <c:pt idx="5859">
                  <c:v>0.22000000000000006</c:v>
                </c:pt>
                <c:pt idx="5860">
                  <c:v>0.22000000000000006</c:v>
                </c:pt>
                <c:pt idx="5861">
                  <c:v>0.21916666666666676</c:v>
                </c:pt>
                <c:pt idx="5862">
                  <c:v>0.21916666666666676</c:v>
                </c:pt>
                <c:pt idx="5863">
                  <c:v>0.21916666666666676</c:v>
                </c:pt>
                <c:pt idx="5864">
                  <c:v>0.21916666666666676</c:v>
                </c:pt>
                <c:pt idx="5865">
                  <c:v>0.21833333333333324</c:v>
                </c:pt>
                <c:pt idx="5866">
                  <c:v>0.21833333333333324</c:v>
                </c:pt>
                <c:pt idx="5867">
                  <c:v>0.21833333333333324</c:v>
                </c:pt>
                <c:pt idx="5868">
                  <c:v>0.21833333333333324</c:v>
                </c:pt>
                <c:pt idx="5869">
                  <c:v>0.21749999999999994</c:v>
                </c:pt>
                <c:pt idx="5870">
                  <c:v>0.21749999999999994</c:v>
                </c:pt>
                <c:pt idx="5871">
                  <c:v>0.21666666666666667</c:v>
                </c:pt>
                <c:pt idx="5872">
                  <c:v>0.21666666666666667</c:v>
                </c:pt>
                <c:pt idx="5873">
                  <c:v>0.21666666666666667</c:v>
                </c:pt>
                <c:pt idx="5874">
                  <c:v>0.21666666666666667</c:v>
                </c:pt>
                <c:pt idx="5875">
                  <c:v>0.21666666666666667</c:v>
                </c:pt>
                <c:pt idx="5876">
                  <c:v>0.21583333333333338</c:v>
                </c:pt>
                <c:pt idx="5877">
                  <c:v>0.21583333333333338</c:v>
                </c:pt>
                <c:pt idx="5878">
                  <c:v>0.21583333333333338</c:v>
                </c:pt>
                <c:pt idx="5879">
                  <c:v>0.21500000000000011</c:v>
                </c:pt>
                <c:pt idx="5880">
                  <c:v>0.21500000000000011</c:v>
                </c:pt>
                <c:pt idx="5881">
                  <c:v>0.21500000000000011</c:v>
                </c:pt>
                <c:pt idx="5882">
                  <c:v>0.21500000000000011</c:v>
                </c:pt>
                <c:pt idx="5883">
                  <c:v>0.21416666666666656</c:v>
                </c:pt>
                <c:pt idx="5884">
                  <c:v>0.21416666666666656</c:v>
                </c:pt>
                <c:pt idx="5885">
                  <c:v>0.21416666666666656</c:v>
                </c:pt>
                <c:pt idx="5886">
                  <c:v>0.21416666666666656</c:v>
                </c:pt>
                <c:pt idx="5887">
                  <c:v>0.21416666666666656</c:v>
                </c:pt>
                <c:pt idx="5888">
                  <c:v>0.21416666666666656</c:v>
                </c:pt>
                <c:pt idx="5889">
                  <c:v>0.21333333333333329</c:v>
                </c:pt>
                <c:pt idx="5890">
                  <c:v>0.21333333333333329</c:v>
                </c:pt>
                <c:pt idx="5891">
                  <c:v>0.21333333333333329</c:v>
                </c:pt>
                <c:pt idx="5892">
                  <c:v>0.21249999999999999</c:v>
                </c:pt>
                <c:pt idx="5893">
                  <c:v>0.21249999999999999</c:v>
                </c:pt>
                <c:pt idx="5894">
                  <c:v>0.21249999999999999</c:v>
                </c:pt>
                <c:pt idx="5895">
                  <c:v>0.21083333333333343</c:v>
                </c:pt>
                <c:pt idx="5896">
                  <c:v>0.21083333333333343</c:v>
                </c:pt>
                <c:pt idx="5897">
                  <c:v>0.21083333333333343</c:v>
                </c:pt>
                <c:pt idx="5898">
                  <c:v>0.21083333333333343</c:v>
                </c:pt>
                <c:pt idx="5899">
                  <c:v>0.21083333333333343</c:v>
                </c:pt>
                <c:pt idx="5900">
                  <c:v>0.21083333333333343</c:v>
                </c:pt>
                <c:pt idx="5901">
                  <c:v>0.21083333333333343</c:v>
                </c:pt>
                <c:pt idx="5902">
                  <c:v>0.20999999999999991</c:v>
                </c:pt>
                <c:pt idx="5903">
                  <c:v>0.20999999999999991</c:v>
                </c:pt>
                <c:pt idx="5904">
                  <c:v>0.20999999999999991</c:v>
                </c:pt>
                <c:pt idx="5905">
                  <c:v>0.20916666666666661</c:v>
                </c:pt>
                <c:pt idx="5906">
                  <c:v>0.20916666666666661</c:v>
                </c:pt>
                <c:pt idx="5907">
                  <c:v>0.20916666666666661</c:v>
                </c:pt>
                <c:pt idx="5908">
                  <c:v>0.20916666666666661</c:v>
                </c:pt>
                <c:pt idx="5909">
                  <c:v>0.20833333333333334</c:v>
                </c:pt>
                <c:pt idx="5910">
                  <c:v>0.20833333333333334</c:v>
                </c:pt>
                <c:pt idx="5911">
                  <c:v>0.20750000000000005</c:v>
                </c:pt>
                <c:pt idx="5912">
                  <c:v>0.20833333333333334</c:v>
                </c:pt>
                <c:pt idx="5913">
                  <c:v>0.20750000000000005</c:v>
                </c:pt>
                <c:pt idx="5914">
                  <c:v>0.20750000000000005</c:v>
                </c:pt>
                <c:pt idx="5915">
                  <c:v>0.20750000000000005</c:v>
                </c:pt>
                <c:pt idx="5916">
                  <c:v>0.20666666666666675</c:v>
                </c:pt>
                <c:pt idx="5917">
                  <c:v>0.20666666666666675</c:v>
                </c:pt>
                <c:pt idx="5918">
                  <c:v>0.20666666666666675</c:v>
                </c:pt>
                <c:pt idx="5919">
                  <c:v>0.20666666666666675</c:v>
                </c:pt>
                <c:pt idx="5920">
                  <c:v>0.20666666666666675</c:v>
                </c:pt>
                <c:pt idx="5921">
                  <c:v>0.20666666666666675</c:v>
                </c:pt>
                <c:pt idx="5922">
                  <c:v>0.20583333333333323</c:v>
                </c:pt>
                <c:pt idx="5923">
                  <c:v>0.20499999999999996</c:v>
                </c:pt>
                <c:pt idx="5924">
                  <c:v>0.20499999999999996</c:v>
                </c:pt>
                <c:pt idx="5925">
                  <c:v>0.20499999999999996</c:v>
                </c:pt>
                <c:pt idx="5926">
                  <c:v>0.20499999999999996</c:v>
                </c:pt>
                <c:pt idx="5927">
                  <c:v>0.20499999999999996</c:v>
                </c:pt>
                <c:pt idx="5928">
                  <c:v>0.20499999999999996</c:v>
                </c:pt>
                <c:pt idx="5929">
                  <c:v>0.20416666666666666</c:v>
                </c:pt>
                <c:pt idx="5930">
                  <c:v>0.20416666666666666</c:v>
                </c:pt>
                <c:pt idx="5931">
                  <c:v>0.20416666666666666</c:v>
                </c:pt>
                <c:pt idx="5932">
                  <c:v>0.20416666666666666</c:v>
                </c:pt>
                <c:pt idx="5933">
                  <c:v>0.20333333333333339</c:v>
                </c:pt>
                <c:pt idx="5934">
                  <c:v>0.20333333333333339</c:v>
                </c:pt>
                <c:pt idx="5935">
                  <c:v>0.20333333333333339</c:v>
                </c:pt>
                <c:pt idx="5936">
                  <c:v>0.20333333333333339</c:v>
                </c:pt>
                <c:pt idx="5937">
                  <c:v>0.2025000000000001</c:v>
                </c:pt>
                <c:pt idx="5938">
                  <c:v>0.2025000000000001</c:v>
                </c:pt>
                <c:pt idx="5939">
                  <c:v>0.2025000000000001</c:v>
                </c:pt>
                <c:pt idx="5940">
                  <c:v>0.20166666666666658</c:v>
                </c:pt>
                <c:pt idx="5941">
                  <c:v>0.20166666666666658</c:v>
                </c:pt>
                <c:pt idx="5942">
                  <c:v>0.20166666666666658</c:v>
                </c:pt>
                <c:pt idx="5943">
                  <c:v>0.20166666666666658</c:v>
                </c:pt>
                <c:pt idx="5944">
                  <c:v>0.20083333333333328</c:v>
                </c:pt>
                <c:pt idx="5945">
                  <c:v>0.20083333333333328</c:v>
                </c:pt>
                <c:pt idx="5946">
                  <c:v>0.20083333333333328</c:v>
                </c:pt>
                <c:pt idx="5947">
                  <c:v>0.20083333333333328</c:v>
                </c:pt>
                <c:pt idx="5948">
                  <c:v>0.19916666666666671</c:v>
                </c:pt>
                <c:pt idx="5949">
                  <c:v>0.19916666666666671</c:v>
                </c:pt>
                <c:pt idx="5950">
                  <c:v>0.19916666666666671</c:v>
                </c:pt>
                <c:pt idx="5951">
                  <c:v>0.19916666666666671</c:v>
                </c:pt>
                <c:pt idx="5952">
                  <c:v>0.19916666666666671</c:v>
                </c:pt>
                <c:pt idx="5953">
                  <c:v>0.19916666666666671</c:v>
                </c:pt>
                <c:pt idx="5954">
                  <c:v>0.19916666666666671</c:v>
                </c:pt>
                <c:pt idx="5955">
                  <c:v>0.19916666666666671</c:v>
                </c:pt>
                <c:pt idx="5956">
                  <c:v>0.19833333333333342</c:v>
                </c:pt>
                <c:pt idx="5957">
                  <c:v>0.19833333333333342</c:v>
                </c:pt>
                <c:pt idx="5958">
                  <c:v>0.1974999999999999</c:v>
                </c:pt>
                <c:pt idx="5959">
                  <c:v>0.1974999999999999</c:v>
                </c:pt>
                <c:pt idx="5960">
                  <c:v>0.1974999999999999</c:v>
                </c:pt>
                <c:pt idx="5961">
                  <c:v>0.19666666666666663</c:v>
                </c:pt>
                <c:pt idx="5962">
                  <c:v>0.19666666666666663</c:v>
                </c:pt>
                <c:pt idx="5963">
                  <c:v>0.19666666666666663</c:v>
                </c:pt>
                <c:pt idx="5964">
                  <c:v>0.19666666666666663</c:v>
                </c:pt>
                <c:pt idx="5965">
                  <c:v>0.19666666666666663</c:v>
                </c:pt>
                <c:pt idx="5966">
                  <c:v>0.19583333333333333</c:v>
                </c:pt>
                <c:pt idx="5967">
                  <c:v>0.19583333333333333</c:v>
                </c:pt>
                <c:pt idx="5968">
                  <c:v>0.19583333333333333</c:v>
                </c:pt>
                <c:pt idx="5969">
                  <c:v>0.19583333333333333</c:v>
                </c:pt>
                <c:pt idx="5970">
                  <c:v>0.19500000000000003</c:v>
                </c:pt>
                <c:pt idx="5971">
                  <c:v>0.19500000000000003</c:v>
                </c:pt>
                <c:pt idx="5972">
                  <c:v>0.19500000000000003</c:v>
                </c:pt>
                <c:pt idx="5973">
                  <c:v>0.19416666666666677</c:v>
                </c:pt>
                <c:pt idx="5974">
                  <c:v>0.19500000000000003</c:v>
                </c:pt>
                <c:pt idx="5975">
                  <c:v>0.19416666666666677</c:v>
                </c:pt>
                <c:pt idx="5976">
                  <c:v>0.19416666666666677</c:v>
                </c:pt>
                <c:pt idx="5977">
                  <c:v>0.19416666666666677</c:v>
                </c:pt>
                <c:pt idx="5978">
                  <c:v>0.19333333333333325</c:v>
                </c:pt>
                <c:pt idx="5979">
                  <c:v>0.19333333333333325</c:v>
                </c:pt>
                <c:pt idx="5980">
                  <c:v>0.19249999999999995</c:v>
                </c:pt>
                <c:pt idx="5981">
                  <c:v>0.19249999999999995</c:v>
                </c:pt>
                <c:pt idx="5982">
                  <c:v>0.19083333333333338</c:v>
                </c:pt>
                <c:pt idx="5983">
                  <c:v>0.19166666666666668</c:v>
                </c:pt>
                <c:pt idx="5984">
                  <c:v>0.19083333333333338</c:v>
                </c:pt>
                <c:pt idx="5985">
                  <c:v>0.19083333333333338</c:v>
                </c:pt>
                <c:pt idx="5986">
                  <c:v>0.19083333333333338</c:v>
                </c:pt>
                <c:pt idx="5987">
                  <c:v>0.19083333333333338</c:v>
                </c:pt>
                <c:pt idx="5988">
                  <c:v>0.19083333333333338</c:v>
                </c:pt>
                <c:pt idx="5989">
                  <c:v>0.19083333333333338</c:v>
                </c:pt>
                <c:pt idx="5990">
                  <c:v>0.19083333333333338</c:v>
                </c:pt>
                <c:pt idx="5991">
                  <c:v>0.19000000000000009</c:v>
                </c:pt>
                <c:pt idx="5992">
                  <c:v>0.19000000000000009</c:v>
                </c:pt>
                <c:pt idx="5993">
                  <c:v>0.19000000000000009</c:v>
                </c:pt>
                <c:pt idx="5994">
                  <c:v>0.19000000000000009</c:v>
                </c:pt>
                <c:pt idx="5995">
                  <c:v>0.19000000000000009</c:v>
                </c:pt>
                <c:pt idx="5996">
                  <c:v>0.19000000000000009</c:v>
                </c:pt>
                <c:pt idx="5997">
                  <c:v>0.19000000000000009</c:v>
                </c:pt>
                <c:pt idx="5998">
                  <c:v>0.19000000000000009</c:v>
                </c:pt>
                <c:pt idx="5999">
                  <c:v>0.18916666666666657</c:v>
                </c:pt>
                <c:pt idx="6000">
                  <c:v>0.18916666666666657</c:v>
                </c:pt>
                <c:pt idx="6001">
                  <c:v>0.18916666666666657</c:v>
                </c:pt>
                <c:pt idx="6002">
                  <c:v>0.1883333333333333</c:v>
                </c:pt>
                <c:pt idx="6003">
                  <c:v>0.1883333333333333</c:v>
                </c:pt>
                <c:pt idx="6004">
                  <c:v>0.1875</c:v>
                </c:pt>
                <c:pt idx="6005">
                  <c:v>0.1875</c:v>
                </c:pt>
                <c:pt idx="6006">
                  <c:v>0.1875</c:v>
                </c:pt>
                <c:pt idx="6007">
                  <c:v>0.1866666666666667</c:v>
                </c:pt>
                <c:pt idx="6008">
                  <c:v>0.18499999999999991</c:v>
                </c:pt>
                <c:pt idx="6009">
                  <c:v>0.18583333333333343</c:v>
                </c:pt>
                <c:pt idx="6010">
                  <c:v>0.18583333333333343</c:v>
                </c:pt>
                <c:pt idx="6011">
                  <c:v>0.18583333333333343</c:v>
                </c:pt>
                <c:pt idx="6012">
                  <c:v>0.18583333333333343</c:v>
                </c:pt>
                <c:pt idx="6013">
                  <c:v>0.18583333333333343</c:v>
                </c:pt>
                <c:pt idx="6014">
                  <c:v>0.18583333333333343</c:v>
                </c:pt>
                <c:pt idx="6015">
                  <c:v>0.18499999999999991</c:v>
                </c:pt>
                <c:pt idx="6016">
                  <c:v>0.18583333333333343</c:v>
                </c:pt>
                <c:pt idx="6017">
                  <c:v>0.18499999999999991</c:v>
                </c:pt>
                <c:pt idx="6018">
                  <c:v>0.18499999999999991</c:v>
                </c:pt>
                <c:pt idx="6019">
                  <c:v>0.18499999999999991</c:v>
                </c:pt>
                <c:pt idx="6020">
                  <c:v>0.18499999999999991</c:v>
                </c:pt>
                <c:pt idx="6021">
                  <c:v>0.18416666666666662</c:v>
                </c:pt>
                <c:pt idx="6022">
                  <c:v>0.18416666666666662</c:v>
                </c:pt>
                <c:pt idx="6023">
                  <c:v>0.18333333333333332</c:v>
                </c:pt>
                <c:pt idx="6024">
                  <c:v>0.18333333333333332</c:v>
                </c:pt>
                <c:pt idx="6025">
                  <c:v>0.18333333333333332</c:v>
                </c:pt>
                <c:pt idx="6026">
                  <c:v>0.18333333333333332</c:v>
                </c:pt>
                <c:pt idx="6027">
                  <c:v>0.18333333333333332</c:v>
                </c:pt>
                <c:pt idx="6028">
                  <c:v>0.18250000000000005</c:v>
                </c:pt>
                <c:pt idx="6029">
                  <c:v>0.18166666666666675</c:v>
                </c:pt>
                <c:pt idx="6030">
                  <c:v>0.18166666666666675</c:v>
                </c:pt>
                <c:pt idx="6031">
                  <c:v>0.18166666666666675</c:v>
                </c:pt>
                <c:pt idx="6032">
                  <c:v>0.18166666666666675</c:v>
                </c:pt>
                <c:pt idx="6033">
                  <c:v>0.18083333333333323</c:v>
                </c:pt>
                <c:pt idx="6034">
                  <c:v>0.18083333333333323</c:v>
                </c:pt>
                <c:pt idx="6035">
                  <c:v>0.18083333333333323</c:v>
                </c:pt>
                <c:pt idx="6036">
                  <c:v>0.18083333333333323</c:v>
                </c:pt>
                <c:pt idx="6037">
                  <c:v>0.17916666666666667</c:v>
                </c:pt>
                <c:pt idx="6038">
                  <c:v>0.17833333333333337</c:v>
                </c:pt>
                <c:pt idx="6039">
                  <c:v>0.17833333333333337</c:v>
                </c:pt>
                <c:pt idx="6040">
                  <c:v>0.17833333333333337</c:v>
                </c:pt>
                <c:pt idx="6041">
                  <c:v>0.17833333333333337</c:v>
                </c:pt>
                <c:pt idx="6042">
                  <c:v>0.17833333333333337</c:v>
                </c:pt>
                <c:pt idx="6043">
                  <c:v>0.17666666666666658</c:v>
                </c:pt>
                <c:pt idx="6044">
                  <c:v>0.17666666666666658</c:v>
                </c:pt>
                <c:pt idx="6045">
                  <c:v>0.17666666666666658</c:v>
                </c:pt>
                <c:pt idx="6046">
                  <c:v>0.17583333333333329</c:v>
                </c:pt>
                <c:pt idx="6047">
                  <c:v>0.17583333333333329</c:v>
                </c:pt>
                <c:pt idx="6048">
                  <c:v>0.17499999999999999</c:v>
                </c:pt>
                <c:pt idx="6049">
                  <c:v>0.17499999999999999</c:v>
                </c:pt>
                <c:pt idx="6050">
                  <c:v>0.17499999999999999</c:v>
                </c:pt>
                <c:pt idx="6051">
                  <c:v>0.17333333333333342</c:v>
                </c:pt>
                <c:pt idx="6052">
                  <c:v>0.17333333333333342</c:v>
                </c:pt>
                <c:pt idx="6053">
                  <c:v>0.17333333333333342</c:v>
                </c:pt>
                <c:pt idx="6054">
                  <c:v>0.17333333333333342</c:v>
                </c:pt>
                <c:pt idx="6055">
                  <c:v>0.17166666666666661</c:v>
                </c:pt>
                <c:pt idx="6056">
                  <c:v>0.17166666666666661</c:v>
                </c:pt>
                <c:pt idx="6057">
                  <c:v>0.17166666666666661</c:v>
                </c:pt>
                <c:pt idx="6058">
                  <c:v>0.17166666666666661</c:v>
                </c:pt>
                <c:pt idx="6059">
                  <c:v>0.17166666666666661</c:v>
                </c:pt>
                <c:pt idx="6060">
                  <c:v>0.17166666666666661</c:v>
                </c:pt>
                <c:pt idx="6061">
                  <c:v>0.17083333333333334</c:v>
                </c:pt>
                <c:pt idx="6062">
                  <c:v>0.17083333333333334</c:v>
                </c:pt>
                <c:pt idx="6063">
                  <c:v>0.17000000000000004</c:v>
                </c:pt>
                <c:pt idx="6064">
                  <c:v>0.16916666666666677</c:v>
                </c:pt>
                <c:pt idx="6065">
                  <c:v>0.16916666666666677</c:v>
                </c:pt>
                <c:pt idx="6066">
                  <c:v>0.16833333333333325</c:v>
                </c:pt>
                <c:pt idx="6067">
                  <c:v>0.16833333333333325</c:v>
                </c:pt>
                <c:pt idx="6068">
                  <c:v>0.16833333333333325</c:v>
                </c:pt>
                <c:pt idx="6069">
                  <c:v>0.16666666666666666</c:v>
                </c:pt>
                <c:pt idx="6070">
                  <c:v>0.16666666666666666</c:v>
                </c:pt>
                <c:pt idx="6071">
                  <c:v>0.16666666666666666</c:v>
                </c:pt>
                <c:pt idx="6072">
                  <c:v>0.16666666666666666</c:v>
                </c:pt>
                <c:pt idx="6073">
                  <c:v>0.16583333333333339</c:v>
                </c:pt>
                <c:pt idx="6074">
                  <c:v>0.16583333333333339</c:v>
                </c:pt>
                <c:pt idx="6075">
                  <c:v>0.16500000000000009</c:v>
                </c:pt>
                <c:pt idx="6076">
                  <c:v>0.16500000000000009</c:v>
                </c:pt>
                <c:pt idx="6077">
                  <c:v>0.16416666666666657</c:v>
                </c:pt>
                <c:pt idx="6078">
                  <c:v>0.16416666666666657</c:v>
                </c:pt>
                <c:pt idx="6079">
                  <c:v>0.16416666666666657</c:v>
                </c:pt>
                <c:pt idx="6080">
                  <c:v>0.16416666666666657</c:v>
                </c:pt>
                <c:pt idx="6081">
                  <c:v>0.16333333333333327</c:v>
                </c:pt>
                <c:pt idx="6082">
                  <c:v>0.16333333333333327</c:v>
                </c:pt>
                <c:pt idx="6083">
                  <c:v>0.16250000000000001</c:v>
                </c:pt>
                <c:pt idx="6084">
                  <c:v>0.16166666666666671</c:v>
                </c:pt>
                <c:pt idx="6085">
                  <c:v>0.16166666666666671</c:v>
                </c:pt>
                <c:pt idx="6086">
                  <c:v>0.16083333333333344</c:v>
                </c:pt>
                <c:pt idx="6087">
                  <c:v>0.16083333333333344</c:v>
                </c:pt>
                <c:pt idx="6088">
                  <c:v>0.16083333333333344</c:v>
                </c:pt>
                <c:pt idx="6089">
                  <c:v>0.16083333333333344</c:v>
                </c:pt>
                <c:pt idx="6090">
                  <c:v>0.15916666666666662</c:v>
                </c:pt>
                <c:pt idx="6091">
                  <c:v>0.15916666666666662</c:v>
                </c:pt>
                <c:pt idx="6092">
                  <c:v>0.15916666666666662</c:v>
                </c:pt>
                <c:pt idx="6093">
                  <c:v>0.15916666666666662</c:v>
                </c:pt>
                <c:pt idx="6094">
                  <c:v>0.15833333333333333</c:v>
                </c:pt>
                <c:pt idx="6095">
                  <c:v>0.15750000000000006</c:v>
                </c:pt>
                <c:pt idx="6096">
                  <c:v>0.15666666666666676</c:v>
                </c:pt>
                <c:pt idx="6097">
                  <c:v>0.15666666666666676</c:v>
                </c:pt>
                <c:pt idx="6098">
                  <c:v>0.15666666666666676</c:v>
                </c:pt>
                <c:pt idx="6099">
                  <c:v>0.15666666666666676</c:v>
                </c:pt>
                <c:pt idx="6100">
                  <c:v>0.15666666666666676</c:v>
                </c:pt>
                <c:pt idx="6101">
                  <c:v>0.15583333333333324</c:v>
                </c:pt>
                <c:pt idx="6102">
                  <c:v>0.15583333333333324</c:v>
                </c:pt>
                <c:pt idx="6103">
                  <c:v>0.15499999999999994</c:v>
                </c:pt>
                <c:pt idx="6104">
                  <c:v>0.15416666666666667</c:v>
                </c:pt>
                <c:pt idx="6105">
                  <c:v>0.15416666666666667</c:v>
                </c:pt>
                <c:pt idx="6106">
                  <c:v>0.15416666666666667</c:v>
                </c:pt>
                <c:pt idx="6107">
                  <c:v>0.15416666666666667</c:v>
                </c:pt>
                <c:pt idx="6108">
                  <c:v>0.15416666666666667</c:v>
                </c:pt>
                <c:pt idx="6109">
                  <c:v>0.15333333333333338</c:v>
                </c:pt>
                <c:pt idx="6110">
                  <c:v>0.15250000000000011</c:v>
                </c:pt>
                <c:pt idx="6111">
                  <c:v>0.15166666666666656</c:v>
                </c:pt>
                <c:pt idx="6112">
                  <c:v>0.15166666666666656</c:v>
                </c:pt>
                <c:pt idx="6113">
                  <c:v>0.15166666666666656</c:v>
                </c:pt>
                <c:pt idx="6114">
                  <c:v>0.15166666666666656</c:v>
                </c:pt>
                <c:pt idx="6115">
                  <c:v>0.15083333333333329</c:v>
                </c:pt>
                <c:pt idx="6116">
                  <c:v>0.15</c:v>
                </c:pt>
                <c:pt idx="6117">
                  <c:v>0.15</c:v>
                </c:pt>
                <c:pt idx="6118">
                  <c:v>0.15</c:v>
                </c:pt>
                <c:pt idx="6119">
                  <c:v>0.14916666666666673</c:v>
                </c:pt>
                <c:pt idx="6120">
                  <c:v>0.14749999999999991</c:v>
                </c:pt>
                <c:pt idx="6121">
                  <c:v>0.14833333333333343</c:v>
                </c:pt>
                <c:pt idx="6122">
                  <c:v>0.14749999999999991</c:v>
                </c:pt>
                <c:pt idx="6123">
                  <c:v>0.14833333333333343</c:v>
                </c:pt>
                <c:pt idx="6124">
                  <c:v>0.14833333333333343</c:v>
                </c:pt>
                <c:pt idx="6125">
                  <c:v>0.14749999999999991</c:v>
                </c:pt>
                <c:pt idx="6126">
                  <c:v>0.14749999999999991</c:v>
                </c:pt>
                <c:pt idx="6127">
                  <c:v>0.14583333333333334</c:v>
                </c:pt>
                <c:pt idx="6128">
                  <c:v>0.14583333333333334</c:v>
                </c:pt>
                <c:pt idx="6129">
                  <c:v>0.14583333333333334</c:v>
                </c:pt>
                <c:pt idx="6130">
                  <c:v>0.14500000000000005</c:v>
                </c:pt>
                <c:pt idx="6131">
                  <c:v>0.14500000000000005</c:v>
                </c:pt>
                <c:pt idx="6132">
                  <c:v>0.14500000000000005</c:v>
                </c:pt>
                <c:pt idx="6133">
                  <c:v>0.14416666666666675</c:v>
                </c:pt>
                <c:pt idx="6134">
                  <c:v>0.14416666666666675</c:v>
                </c:pt>
                <c:pt idx="6135">
                  <c:v>0.14416666666666675</c:v>
                </c:pt>
                <c:pt idx="6136">
                  <c:v>0.14333333333333323</c:v>
                </c:pt>
                <c:pt idx="6137">
                  <c:v>0.14333333333333323</c:v>
                </c:pt>
                <c:pt idx="6138">
                  <c:v>0.14333333333333323</c:v>
                </c:pt>
                <c:pt idx="6139">
                  <c:v>0.14333333333333323</c:v>
                </c:pt>
                <c:pt idx="6140">
                  <c:v>0.14333333333333323</c:v>
                </c:pt>
                <c:pt idx="6141">
                  <c:v>0.14333333333333323</c:v>
                </c:pt>
                <c:pt idx="6142">
                  <c:v>0.14249999999999996</c:v>
                </c:pt>
                <c:pt idx="6143">
                  <c:v>0.14249999999999996</c:v>
                </c:pt>
                <c:pt idx="6144">
                  <c:v>0.14249999999999996</c:v>
                </c:pt>
                <c:pt idx="6145">
                  <c:v>0.14249999999999996</c:v>
                </c:pt>
                <c:pt idx="6146">
                  <c:v>0.14249999999999996</c:v>
                </c:pt>
                <c:pt idx="6147">
                  <c:v>0.14249999999999996</c:v>
                </c:pt>
                <c:pt idx="6148">
                  <c:v>0.14249999999999996</c:v>
                </c:pt>
                <c:pt idx="6149">
                  <c:v>0.14249999999999996</c:v>
                </c:pt>
                <c:pt idx="6150">
                  <c:v>0.14249999999999996</c:v>
                </c:pt>
                <c:pt idx="6151">
                  <c:v>0.14249999999999996</c:v>
                </c:pt>
                <c:pt idx="6152">
                  <c:v>0.14249999999999996</c:v>
                </c:pt>
                <c:pt idx="6153">
                  <c:v>0.14249999999999996</c:v>
                </c:pt>
                <c:pt idx="6154">
                  <c:v>0.14249999999999996</c:v>
                </c:pt>
                <c:pt idx="6155">
                  <c:v>0.14249999999999996</c:v>
                </c:pt>
                <c:pt idx="6156">
                  <c:v>0.14249999999999996</c:v>
                </c:pt>
                <c:pt idx="6157">
                  <c:v>0.14249999999999996</c:v>
                </c:pt>
                <c:pt idx="6158">
                  <c:v>0.14166666666666666</c:v>
                </c:pt>
                <c:pt idx="6159">
                  <c:v>0.14166666666666666</c:v>
                </c:pt>
                <c:pt idx="6160">
                  <c:v>0.14166666666666666</c:v>
                </c:pt>
                <c:pt idx="6161">
                  <c:v>0.14166666666666666</c:v>
                </c:pt>
                <c:pt idx="6162">
                  <c:v>0.14249999999999996</c:v>
                </c:pt>
                <c:pt idx="6163">
                  <c:v>0.14249999999999996</c:v>
                </c:pt>
                <c:pt idx="6164">
                  <c:v>0.14249999999999996</c:v>
                </c:pt>
                <c:pt idx="6165">
                  <c:v>0.14249999999999996</c:v>
                </c:pt>
                <c:pt idx="6166">
                  <c:v>0.14166666666666666</c:v>
                </c:pt>
                <c:pt idx="6167">
                  <c:v>0.14249999999999996</c:v>
                </c:pt>
                <c:pt idx="6168">
                  <c:v>0.14249999999999996</c:v>
                </c:pt>
                <c:pt idx="6169">
                  <c:v>0.14166666666666666</c:v>
                </c:pt>
                <c:pt idx="6170">
                  <c:v>0.14166666666666666</c:v>
                </c:pt>
                <c:pt idx="6171">
                  <c:v>0.14166666666666666</c:v>
                </c:pt>
                <c:pt idx="6172">
                  <c:v>0.14166666666666666</c:v>
                </c:pt>
                <c:pt idx="6173">
                  <c:v>0.14166666666666666</c:v>
                </c:pt>
                <c:pt idx="6174">
                  <c:v>0.14166666666666666</c:v>
                </c:pt>
                <c:pt idx="6175">
                  <c:v>0.14166666666666666</c:v>
                </c:pt>
                <c:pt idx="6176">
                  <c:v>0.14166666666666666</c:v>
                </c:pt>
                <c:pt idx="6177">
                  <c:v>0.14166666666666666</c:v>
                </c:pt>
                <c:pt idx="6178">
                  <c:v>0.14166666666666666</c:v>
                </c:pt>
                <c:pt idx="6179">
                  <c:v>0.14166666666666666</c:v>
                </c:pt>
                <c:pt idx="6180">
                  <c:v>0.14166666666666666</c:v>
                </c:pt>
                <c:pt idx="6181">
                  <c:v>0.14166666666666666</c:v>
                </c:pt>
                <c:pt idx="6182">
                  <c:v>0.14166666666666666</c:v>
                </c:pt>
                <c:pt idx="6183">
                  <c:v>0.14166666666666666</c:v>
                </c:pt>
                <c:pt idx="6184">
                  <c:v>0.14166666666666666</c:v>
                </c:pt>
                <c:pt idx="6185">
                  <c:v>0.14166666666666666</c:v>
                </c:pt>
                <c:pt idx="6186">
                  <c:v>0.14166666666666666</c:v>
                </c:pt>
                <c:pt idx="6187">
                  <c:v>0.14166666666666666</c:v>
                </c:pt>
                <c:pt idx="6188">
                  <c:v>0.14166666666666666</c:v>
                </c:pt>
                <c:pt idx="6189">
                  <c:v>0.14166666666666666</c:v>
                </c:pt>
                <c:pt idx="6190">
                  <c:v>0.14166666666666666</c:v>
                </c:pt>
                <c:pt idx="6191">
                  <c:v>0.14166666666666666</c:v>
                </c:pt>
                <c:pt idx="6192">
                  <c:v>0.14166666666666666</c:v>
                </c:pt>
                <c:pt idx="6193">
                  <c:v>0.14166666666666666</c:v>
                </c:pt>
                <c:pt idx="6194">
                  <c:v>0.14166666666666666</c:v>
                </c:pt>
                <c:pt idx="6195">
                  <c:v>0.14166666666666666</c:v>
                </c:pt>
                <c:pt idx="6196">
                  <c:v>0.14166666666666666</c:v>
                </c:pt>
                <c:pt idx="6197">
                  <c:v>0.14166666666666666</c:v>
                </c:pt>
                <c:pt idx="6198">
                  <c:v>0.14166666666666666</c:v>
                </c:pt>
                <c:pt idx="6199">
                  <c:v>0.14166666666666666</c:v>
                </c:pt>
                <c:pt idx="6200">
                  <c:v>0.14166666666666666</c:v>
                </c:pt>
              </c:numCache>
            </c:numRef>
          </c:xVal>
          <c:yVal>
            <c:numRef>
              <c:f>'40C  (4)'!$G$3800:$G$10005</c:f>
              <c:numCache>
                <c:formatCode>General</c:formatCode>
                <c:ptCount val="6206"/>
                <c:pt idx="0">
                  <c:v>40.106889000000002</c:v>
                </c:pt>
                <c:pt idx="1">
                  <c:v>35.545443999999996</c:v>
                </c:pt>
                <c:pt idx="2">
                  <c:v>33.4084</c:v>
                </c:pt>
                <c:pt idx="3">
                  <c:v>36.590401000000007</c:v>
                </c:pt>
                <c:pt idx="4">
                  <c:v>38.266596</c:v>
                </c:pt>
                <c:pt idx="5">
                  <c:v>36.336783999999994</c:v>
                </c:pt>
                <c:pt idx="6">
                  <c:v>38.378025000000001</c:v>
                </c:pt>
                <c:pt idx="7">
                  <c:v>36.240399999999994</c:v>
                </c:pt>
                <c:pt idx="8">
                  <c:v>37.258816000000003</c:v>
                </c:pt>
                <c:pt idx="9">
                  <c:v>37.650496000000004</c:v>
                </c:pt>
                <c:pt idx="10">
                  <c:v>32.752728999999995</c:v>
                </c:pt>
                <c:pt idx="11">
                  <c:v>31.393608999999998</c:v>
                </c:pt>
                <c:pt idx="12">
                  <c:v>30.162064000000001</c:v>
                </c:pt>
                <c:pt idx="13">
                  <c:v>29.192408999999994</c:v>
                </c:pt>
                <c:pt idx="14">
                  <c:v>33.616804000000002</c:v>
                </c:pt>
                <c:pt idx="15">
                  <c:v>34.316163999999993</c:v>
                </c:pt>
                <c:pt idx="16">
                  <c:v>38.180041000000003</c:v>
                </c:pt>
                <c:pt idx="17">
                  <c:v>38.900168999999998</c:v>
                </c:pt>
                <c:pt idx="18">
                  <c:v>32.330596</c:v>
                </c:pt>
                <c:pt idx="19">
                  <c:v>33.930624999999999</c:v>
                </c:pt>
                <c:pt idx="20">
                  <c:v>30.074255999999998</c:v>
                </c:pt>
                <c:pt idx="21">
                  <c:v>41.951529000000001</c:v>
                </c:pt>
                <c:pt idx="22">
                  <c:v>36.857040999999995</c:v>
                </c:pt>
                <c:pt idx="23">
                  <c:v>36.759968999999998</c:v>
                </c:pt>
                <c:pt idx="24">
                  <c:v>36.772095999999998</c:v>
                </c:pt>
                <c:pt idx="25">
                  <c:v>38.427600999999996</c:v>
                </c:pt>
                <c:pt idx="26">
                  <c:v>40.360608999999997</c:v>
                </c:pt>
                <c:pt idx="27">
                  <c:v>38.514436000000003</c:v>
                </c:pt>
                <c:pt idx="28">
                  <c:v>38.750624999999992</c:v>
                </c:pt>
                <c:pt idx="29">
                  <c:v>39.955040999999994</c:v>
                </c:pt>
                <c:pt idx="30">
                  <c:v>36.699363999999996</c:v>
                </c:pt>
                <c:pt idx="31">
                  <c:v>30.118144000000004</c:v>
                </c:pt>
                <c:pt idx="32">
                  <c:v>35.712575999999999</c:v>
                </c:pt>
                <c:pt idx="33">
                  <c:v>37.197801000000005</c:v>
                </c:pt>
                <c:pt idx="34">
                  <c:v>32.080895999999996</c:v>
                </c:pt>
                <c:pt idx="35">
                  <c:v>36.517849000000005</c:v>
                </c:pt>
                <c:pt idx="36">
                  <c:v>37.295449000000005</c:v>
                </c:pt>
                <c:pt idx="37">
                  <c:v>37.797903999999996</c:v>
                </c:pt>
                <c:pt idx="38">
                  <c:v>39.012516000000005</c:v>
                </c:pt>
                <c:pt idx="39">
                  <c:v>40.998408999999995</c:v>
                </c:pt>
                <c:pt idx="40">
                  <c:v>36.252440999999997</c:v>
                </c:pt>
                <c:pt idx="41">
                  <c:v>37.540129</c:v>
                </c:pt>
                <c:pt idx="42">
                  <c:v>37.417689000000003</c:v>
                </c:pt>
                <c:pt idx="43">
                  <c:v>37.015055999999994</c:v>
                </c:pt>
                <c:pt idx="44">
                  <c:v>38.142976000000004</c:v>
                </c:pt>
                <c:pt idx="45">
                  <c:v>36.312675999999996</c:v>
                </c:pt>
                <c:pt idx="46">
                  <c:v>39.753024999999994</c:v>
                </c:pt>
                <c:pt idx="47">
                  <c:v>36.397089000000001</c:v>
                </c:pt>
                <c:pt idx="48">
                  <c:v>33.500944000000004</c:v>
                </c:pt>
                <c:pt idx="49">
                  <c:v>31.708161000000004</c:v>
                </c:pt>
                <c:pt idx="50">
                  <c:v>35.916049000000001</c:v>
                </c:pt>
                <c:pt idx="51">
                  <c:v>31.181055999999995</c:v>
                </c:pt>
                <c:pt idx="52">
                  <c:v>34.070568999999999</c:v>
                </c:pt>
                <c:pt idx="53">
                  <c:v>39.325440999999998</c:v>
                </c:pt>
                <c:pt idx="54">
                  <c:v>36.942084000000001</c:v>
                </c:pt>
                <c:pt idx="55">
                  <c:v>29.019768999999997</c:v>
                </c:pt>
                <c:pt idx="56">
                  <c:v>36.132120999999998</c:v>
                </c:pt>
                <c:pt idx="57">
                  <c:v>30.891363999999999</c:v>
                </c:pt>
                <c:pt idx="58">
                  <c:v>29.474041000000003</c:v>
                </c:pt>
                <c:pt idx="59">
                  <c:v>36.048015999999997</c:v>
                </c:pt>
                <c:pt idx="60">
                  <c:v>37.442160999999999</c:v>
                </c:pt>
                <c:pt idx="61">
                  <c:v>35.892080999999997</c:v>
                </c:pt>
                <c:pt idx="62">
                  <c:v>33.837489000000005</c:v>
                </c:pt>
                <c:pt idx="63">
                  <c:v>36.385024000000001</c:v>
                </c:pt>
                <c:pt idx="64">
                  <c:v>38.962564</c:v>
                </c:pt>
                <c:pt idx="65">
                  <c:v>37.724164000000002</c:v>
                </c:pt>
                <c:pt idx="66">
                  <c:v>40.411449000000005</c:v>
                </c:pt>
                <c:pt idx="67">
                  <c:v>37.015055999999994</c:v>
                </c:pt>
                <c:pt idx="68">
                  <c:v>35.212356</c:v>
                </c:pt>
                <c:pt idx="69">
                  <c:v>31.719423999999997</c:v>
                </c:pt>
                <c:pt idx="70">
                  <c:v>36.772095999999998</c:v>
                </c:pt>
                <c:pt idx="71">
                  <c:v>29.931841000000002</c:v>
                </c:pt>
                <c:pt idx="72">
                  <c:v>37.540129</c:v>
                </c:pt>
                <c:pt idx="73">
                  <c:v>37.088099999999997</c:v>
                </c:pt>
                <c:pt idx="74">
                  <c:v>36.566208999999994</c:v>
                </c:pt>
                <c:pt idx="75">
                  <c:v>37.576900000000002</c:v>
                </c:pt>
                <c:pt idx="76">
                  <c:v>36.832760999999998</c:v>
                </c:pt>
                <c:pt idx="77">
                  <c:v>37.4544</c:v>
                </c:pt>
                <c:pt idx="78">
                  <c:v>31.708161000000004</c:v>
                </c:pt>
                <c:pt idx="79">
                  <c:v>38.588943999999998</c:v>
                </c:pt>
                <c:pt idx="80">
                  <c:v>37.4544</c:v>
                </c:pt>
                <c:pt idx="81">
                  <c:v>32.959080999999998</c:v>
                </c:pt>
                <c:pt idx="82">
                  <c:v>33.977240999999999</c:v>
                </c:pt>
                <c:pt idx="83">
                  <c:v>30.735935999999995</c:v>
                </c:pt>
                <c:pt idx="84">
                  <c:v>37.613689000000001</c:v>
                </c:pt>
                <c:pt idx="85">
                  <c:v>41.139395999999998</c:v>
                </c:pt>
                <c:pt idx="86">
                  <c:v>29.931841000000002</c:v>
                </c:pt>
                <c:pt idx="87">
                  <c:v>36.372960999999997</c:v>
                </c:pt>
                <c:pt idx="88">
                  <c:v>33.825855999999995</c:v>
                </c:pt>
                <c:pt idx="89">
                  <c:v>35.856144000000008</c:v>
                </c:pt>
                <c:pt idx="90">
                  <c:v>39.589264</c:v>
                </c:pt>
                <c:pt idx="91">
                  <c:v>31.945104000000001</c:v>
                </c:pt>
                <c:pt idx="92">
                  <c:v>29.866225</c:v>
                </c:pt>
                <c:pt idx="93">
                  <c:v>39.400728999999998</c:v>
                </c:pt>
                <c:pt idx="94">
                  <c:v>34.082244000000003</c:v>
                </c:pt>
                <c:pt idx="95">
                  <c:v>39.250224999999993</c:v>
                </c:pt>
                <c:pt idx="96">
                  <c:v>38.626224999999998</c:v>
                </c:pt>
                <c:pt idx="97">
                  <c:v>35.928035999999999</c:v>
                </c:pt>
                <c:pt idx="98">
                  <c:v>38.825361000000001</c:v>
                </c:pt>
                <c:pt idx="99">
                  <c:v>36.156168999999998</c:v>
                </c:pt>
                <c:pt idx="100">
                  <c:v>35.569296000000008</c:v>
                </c:pt>
                <c:pt idx="101">
                  <c:v>31.460881000000001</c:v>
                </c:pt>
                <c:pt idx="102">
                  <c:v>38.081241000000006</c:v>
                </c:pt>
                <c:pt idx="103">
                  <c:v>38.056560999999995</c:v>
                </c:pt>
                <c:pt idx="104">
                  <c:v>35.700624999999995</c:v>
                </c:pt>
                <c:pt idx="105">
                  <c:v>34.586161000000004</c:v>
                </c:pt>
                <c:pt idx="106">
                  <c:v>35.581224999999996</c:v>
                </c:pt>
                <c:pt idx="107">
                  <c:v>38.564099999999996</c:v>
                </c:pt>
                <c:pt idx="108">
                  <c:v>36.348841</c:v>
                </c:pt>
                <c:pt idx="109">
                  <c:v>36.192256</c:v>
                </c:pt>
                <c:pt idx="110">
                  <c:v>29.052099999999996</c:v>
                </c:pt>
                <c:pt idx="111">
                  <c:v>35.676729000000002</c:v>
                </c:pt>
                <c:pt idx="112">
                  <c:v>38.402808999999998</c:v>
                </c:pt>
                <c:pt idx="113">
                  <c:v>38.937600000000003</c:v>
                </c:pt>
                <c:pt idx="114">
                  <c:v>35.796288999999994</c:v>
                </c:pt>
                <c:pt idx="115">
                  <c:v>38.489615999999998</c:v>
                </c:pt>
                <c:pt idx="116">
                  <c:v>32.821441</c:v>
                </c:pt>
                <c:pt idx="117">
                  <c:v>36.216324</c:v>
                </c:pt>
                <c:pt idx="118">
                  <c:v>38.626224999999998</c:v>
                </c:pt>
                <c:pt idx="119">
                  <c:v>37.4544</c:v>
                </c:pt>
                <c:pt idx="120">
                  <c:v>35.700624999999995</c:v>
                </c:pt>
                <c:pt idx="121">
                  <c:v>36.060024999999996</c:v>
                </c:pt>
                <c:pt idx="122">
                  <c:v>30.891363999999999</c:v>
                </c:pt>
                <c:pt idx="123">
                  <c:v>37.515625</c:v>
                </c:pt>
                <c:pt idx="124">
                  <c:v>38.105929000000003</c:v>
                </c:pt>
                <c:pt idx="125">
                  <c:v>39.225169000000001</c:v>
                </c:pt>
                <c:pt idx="126">
                  <c:v>38.601368999999998</c:v>
                </c:pt>
                <c:pt idx="127">
                  <c:v>31.192225000000001</c:v>
                </c:pt>
                <c:pt idx="128">
                  <c:v>38.862755999999997</c:v>
                </c:pt>
                <c:pt idx="129">
                  <c:v>33.074001000000003</c:v>
                </c:pt>
                <c:pt idx="130">
                  <c:v>34.963569</c:v>
                </c:pt>
                <c:pt idx="131">
                  <c:v>37.994895999999997</c:v>
                </c:pt>
                <c:pt idx="132">
                  <c:v>37.417689000000003</c:v>
                </c:pt>
                <c:pt idx="133">
                  <c:v>29.931841000000002</c:v>
                </c:pt>
                <c:pt idx="134">
                  <c:v>36.505763999999999</c:v>
                </c:pt>
                <c:pt idx="135">
                  <c:v>38.588943999999998</c:v>
                </c:pt>
                <c:pt idx="136">
                  <c:v>36.397089000000001</c:v>
                </c:pt>
                <c:pt idx="137">
                  <c:v>39.538944000000001</c:v>
                </c:pt>
                <c:pt idx="138">
                  <c:v>33.108515999999995</c:v>
                </c:pt>
                <c:pt idx="139">
                  <c:v>35.129328999999998</c:v>
                </c:pt>
                <c:pt idx="140">
                  <c:v>37.970244000000001</c:v>
                </c:pt>
                <c:pt idx="141">
                  <c:v>31.505769000000004</c:v>
                </c:pt>
                <c:pt idx="142">
                  <c:v>37.601423999999994</c:v>
                </c:pt>
                <c:pt idx="143">
                  <c:v>38.266596</c:v>
                </c:pt>
                <c:pt idx="144">
                  <c:v>30.514576000000002</c:v>
                </c:pt>
                <c:pt idx="145">
                  <c:v>36.735720999999998</c:v>
                </c:pt>
                <c:pt idx="146">
                  <c:v>34.316163999999993</c:v>
                </c:pt>
                <c:pt idx="147">
                  <c:v>35.640899999999995</c:v>
                </c:pt>
                <c:pt idx="148">
                  <c:v>36.723599999999998</c:v>
                </c:pt>
                <c:pt idx="149">
                  <c:v>34.786403999999997</c:v>
                </c:pt>
                <c:pt idx="150">
                  <c:v>33.884040999999996</c:v>
                </c:pt>
                <c:pt idx="151">
                  <c:v>28.643904000000003</c:v>
                </c:pt>
                <c:pt idx="152">
                  <c:v>39.438400000000001</c:v>
                </c:pt>
                <c:pt idx="153">
                  <c:v>36.723599999999998</c:v>
                </c:pt>
                <c:pt idx="154">
                  <c:v>33.907329000000004</c:v>
                </c:pt>
                <c:pt idx="155">
                  <c:v>37.491129000000001</c:v>
                </c:pt>
                <c:pt idx="156">
                  <c:v>38.700841000000004</c:v>
                </c:pt>
                <c:pt idx="157">
                  <c:v>36.385024000000001</c:v>
                </c:pt>
                <c:pt idx="158">
                  <c:v>30.272003999999999</c:v>
                </c:pt>
                <c:pt idx="159">
                  <c:v>35.617024000000001</c:v>
                </c:pt>
                <c:pt idx="160">
                  <c:v>37.442160999999999</c:v>
                </c:pt>
                <c:pt idx="161">
                  <c:v>37.540129</c:v>
                </c:pt>
                <c:pt idx="162">
                  <c:v>36.663024999999998</c:v>
                </c:pt>
                <c:pt idx="163">
                  <c:v>37.246608999999999</c:v>
                </c:pt>
                <c:pt idx="164">
                  <c:v>39.262756000000003</c:v>
                </c:pt>
                <c:pt idx="165">
                  <c:v>34.023889000000004</c:v>
                </c:pt>
                <c:pt idx="166">
                  <c:v>29.648025000000004</c:v>
                </c:pt>
                <c:pt idx="167">
                  <c:v>35.521599999999999</c:v>
                </c:pt>
                <c:pt idx="168">
                  <c:v>38.825361000000001</c:v>
                </c:pt>
                <c:pt idx="169">
                  <c:v>33.884040999999996</c:v>
                </c:pt>
                <c:pt idx="170">
                  <c:v>35.010888999999999</c:v>
                </c:pt>
                <c:pt idx="171">
                  <c:v>30.261001000000004</c:v>
                </c:pt>
                <c:pt idx="172">
                  <c:v>36.723599999999998</c:v>
                </c:pt>
                <c:pt idx="173">
                  <c:v>37.576900000000002</c:v>
                </c:pt>
                <c:pt idx="174">
                  <c:v>38.800440999999999</c:v>
                </c:pt>
                <c:pt idx="175">
                  <c:v>34.680320999999999</c:v>
                </c:pt>
                <c:pt idx="176">
                  <c:v>35.295480999999995</c:v>
                </c:pt>
                <c:pt idx="177">
                  <c:v>29.997529000000004</c:v>
                </c:pt>
                <c:pt idx="178">
                  <c:v>37.699599999999997</c:v>
                </c:pt>
                <c:pt idx="179">
                  <c:v>38.638656000000005</c:v>
                </c:pt>
                <c:pt idx="180">
                  <c:v>37.173409000000007</c:v>
                </c:pt>
                <c:pt idx="181">
                  <c:v>35.593156</c:v>
                </c:pt>
                <c:pt idx="182">
                  <c:v>35.724529000000004</c:v>
                </c:pt>
                <c:pt idx="183">
                  <c:v>30.074255999999998</c:v>
                </c:pt>
                <c:pt idx="184">
                  <c:v>35.724529000000004</c:v>
                </c:pt>
                <c:pt idx="185">
                  <c:v>30.802499999999998</c:v>
                </c:pt>
                <c:pt idx="186">
                  <c:v>37.711880999999998</c:v>
                </c:pt>
                <c:pt idx="187">
                  <c:v>36.832760999999998</c:v>
                </c:pt>
                <c:pt idx="188">
                  <c:v>41.990400000000008</c:v>
                </c:pt>
                <c:pt idx="189">
                  <c:v>31.787043999999998</c:v>
                </c:pt>
                <c:pt idx="190">
                  <c:v>34.327880999999998</c:v>
                </c:pt>
                <c:pt idx="191">
                  <c:v>35.844169000000001</c:v>
                </c:pt>
                <c:pt idx="192">
                  <c:v>38.291343999999995</c:v>
                </c:pt>
                <c:pt idx="193">
                  <c:v>35.141184000000003</c:v>
                </c:pt>
                <c:pt idx="194">
                  <c:v>36.096063999999998</c:v>
                </c:pt>
                <c:pt idx="195">
                  <c:v>36.300625000000004</c:v>
                </c:pt>
                <c:pt idx="196">
                  <c:v>40.755456000000002</c:v>
                </c:pt>
                <c:pt idx="197">
                  <c:v>36.409155999999996</c:v>
                </c:pt>
                <c:pt idx="198">
                  <c:v>34.292735999999998</c:v>
                </c:pt>
                <c:pt idx="199">
                  <c:v>30.349081000000005</c:v>
                </c:pt>
                <c:pt idx="200">
                  <c:v>36.4816</c:v>
                </c:pt>
                <c:pt idx="201">
                  <c:v>35.247969000000005</c:v>
                </c:pt>
                <c:pt idx="202">
                  <c:v>33.154564000000001</c:v>
                </c:pt>
                <c:pt idx="203">
                  <c:v>35.473936000000002</c:v>
                </c:pt>
                <c:pt idx="204">
                  <c:v>35.928035999999999</c:v>
                </c:pt>
                <c:pt idx="205">
                  <c:v>36</c:v>
                </c:pt>
                <c:pt idx="206">
                  <c:v>32.535615999999997</c:v>
                </c:pt>
                <c:pt idx="207">
                  <c:v>35.617024000000001</c:v>
                </c:pt>
                <c:pt idx="208">
                  <c:v>28.793955999999998</c:v>
                </c:pt>
                <c:pt idx="209">
                  <c:v>37.4544</c:v>
                </c:pt>
                <c:pt idx="210">
                  <c:v>35.856144000000008</c:v>
                </c:pt>
                <c:pt idx="211">
                  <c:v>35.928035999999999</c:v>
                </c:pt>
                <c:pt idx="212">
                  <c:v>35.617024000000001</c:v>
                </c:pt>
                <c:pt idx="213">
                  <c:v>36.505763999999999</c:v>
                </c:pt>
                <c:pt idx="214">
                  <c:v>29.833443999999997</c:v>
                </c:pt>
                <c:pt idx="215">
                  <c:v>37.834800999999999</c:v>
                </c:pt>
                <c:pt idx="216">
                  <c:v>29.778848999999997</c:v>
                </c:pt>
                <c:pt idx="217">
                  <c:v>35.212356</c:v>
                </c:pt>
                <c:pt idx="218">
                  <c:v>33.953929000000002</c:v>
                </c:pt>
                <c:pt idx="219">
                  <c:v>35.283600000000007</c:v>
                </c:pt>
                <c:pt idx="220">
                  <c:v>35.796288999999994</c:v>
                </c:pt>
                <c:pt idx="221">
                  <c:v>34.586161000000004</c:v>
                </c:pt>
                <c:pt idx="222">
                  <c:v>36.869184000000004</c:v>
                </c:pt>
                <c:pt idx="223">
                  <c:v>35.772360999999997</c:v>
                </c:pt>
                <c:pt idx="224">
                  <c:v>34.281025000000007</c:v>
                </c:pt>
                <c:pt idx="225">
                  <c:v>34.880835999999995</c:v>
                </c:pt>
                <c:pt idx="226">
                  <c:v>37.589161000000004</c:v>
                </c:pt>
                <c:pt idx="227">
                  <c:v>38.019556000000001</c:v>
                </c:pt>
                <c:pt idx="228">
                  <c:v>33.790968999999997</c:v>
                </c:pt>
                <c:pt idx="229">
                  <c:v>36.917775999999996</c:v>
                </c:pt>
                <c:pt idx="230">
                  <c:v>36.348841</c:v>
                </c:pt>
                <c:pt idx="231">
                  <c:v>38.551680999999995</c:v>
                </c:pt>
                <c:pt idx="232">
                  <c:v>36.072036000000004</c:v>
                </c:pt>
                <c:pt idx="233">
                  <c:v>35.676729000000002</c:v>
                </c:pt>
                <c:pt idx="234">
                  <c:v>34.164024999999995</c:v>
                </c:pt>
                <c:pt idx="235">
                  <c:v>36.735720999999998</c:v>
                </c:pt>
                <c:pt idx="236">
                  <c:v>38.925120999999997</c:v>
                </c:pt>
                <c:pt idx="237">
                  <c:v>36.385024000000001</c:v>
                </c:pt>
                <c:pt idx="238">
                  <c:v>35.402500000000003</c:v>
                </c:pt>
                <c:pt idx="239">
                  <c:v>39.702601000000001</c:v>
                </c:pt>
                <c:pt idx="240">
                  <c:v>40.297103999999997</c:v>
                </c:pt>
                <c:pt idx="241">
                  <c:v>33.651600999999999</c:v>
                </c:pt>
                <c:pt idx="242">
                  <c:v>36.493681000000002</c:v>
                </c:pt>
                <c:pt idx="243">
                  <c:v>35.129328999999998</c:v>
                </c:pt>
                <c:pt idx="244">
                  <c:v>37.540129</c:v>
                </c:pt>
                <c:pt idx="245">
                  <c:v>36.687249000000001</c:v>
                </c:pt>
                <c:pt idx="246">
                  <c:v>35.652841000000002</c:v>
                </c:pt>
                <c:pt idx="247">
                  <c:v>41.113743999999997</c:v>
                </c:pt>
                <c:pt idx="248">
                  <c:v>33.373729000000004</c:v>
                </c:pt>
                <c:pt idx="249">
                  <c:v>35.569296000000008</c:v>
                </c:pt>
                <c:pt idx="250">
                  <c:v>33.837489000000005</c:v>
                </c:pt>
                <c:pt idx="251">
                  <c:v>36.929929000000001</c:v>
                </c:pt>
                <c:pt idx="252">
                  <c:v>36.397089000000001</c:v>
                </c:pt>
                <c:pt idx="253">
                  <c:v>31.292836000000005</c:v>
                </c:pt>
                <c:pt idx="254">
                  <c:v>33.443089000000008</c:v>
                </c:pt>
                <c:pt idx="255">
                  <c:v>33.756099999999996</c:v>
                </c:pt>
                <c:pt idx="256">
                  <c:v>37.015055999999994</c:v>
                </c:pt>
                <c:pt idx="257">
                  <c:v>29.073664000000004</c:v>
                </c:pt>
                <c:pt idx="258">
                  <c:v>37.393225000000001</c:v>
                </c:pt>
                <c:pt idx="259">
                  <c:v>38.118276000000002</c:v>
                </c:pt>
                <c:pt idx="260">
                  <c:v>38.651088999999999</c:v>
                </c:pt>
                <c:pt idx="261">
                  <c:v>37.222200999999998</c:v>
                </c:pt>
                <c:pt idx="262">
                  <c:v>34.304449000000005</c:v>
                </c:pt>
                <c:pt idx="263">
                  <c:v>31.528225000000003</c:v>
                </c:pt>
                <c:pt idx="264">
                  <c:v>29.452328999999995</c:v>
                </c:pt>
                <c:pt idx="265">
                  <c:v>30.492484000000001</c:v>
                </c:pt>
                <c:pt idx="266">
                  <c:v>32.069569000000001</c:v>
                </c:pt>
                <c:pt idx="267">
                  <c:v>35.188624000000004</c:v>
                </c:pt>
                <c:pt idx="268">
                  <c:v>36.747844000000001</c:v>
                </c:pt>
                <c:pt idx="269">
                  <c:v>37.884025000000001</c:v>
                </c:pt>
                <c:pt idx="270">
                  <c:v>36.529935999999992</c:v>
                </c:pt>
                <c:pt idx="271">
                  <c:v>31.315215999999999</c:v>
                </c:pt>
                <c:pt idx="272">
                  <c:v>30.503528999999997</c:v>
                </c:pt>
                <c:pt idx="273">
                  <c:v>36.554116</c:v>
                </c:pt>
                <c:pt idx="274">
                  <c:v>37.307663999999995</c:v>
                </c:pt>
                <c:pt idx="275">
                  <c:v>35.940024999999999</c:v>
                </c:pt>
                <c:pt idx="276">
                  <c:v>35.331136000000001</c:v>
                </c:pt>
                <c:pt idx="277">
                  <c:v>33.419960999999994</c:v>
                </c:pt>
                <c:pt idx="278">
                  <c:v>34.480384000000001</c:v>
                </c:pt>
                <c:pt idx="279">
                  <c:v>38.787983999999994</c:v>
                </c:pt>
                <c:pt idx="280">
                  <c:v>38.812900000000006</c:v>
                </c:pt>
                <c:pt idx="281">
                  <c:v>36.844900000000003</c:v>
                </c:pt>
                <c:pt idx="282">
                  <c:v>32.832900000000002</c:v>
                </c:pt>
                <c:pt idx="283">
                  <c:v>34.070568999999999</c:v>
                </c:pt>
                <c:pt idx="284">
                  <c:v>34.363044000000002</c:v>
                </c:pt>
                <c:pt idx="285">
                  <c:v>35.844169000000001</c:v>
                </c:pt>
                <c:pt idx="286">
                  <c:v>36.869184000000004</c:v>
                </c:pt>
                <c:pt idx="287">
                  <c:v>36.517849000000005</c:v>
                </c:pt>
                <c:pt idx="288">
                  <c:v>32.216976000000003</c:v>
                </c:pt>
                <c:pt idx="289">
                  <c:v>36.264484000000003</c:v>
                </c:pt>
                <c:pt idx="290">
                  <c:v>34.904464000000004</c:v>
                </c:pt>
                <c:pt idx="291">
                  <c:v>36.905625000000001</c:v>
                </c:pt>
                <c:pt idx="292">
                  <c:v>35.224224999999997</c:v>
                </c:pt>
                <c:pt idx="293">
                  <c:v>30.25</c:v>
                </c:pt>
                <c:pt idx="294">
                  <c:v>34.562640999999992</c:v>
                </c:pt>
                <c:pt idx="295">
                  <c:v>35.200488999999997</c:v>
                </c:pt>
                <c:pt idx="296">
                  <c:v>40.309801</c:v>
                </c:pt>
                <c:pt idx="297">
                  <c:v>39.853968999999999</c:v>
                </c:pt>
                <c:pt idx="298">
                  <c:v>29.149201000000001</c:v>
                </c:pt>
                <c:pt idx="299">
                  <c:v>36.638809000000002</c:v>
                </c:pt>
                <c:pt idx="300">
                  <c:v>37.380995999999996</c:v>
                </c:pt>
                <c:pt idx="301">
                  <c:v>35.343025000000004</c:v>
                </c:pt>
                <c:pt idx="302">
                  <c:v>31.899903999999996</c:v>
                </c:pt>
                <c:pt idx="303">
                  <c:v>39.087503999999996</c:v>
                </c:pt>
                <c:pt idx="304">
                  <c:v>34.527376000000004</c:v>
                </c:pt>
                <c:pt idx="305">
                  <c:v>36</c:v>
                </c:pt>
                <c:pt idx="306">
                  <c:v>37.442160999999999</c:v>
                </c:pt>
                <c:pt idx="307">
                  <c:v>39.087503999999996</c:v>
                </c:pt>
                <c:pt idx="308">
                  <c:v>33.698024999999994</c:v>
                </c:pt>
                <c:pt idx="309">
                  <c:v>29.920899999999996</c:v>
                </c:pt>
                <c:pt idx="310">
                  <c:v>34.398225000000004</c:v>
                </c:pt>
                <c:pt idx="311">
                  <c:v>29.550096</c:v>
                </c:pt>
                <c:pt idx="312">
                  <c:v>28.376929000000001</c:v>
                </c:pt>
                <c:pt idx="313">
                  <c:v>30.107169000000003</c:v>
                </c:pt>
                <c:pt idx="314">
                  <c:v>33.327528999999998</c:v>
                </c:pt>
                <c:pt idx="315">
                  <c:v>29.387241000000003</c:v>
                </c:pt>
                <c:pt idx="316">
                  <c:v>34.762816000000001</c:v>
                </c:pt>
                <c:pt idx="317">
                  <c:v>35.058241000000002</c:v>
                </c:pt>
                <c:pt idx="318">
                  <c:v>39.538944000000001</c:v>
                </c:pt>
                <c:pt idx="319">
                  <c:v>34.904464000000004</c:v>
                </c:pt>
                <c:pt idx="320">
                  <c:v>36.9664</c:v>
                </c:pt>
                <c:pt idx="321">
                  <c:v>36.348841</c:v>
                </c:pt>
                <c:pt idx="322">
                  <c:v>35.748441</c:v>
                </c:pt>
                <c:pt idx="323">
                  <c:v>35.820225000000001</c:v>
                </c:pt>
                <c:pt idx="324">
                  <c:v>36.445368999999999</c:v>
                </c:pt>
                <c:pt idx="325">
                  <c:v>29.041321000000003</c:v>
                </c:pt>
                <c:pt idx="326">
                  <c:v>38.663524000000002</c:v>
                </c:pt>
                <c:pt idx="327">
                  <c:v>36.060024999999996</c:v>
                </c:pt>
                <c:pt idx="328">
                  <c:v>29.615364000000003</c:v>
                </c:pt>
                <c:pt idx="329">
                  <c:v>36.663024999999998</c:v>
                </c:pt>
                <c:pt idx="330">
                  <c:v>38.900168999999998</c:v>
                </c:pt>
                <c:pt idx="331">
                  <c:v>37.675044</c:v>
                </c:pt>
                <c:pt idx="332">
                  <c:v>39.275289000000008</c:v>
                </c:pt>
                <c:pt idx="333">
                  <c:v>35.485849000000002</c:v>
                </c:pt>
                <c:pt idx="334">
                  <c:v>36.156168999999998</c:v>
                </c:pt>
                <c:pt idx="335">
                  <c:v>37.478884000000001</c:v>
                </c:pt>
                <c:pt idx="336">
                  <c:v>37.884025000000001</c:v>
                </c:pt>
                <c:pt idx="337">
                  <c:v>29.322225</c:v>
                </c:pt>
                <c:pt idx="338">
                  <c:v>34.386496000000001</c:v>
                </c:pt>
                <c:pt idx="339">
                  <c:v>38.056560999999995</c:v>
                </c:pt>
                <c:pt idx="340">
                  <c:v>35.952016000000008</c:v>
                </c:pt>
                <c:pt idx="341">
                  <c:v>34.539128999999996</c:v>
                </c:pt>
                <c:pt idx="342">
                  <c:v>30.030400000000004</c:v>
                </c:pt>
                <c:pt idx="343">
                  <c:v>31.505769000000004</c:v>
                </c:pt>
                <c:pt idx="344">
                  <c:v>36.942084000000001</c:v>
                </c:pt>
                <c:pt idx="345">
                  <c:v>36.869184000000004</c:v>
                </c:pt>
                <c:pt idx="346">
                  <c:v>36.324729000000005</c:v>
                </c:pt>
                <c:pt idx="347">
                  <c:v>36.978561000000006</c:v>
                </c:pt>
                <c:pt idx="348">
                  <c:v>36.060024999999996</c:v>
                </c:pt>
                <c:pt idx="349">
                  <c:v>39.790863999999999</c:v>
                </c:pt>
                <c:pt idx="350">
                  <c:v>30.019441</c:v>
                </c:pt>
                <c:pt idx="351">
                  <c:v>28.526281000000001</c:v>
                </c:pt>
                <c:pt idx="352">
                  <c:v>30.085225000000005</c:v>
                </c:pt>
                <c:pt idx="353">
                  <c:v>38.912644000000007</c:v>
                </c:pt>
                <c:pt idx="354">
                  <c:v>28.944399999999998</c:v>
                </c:pt>
                <c:pt idx="355">
                  <c:v>29.138403999999998</c:v>
                </c:pt>
                <c:pt idx="356">
                  <c:v>35.129328999999998</c:v>
                </c:pt>
                <c:pt idx="357">
                  <c:v>34.515625</c:v>
                </c:pt>
                <c:pt idx="358">
                  <c:v>36.699363999999996</c:v>
                </c:pt>
                <c:pt idx="359">
                  <c:v>34.140648999999996</c:v>
                </c:pt>
                <c:pt idx="360">
                  <c:v>31.956408999999994</c:v>
                </c:pt>
                <c:pt idx="361">
                  <c:v>41.396356000000004</c:v>
                </c:pt>
                <c:pt idx="362">
                  <c:v>36.457444000000002</c:v>
                </c:pt>
                <c:pt idx="363">
                  <c:v>37.246608999999999</c:v>
                </c:pt>
                <c:pt idx="364">
                  <c:v>35.093776000000005</c:v>
                </c:pt>
                <c:pt idx="365">
                  <c:v>39.250224999999993</c:v>
                </c:pt>
                <c:pt idx="366">
                  <c:v>29.539224999999995</c:v>
                </c:pt>
                <c:pt idx="367">
                  <c:v>38.738176000000003</c:v>
                </c:pt>
                <c:pt idx="368">
                  <c:v>34.492129000000006</c:v>
                </c:pt>
                <c:pt idx="369">
                  <c:v>30.228004000000002</c:v>
                </c:pt>
                <c:pt idx="370">
                  <c:v>30.052324000000002</c:v>
                </c:pt>
                <c:pt idx="371">
                  <c:v>36.108081000000006</c:v>
                </c:pt>
                <c:pt idx="372">
                  <c:v>35.081929000000002</c:v>
                </c:pt>
                <c:pt idx="373">
                  <c:v>37.417689000000003</c:v>
                </c:pt>
                <c:pt idx="374">
                  <c:v>32.695523999999999</c:v>
                </c:pt>
                <c:pt idx="375">
                  <c:v>30.118144000000004</c:v>
                </c:pt>
                <c:pt idx="376">
                  <c:v>29.648025000000004</c:v>
                </c:pt>
                <c:pt idx="377">
                  <c:v>38.291343999999995</c:v>
                </c:pt>
                <c:pt idx="378">
                  <c:v>28.901376000000003</c:v>
                </c:pt>
                <c:pt idx="379">
                  <c:v>35.390600999999997</c:v>
                </c:pt>
                <c:pt idx="380">
                  <c:v>35.236095999999996</c:v>
                </c:pt>
                <c:pt idx="381">
                  <c:v>34.152336000000005</c:v>
                </c:pt>
                <c:pt idx="382">
                  <c:v>34.644995999999999</c:v>
                </c:pt>
                <c:pt idx="383">
                  <c:v>37.662768999999997</c:v>
                </c:pt>
                <c:pt idx="384">
                  <c:v>37.822500000000005</c:v>
                </c:pt>
                <c:pt idx="385">
                  <c:v>34.999056000000003</c:v>
                </c:pt>
                <c:pt idx="386">
                  <c:v>36.288575999999999</c:v>
                </c:pt>
                <c:pt idx="387">
                  <c:v>38.316100000000006</c:v>
                </c:pt>
                <c:pt idx="388">
                  <c:v>33.651600999999999</c:v>
                </c:pt>
                <c:pt idx="389">
                  <c:v>32.069569000000001</c:v>
                </c:pt>
                <c:pt idx="390">
                  <c:v>35.808256</c:v>
                </c:pt>
                <c:pt idx="391">
                  <c:v>36.857040999999995</c:v>
                </c:pt>
                <c:pt idx="392">
                  <c:v>35.129328999999998</c:v>
                </c:pt>
                <c:pt idx="393">
                  <c:v>38.415204000000003</c:v>
                </c:pt>
                <c:pt idx="394">
                  <c:v>30.327048999999995</c:v>
                </c:pt>
                <c:pt idx="395">
                  <c:v>36.844900000000003</c:v>
                </c:pt>
                <c:pt idx="396">
                  <c:v>38.514436000000003</c:v>
                </c:pt>
                <c:pt idx="397">
                  <c:v>37.478884000000001</c:v>
                </c:pt>
                <c:pt idx="398">
                  <c:v>35.295480999999995</c:v>
                </c:pt>
                <c:pt idx="399">
                  <c:v>31.147561000000003</c:v>
                </c:pt>
                <c:pt idx="400">
                  <c:v>35.426304000000002</c:v>
                </c:pt>
                <c:pt idx="401">
                  <c:v>38.962564</c:v>
                </c:pt>
                <c:pt idx="402">
                  <c:v>35.916049000000001</c:v>
                </c:pt>
                <c:pt idx="403">
                  <c:v>38.651088999999999</c:v>
                </c:pt>
                <c:pt idx="404">
                  <c:v>33.074001000000003</c:v>
                </c:pt>
                <c:pt idx="405">
                  <c:v>33.907329000000004</c:v>
                </c:pt>
                <c:pt idx="406">
                  <c:v>36.905625000000001</c:v>
                </c:pt>
                <c:pt idx="407">
                  <c:v>36</c:v>
                </c:pt>
                <c:pt idx="408">
                  <c:v>32.341969000000006</c:v>
                </c:pt>
                <c:pt idx="409">
                  <c:v>35.784324000000005</c:v>
                </c:pt>
                <c:pt idx="410">
                  <c:v>39.125025000000001</c:v>
                </c:pt>
                <c:pt idx="411">
                  <c:v>38.452400999999995</c:v>
                </c:pt>
                <c:pt idx="412">
                  <c:v>35.856144000000008</c:v>
                </c:pt>
                <c:pt idx="413">
                  <c:v>39.037504000000006</c:v>
                </c:pt>
                <c:pt idx="414">
                  <c:v>36.012001000000005</c:v>
                </c:pt>
                <c:pt idx="415">
                  <c:v>36.060024999999996</c:v>
                </c:pt>
                <c:pt idx="416">
                  <c:v>32.285124000000003</c:v>
                </c:pt>
                <c:pt idx="417">
                  <c:v>39.639616000000004</c:v>
                </c:pt>
                <c:pt idx="418">
                  <c:v>38.601368999999998</c:v>
                </c:pt>
                <c:pt idx="419">
                  <c:v>33.570435999999994</c:v>
                </c:pt>
                <c:pt idx="420">
                  <c:v>37.650496000000004</c:v>
                </c:pt>
                <c:pt idx="421">
                  <c:v>34.000561000000005</c:v>
                </c:pt>
                <c:pt idx="422">
                  <c:v>33.628401000000004</c:v>
                </c:pt>
                <c:pt idx="423">
                  <c:v>37.687321000000004</c:v>
                </c:pt>
                <c:pt idx="424">
                  <c:v>35.164899999999996</c:v>
                </c:pt>
                <c:pt idx="425">
                  <c:v>36.687249000000001</c:v>
                </c:pt>
                <c:pt idx="426">
                  <c:v>35.545443999999996</c:v>
                </c:pt>
                <c:pt idx="427">
                  <c:v>32.764175999999999</c:v>
                </c:pt>
                <c:pt idx="428">
                  <c:v>33.709636000000003</c:v>
                </c:pt>
                <c:pt idx="429">
                  <c:v>37.748736000000001</c:v>
                </c:pt>
                <c:pt idx="430">
                  <c:v>29.702500000000001</c:v>
                </c:pt>
                <c:pt idx="431">
                  <c:v>35.212356</c:v>
                </c:pt>
                <c:pt idx="432">
                  <c:v>34.199103999999998</c:v>
                </c:pt>
                <c:pt idx="433">
                  <c:v>35.509680999999993</c:v>
                </c:pt>
                <c:pt idx="434">
                  <c:v>39.150048999999996</c:v>
                </c:pt>
                <c:pt idx="435">
                  <c:v>36.204289000000003</c:v>
                </c:pt>
                <c:pt idx="436">
                  <c:v>29.030543999999999</c:v>
                </c:pt>
                <c:pt idx="437">
                  <c:v>37.699599999999997</c:v>
                </c:pt>
                <c:pt idx="438">
                  <c:v>39.0625</c:v>
                </c:pt>
                <c:pt idx="439">
                  <c:v>35.188624000000004</c:v>
                </c:pt>
                <c:pt idx="440">
                  <c:v>33.570435999999994</c:v>
                </c:pt>
                <c:pt idx="441">
                  <c:v>37.491129000000001</c:v>
                </c:pt>
                <c:pt idx="442">
                  <c:v>36.036009</c:v>
                </c:pt>
                <c:pt idx="443">
                  <c:v>35.236095999999996</c:v>
                </c:pt>
                <c:pt idx="444">
                  <c:v>35.760400000000004</c:v>
                </c:pt>
                <c:pt idx="445">
                  <c:v>33.942275999999993</c:v>
                </c:pt>
                <c:pt idx="446">
                  <c:v>31.460881000000001</c:v>
                </c:pt>
                <c:pt idx="447">
                  <c:v>34.833604000000001</c:v>
                </c:pt>
                <c:pt idx="448">
                  <c:v>29.160000000000004</c:v>
                </c:pt>
                <c:pt idx="449">
                  <c:v>36.954240999999996</c:v>
                </c:pt>
                <c:pt idx="450">
                  <c:v>35.772360999999997</c:v>
                </c:pt>
                <c:pt idx="451">
                  <c:v>36.493681000000002</c:v>
                </c:pt>
                <c:pt idx="452">
                  <c:v>37.161216000000003</c:v>
                </c:pt>
                <c:pt idx="453">
                  <c:v>34.786403999999997</c:v>
                </c:pt>
                <c:pt idx="454">
                  <c:v>37.994895999999997</c:v>
                </c:pt>
                <c:pt idx="455">
                  <c:v>35.070083999999994</c:v>
                </c:pt>
                <c:pt idx="456">
                  <c:v>37.957920999999992</c:v>
                </c:pt>
                <c:pt idx="457">
                  <c:v>36.759968999999998</c:v>
                </c:pt>
                <c:pt idx="458">
                  <c:v>35.521599999999999</c:v>
                </c:pt>
                <c:pt idx="459">
                  <c:v>33.570435999999994</c:v>
                </c:pt>
                <c:pt idx="460">
                  <c:v>28.259855999999999</c:v>
                </c:pt>
                <c:pt idx="461">
                  <c:v>35.295480999999995</c:v>
                </c:pt>
                <c:pt idx="462">
                  <c:v>36.602499999999999</c:v>
                </c:pt>
                <c:pt idx="463">
                  <c:v>34.128963999999996</c:v>
                </c:pt>
                <c:pt idx="464">
                  <c:v>34.152336000000005</c:v>
                </c:pt>
                <c:pt idx="465">
                  <c:v>32.49</c:v>
                </c:pt>
                <c:pt idx="466">
                  <c:v>40.297103999999997</c:v>
                </c:pt>
                <c:pt idx="467">
                  <c:v>35.652841000000002</c:v>
                </c:pt>
                <c:pt idx="468">
                  <c:v>35.141184000000003</c:v>
                </c:pt>
                <c:pt idx="469">
                  <c:v>35.058241000000002</c:v>
                </c:pt>
                <c:pt idx="470">
                  <c:v>35.581224999999996</c:v>
                </c:pt>
                <c:pt idx="471">
                  <c:v>39.300361000000002</c:v>
                </c:pt>
                <c:pt idx="472">
                  <c:v>39.187599999999996</c:v>
                </c:pt>
                <c:pt idx="473">
                  <c:v>35.904063999999998</c:v>
                </c:pt>
                <c:pt idx="474">
                  <c:v>31.888609000000002</c:v>
                </c:pt>
                <c:pt idx="475">
                  <c:v>35.509680999999993</c:v>
                </c:pt>
                <c:pt idx="476">
                  <c:v>38.204760999999998</c:v>
                </c:pt>
                <c:pt idx="477">
                  <c:v>32.592680999999999</c:v>
                </c:pt>
                <c:pt idx="478">
                  <c:v>37.209999999999994</c:v>
                </c:pt>
                <c:pt idx="479">
                  <c:v>37.994895999999997</c:v>
                </c:pt>
                <c:pt idx="480">
                  <c:v>34.845408999999997</c:v>
                </c:pt>
                <c:pt idx="481">
                  <c:v>35.976004000000003</c:v>
                </c:pt>
                <c:pt idx="482">
                  <c:v>36.180224999999993</c:v>
                </c:pt>
                <c:pt idx="483">
                  <c:v>35.188624000000004</c:v>
                </c:pt>
                <c:pt idx="484">
                  <c:v>33.825855999999995</c:v>
                </c:pt>
                <c:pt idx="485">
                  <c:v>35.904063999999998</c:v>
                </c:pt>
                <c:pt idx="486">
                  <c:v>35.438209000000001</c:v>
                </c:pt>
                <c:pt idx="487">
                  <c:v>35.808256</c:v>
                </c:pt>
                <c:pt idx="488">
                  <c:v>37.785609000000001</c:v>
                </c:pt>
                <c:pt idx="489">
                  <c:v>31.866024999999997</c:v>
                </c:pt>
                <c:pt idx="490">
                  <c:v>38.750624999999992</c:v>
                </c:pt>
                <c:pt idx="491">
                  <c:v>36.276528999999996</c:v>
                </c:pt>
                <c:pt idx="492">
                  <c:v>37.687321000000004</c:v>
                </c:pt>
                <c:pt idx="493">
                  <c:v>37.675044</c:v>
                </c:pt>
                <c:pt idx="494">
                  <c:v>37.847104000000002</c:v>
                </c:pt>
                <c:pt idx="495">
                  <c:v>35.081929000000002</c:v>
                </c:pt>
                <c:pt idx="496">
                  <c:v>32.752728999999995</c:v>
                </c:pt>
                <c:pt idx="497">
                  <c:v>36.192256</c:v>
                </c:pt>
                <c:pt idx="498">
                  <c:v>35.010888999999999</c:v>
                </c:pt>
                <c:pt idx="499">
                  <c:v>33.246755999999998</c:v>
                </c:pt>
                <c:pt idx="500">
                  <c:v>37.589161000000004</c:v>
                </c:pt>
                <c:pt idx="501">
                  <c:v>38.278969000000004</c:v>
                </c:pt>
                <c:pt idx="502">
                  <c:v>37.884025000000001</c:v>
                </c:pt>
                <c:pt idx="503">
                  <c:v>36.723599999999998</c:v>
                </c:pt>
                <c:pt idx="504">
                  <c:v>33.500944000000004</c:v>
                </c:pt>
                <c:pt idx="505">
                  <c:v>36.060024999999996</c:v>
                </c:pt>
                <c:pt idx="506">
                  <c:v>28.718881</c:v>
                </c:pt>
                <c:pt idx="507">
                  <c:v>34.492129000000006</c:v>
                </c:pt>
                <c:pt idx="508">
                  <c:v>35.450115999999994</c:v>
                </c:pt>
                <c:pt idx="509">
                  <c:v>33.339075999999999</c:v>
                </c:pt>
                <c:pt idx="510">
                  <c:v>38.539264000000003</c:v>
                </c:pt>
                <c:pt idx="511">
                  <c:v>35.247969000000005</c:v>
                </c:pt>
                <c:pt idx="512">
                  <c:v>32.558436000000007</c:v>
                </c:pt>
                <c:pt idx="513">
                  <c:v>36.360900000000001</c:v>
                </c:pt>
                <c:pt idx="514">
                  <c:v>36</c:v>
                </c:pt>
                <c:pt idx="515">
                  <c:v>33.756099999999996</c:v>
                </c:pt>
                <c:pt idx="516">
                  <c:v>36.216324</c:v>
                </c:pt>
                <c:pt idx="517">
                  <c:v>36.372960999999997</c:v>
                </c:pt>
                <c:pt idx="518">
                  <c:v>29.192408999999994</c:v>
                </c:pt>
                <c:pt idx="519">
                  <c:v>34.199103999999998</c:v>
                </c:pt>
                <c:pt idx="520">
                  <c:v>29.964676000000001</c:v>
                </c:pt>
                <c:pt idx="521">
                  <c:v>39.000025000000001</c:v>
                </c:pt>
                <c:pt idx="522">
                  <c:v>29.354724000000001</c:v>
                </c:pt>
                <c:pt idx="523">
                  <c:v>36.072036000000004</c:v>
                </c:pt>
                <c:pt idx="524">
                  <c:v>34.210801000000004</c:v>
                </c:pt>
                <c:pt idx="525">
                  <c:v>35.748441</c:v>
                </c:pt>
                <c:pt idx="526">
                  <c:v>28.579716000000001</c:v>
                </c:pt>
                <c:pt idx="527">
                  <c:v>33.315984</c:v>
                </c:pt>
                <c:pt idx="528">
                  <c:v>28.815424000000004</c:v>
                </c:pt>
                <c:pt idx="529">
                  <c:v>36.060024999999996</c:v>
                </c:pt>
                <c:pt idx="530">
                  <c:v>32.501400999999994</c:v>
                </c:pt>
                <c:pt idx="531">
                  <c:v>35.760400000000004</c:v>
                </c:pt>
                <c:pt idx="532">
                  <c:v>35.593156</c:v>
                </c:pt>
                <c:pt idx="533">
                  <c:v>36.711480999999999</c:v>
                </c:pt>
                <c:pt idx="534">
                  <c:v>33.4084</c:v>
                </c:pt>
                <c:pt idx="535">
                  <c:v>37.368769000000007</c:v>
                </c:pt>
                <c:pt idx="536">
                  <c:v>37.638224999999998</c:v>
                </c:pt>
                <c:pt idx="537">
                  <c:v>38.167684000000001</c:v>
                </c:pt>
                <c:pt idx="538">
                  <c:v>35.153041000000002</c:v>
                </c:pt>
                <c:pt idx="539">
                  <c:v>35.081929000000002</c:v>
                </c:pt>
                <c:pt idx="540">
                  <c:v>28.376929000000001</c:v>
                </c:pt>
                <c:pt idx="541">
                  <c:v>29.539224999999995</c:v>
                </c:pt>
                <c:pt idx="542">
                  <c:v>35.378704000000006</c:v>
                </c:pt>
                <c:pt idx="543">
                  <c:v>39.639616000000004</c:v>
                </c:pt>
                <c:pt idx="544">
                  <c:v>34.786403999999997</c:v>
                </c:pt>
                <c:pt idx="545">
                  <c:v>37.957920999999992</c:v>
                </c:pt>
                <c:pt idx="546">
                  <c:v>35.533521</c:v>
                </c:pt>
                <c:pt idx="547">
                  <c:v>34.586161000000004</c:v>
                </c:pt>
                <c:pt idx="548">
                  <c:v>35.868120999999995</c:v>
                </c:pt>
                <c:pt idx="549">
                  <c:v>37.724164000000002</c:v>
                </c:pt>
                <c:pt idx="550">
                  <c:v>35.904063999999998</c:v>
                </c:pt>
                <c:pt idx="551">
                  <c:v>37.601423999999994</c:v>
                </c:pt>
                <c:pt idx="552">
                  <c:v>35.844169000000001</c:v>
                </c:pt>
                <c:pt idx="553">
                  <c:v>35.378704000000006</c:v>
                </c:pt>
                <c:pt idx="554">
                  <c:v>37.687321000000004</c:v>
                </c:pt>
                <c:pt idx="555">
                  <c:v>36.844900000000003</c:v>
                </c:pt>
                <c:pt idx="556">
                  <c:v>36.144143999999997</c:v>
                </c:pt>
                <c:pt idx="557">
                  <c:v>36.433295999999999</c:v>
                </c:pt>
                <c:pt idx="558">
                  <c:v>33.339075999999999</c:v>
                </c:pt>
                <c:pt idx="559">
                  <c:v>36.168196000000002</c:v>
                </c:pt>
                <c:pt idx="560">
                  <c:v>36.711480999999999</c:v>
                </c:pt>
                <c:pt idx="561">
                  <c:v>38.007224999999998</c:v>
                </c:pt>
                <c:pt idx="562">
                  <c:v>36.204289000000003</c:v>
                </c:pt>
                <c:pt idx="563">
                  <c:v>33.431524000000003</c:v>
                </c:pt>
                <c:pt idx="564">
                  <c:v>28.270489000000001</c:v>
                </c:pt>
                <c:pt idx="565">
                  <c:v>36.084048999999993</c:v>
                </c:pt>
                <c:pt idx="566">
                  <c:v>36.397089000000001</c:v>
                </c:pt>
                <c:pt idx="567">
                  <c:v>35.736483999999997</c:v>
                </c:pt>
                <c:pt idx="568">
                  <c:v>39.702601000000001</c:v>
                </c:pt>
                <c:pt idx="569">
                  <c:v>31.708161000000004</c:v>
                </c:pt>
                <c:pt idx="570">
                  <c:v>36.385024000000001</c:v>
                </c:pt>
                <c:pt idx="571">
                  <c:v>33.269824</c:v>
                </c:pt>
                <c:pt idx="572">
                  <c:v>38.613796000000008</c:v>
                </c:pt>
                <c:pt idx="573">
                  <c:v>34.633224999999996</c:v>
                </c:pt>
                <c:pt idx="574">
                  <c:v>34.880835999999995</c:v>
                </c:pt>
                <c:pt idx="575">
                  <c:v>36.820623999999995</c:v>
                </c:pt>
                <c:pt idx="576">
                  <c:v>35.688676000000001</c:v>
                </c:pt>
                <c:pt idx="577">
                  <c:v>34.222499999999997</c:v>
                </c:pt>
                <c:pt idx="578">
                  <c:v>36.566208999999994</c:v>
                </c:pt>
                <c:pt idx="579">
                  <c:v>38.142976000000004</c:v>
                </c:pt>
                <c:pt idx="580">
                  <c:v>38.105929000000003</c:v>
                </c:pt>
                <c:pt idx="581">
                  <c:v>36.156168999999998</c:v>
                </c:pt>
                <c:pt idx="582">
                  <c:v>35.153041000000002</c:v>
                </c:pt>
                <c:pt idx="583">
                  <c:v>36.699363999999996</c:v>
                </c:pt>
                <c:pt idx="584">
                  <c:v>35.081929000000002</c:v>
                </c:pt>
                <c:pt idx="585">
                  <c:v>37.136836000000002</c:v>
                </c:pt>
                <c:pt idx="586">
                  <c:v>36.445368999999999</c:v>
                </c:pt>
                <c:pt idx="587">
                  <c:v>36.929929000000001</c:v>
                </c:pt>
                <c:pt idx="588">
                  <c:v>34.398225000000004</c:v>
                </c:pt>
                <c:pt idx="589">
                  <c:v>35.605088999999992</c:v>
                </c:pt>
                <c:pt idx="590">
                  <c:v>35.141184000000003</c:v>
                </c:pt>
                <c:pt idx="591">
                  <c:v>33.965584000000007</c:v>
                </c:pt>
                <c:pt idx="592">
                  <c:v>36.276528999999996</c:v>
                </c:pt>
                <c:pt idx="593">
                  <c:v>35.236095999999996</c:v>
                </c:pt>
                <c:pt idx="594">
                  <c:v>37.136836000000002</c:v>
                </c:pt>
                <c:pt idx="595">
                  <c:v>35.724529000000004</c:v>
                </c:pt>
                <c:pt idx="596">
                  <c:v>31.922500000000003</c:v>
                </c:pt>
                <c:pt idx="597">
                  <c:v>33.154564000000001</c:v>
                </c:pt>
                <c:pt idx="598">
                  <c:v>34.351320999999999</c:v>
                </c:pt>
                <c:pt idx="599">
                  <c:v>34.093921000000002</c:v>
                </c:pt>
                <c:pt idx="600">
                  <c:v>34.374769000000008</c:v>
                </c:pt>
                <c:pt idx="601">
                  <c:v>27.604515999999997</c:v>
                </c:pt>
                <c:pt idx="602">
                  <c:v>34.480384000000001</c:v>
                </c:pt>
                <c:pt idx="603">
                  <c:v>36.024003999999998</c:v>
                </c:pt>
                <c:pt idx="604">
                  <c:v>32.330596</c:v>
                </c:pt>
                <c:pt idx="605">
                  <c:v>36</c:v>
                </c:pt>
                <c:pt idx="606">
                  <c:v>37.344320999999994</c:v>
                </c:pt>
                <c:pt idx="607">
                  <c:v>35.664784000000004</c:v>
                </c:pt>
                <c:pt idx="608">
                  <c:v>38.378025000000001</c:v>
                </c:pt>
                <c:pt idx="609">
                  <c:v>35.247969000000005</c:v>
                </c:pt>
                <c:pt idx="610">
                  <c:v>38.278969000000004</c:v>
                </c:pt>
                <c:pt idx="611">
                  <c:v>36</c:v>
                </c:pt>
                <c:pt idx="612">
                  <c:v>35.164899999999996</c:v>
                </c:pt>
                <c:pt idx="613">
                  <c:v>35.760400000000004</c:v>
                </c:pt>
                <c:pt idx="614">
                  <c:v>37.136836000000002</c:v>
                </c:pt>
                <c:pt idx="615">
                  <c:v>34.339600000000004</c:v>
                </c:pt>
                <c:pt idx="616">
                  <c:v>33.547263999999998</c:v>
                </c:pt>
                <c:pt idx="617">
                  <c:v>40.297103999999997</c:v>
                </c:pt>
                <c:pt idx="618">
                  <c:v>37.161216000000003</c:v>
                </c:pt>
                <c:pt idx="619">
                  <c:v>33.281361000000004</c:v>
                </c:pt>
                <c:pt idx="620">
                  <c:v>34.164024999999995</c:v>
                </c:pt>
                <c:pt idx="621">
                  <c:v>36.372960999999997</c:v>
                </c:pt>
                <c:pt idx="622">
                  <c:v>37.785609000000001</c:v>
                </c:pt>
                <c:pt idx="623">
                  <c:v>38.328480999999996</c:v>
                </c:pt>
                <c:pt idx="624">
                  <c:v>39.175081000000006</c:v>
                </c:pt>
                <c:pt idx="625">
                  <c:v>34.456900000000005</c:v>
                </c:pt>
                <c:pt idx="626">
                  <c:v>35.390600999999997</c:v>
                </c:pt>
                <c:pt idx="627">
                  <c:v>35.964008999999997</c:v>
                </c:pt>
                <c:pt idx="628">
                  <c:v>37.283235999999995</c:v>
                </c:pt>
                <c:pt idx="629">
                  <c:v>34.398225000000004</c:v>
                </c:pt>
                <c:pt idx="630">
                  <c:v>33.942275999999993</c:v>
                </c:pt>
                <c:pt idx="631">
                  <c:v>38.626224999999998</c:v>
                </c:pt>
                <c:pt idx="632">
                  <c:v>35.485849000000002</c:v>
                </c:pt>
                <c:pt idx="633">
                  <c:v>29.084448999999999</c:v>
                </c:pt>
                <c:pt idx="634">
                  <c:v>35.046399999999998</c:v>
                </c:pt>
                <c:pt idx="635">
                  <c:v>37.822500000000005</c:v>
                </c:pt>
                <c:pt idx="636">
                  <c:v>35.712575999999999</c:v>
                </c:pt>
                <c:pt idx="637">
                  <c:v>35.832195999999996</c:v>
                </c:pt>
                <c:pt idx="638">
                  <c:v>31.236921000000006</c:v>
                </c:pt>
                <c:pt idx="639">
                  <c:v>28.858383999999997</c:v>
                </c:pt>
                <c:pt idx="640">
                  <c:v>33.177599999999998</c:v>
                </c:pt>
                <c:pt idx="641">
                  <c:v>33.628401000000004</c:v>
                </c:pt>
                <c:pt idx="642">
                  <c:v>35.485849000000002</c:v>
                </c:pt>
                <c:pt idx="643">
                  <c:v>31.214568999999997</c:v>
                </c:pt>
                <c:pt idx="644">
                  <c:v>37.258816000000003</c:v>
                </c:pt>
                <c:pt idx="645">
                  <c:v>33.281361000000004</c:v>
                </c:pt>
                <c:pt idx="646">
                  <c:v>27.984100000000002</c:v>
                </c:pt>
                <c:pt idx="647">
                  <c:v>37.344320999999994</c:v>
                </c:pt>
                <c:pt idx="648">
                  <c:v>36.457444000000002</c:v>
                </c:pt>
                <c:pt idx="649">
                  <c:v>34.904464000000004</c:v>
                </c:pt>
                <c:pt idx="650">
                  <c:v>31.832164000000002</c:v>
                </c:pt>
                <c:pt idx="651">
                  <c:v>32.959080999999998</c:v>
                </c:pt>
                <c:pt idx="652">
                  <c:v>36.650916000000002</c:v>
                </c:pt>
                <c:pt idx="653">
                  <c:v>34.644995999999999</c:v>
                </c:pt>
                <c:pt idx="654">
                  <c:v>28.302400000000002</c:v>
                </c:pt>
                <c:pt idx="655">
                  <c:v>33.281361000000004</c:v>
                </c:pt>
                <c:pt idx="656">
                  <c:v>33.419960999999994</c:v>
                </c:pt>
                <c:pt idx="657">
                  <c:v>36.747844000000001</c:v>
                </c:pt>
                <c:pt idx="658">
                  <c:v>36.469520999999993</c:v>
                </c:pt>
                <c:pt idx="659">
                  <c:v>31.248099999999997</c:v>
                </c:pt>
                <c:pt idx="660">
                  <c:v>36.505763999999999</c:v>
                </c:pt>
                <c:pt idx="661">
                  <c:v>36.578304000000003</c:v>
                </c:pt>
                <c:pt idx="662">
                  <c:v>28.174863999999999</c:v>
                </c:pt>
                <c:pt idx="663">
                  <c:v>35.473936000000002</c:v>
                </c:pt>
                <c:pt idx="664">
                  <c:v>29.235648999999999</c:v>
                </c:pt>
                <c:pt idx="665">
                  <c:v>37.039396000000004</c:v>
                </c:pt>
                <c:pt idx="666">
                  <c:v>34.668543999999997</c:v>
                </c:pt>
                <c:pt idx="667">
                  <c:v>28.238596000000001</c:v>
                </c:pt>
                <c:pt idx="668">
                  <c:v>39.438400000000001</c:v>
                </c:pt>
                <c:pt idx="669">
                  <c:v>30.824703999999997</c:v>
                </c:pt>
                <c:pt idx="670">
                  <c:v>29.095236</c:v>
                </c:pt>
                <c:pt idx="671">
                  <c:v>35.796288999999994</c:v>
                </c:pt>
                <c:pt idx="672">
                  <c:v>37.564640999999995</c:v>
                </c:pt>
                <c:pt idx="673">
                  <c:v>26.998415999999999</c:v>
                </c:pt>
                <c:pt idx="674">
                  <c:v>28.270489000000001</c:v>
                </c:pt>
                <c:pt idx="675">
                  <c:v>29.019768999999997</c:v>
                </c:pt>
                <c:pt idx="676">
                  <c:v>31.292836000000005</c:v>
                </c:pt>
                <c:pt idx="677">
                  <c:v>34.762816000000001</c:v>
                </c:pt>
                <c:pt idx="678">
                  <c:v>35.105624999999996</c:v>
                </c:pt>
                <c:pt idx="679">
                  <c:v>33.686416000000001</c:v>
                </c:pt>
                <c:pt idx="680">
                  <c:v>36.650916000000002</c:v>
                </c:pt>
                <c:pt idx="681">
                  <c:v>33.097009</c:v>
                </c:pt>
                <c:pt idx="682">
                  <c:v>35.964008999999997</c:v>
                </c:pt>
                <c:pt idx="683">
                  <c:v>27.699168999999998</c:v>
                </c:pt>
                <c:pt idx="684">
                  <c:v>35.046399999999998</c:v>
                </c:pt>
                <c:pt idx="685">
                  <c:v>36</c:v>
                </c:pt>
                <c:pt idx="686">
                  <c:v>35.868120999999995</c:v>
                </c:pt>
                <c:pt idx="687">
                  <c:v>35.153041000000002</c:v>
                </c:pt>
                <c:pt idx="688">
                  <c:v>30.261001000000004</c:v>
                </c:pt>
                <c:pt idx="689">
                  <c:v>36.312675999999996</c:v>
                </c:pt>
                <c:pt idx="690">
                  <c:v>36.192256</c:v>
                </c:pt>
                <c:pt idx="691">
                  <c:v>36.072036000000004</c:v>
                </c:pt>
                <c:pt idx="692">
                  <c:v>35.796288999999994</c:v>
                </c:pt>
                <c:pt idx="693">
                  <c:v>34.715664000000004</c:v>
                </c:pt>
                <c:pt idx="694">
                  <c:v>32.638369000000004</c:v>
                </c:pt>
                <c:pt idx="695">
                  <c:v>26.491609000000004</c:v>
                </c:pt>
                <c:pt idx="696">
                  <c:v>28.740320999999998</c:v>
                </c:pt>
                <c:pt idx="697">
                  <c:v>37.945599999999999</c:v>
                </c:pt>
                <c:pt idx="698">
                  <c:v>35.331136000000001</c:v>
                </c:pt>
                <c:pt idx="699">
                  <c:v>37.920964000000005</c:v>
                </c:pt>
                <c:pt idx="700">
                  <c:v>27.941795999999997</c:v>
                </c:pt>
                <c:pt idx="701">
                  <c:v>30.030400000000004</c:v>
                </c:pt>
                <c:pt idx="702">
                  <c:v>36.517849000000005</c:v>
                </c:pt>
                <c:pt idx="703">
                  <c:v>35.485849000000002</c:v>
                </c:pt>
                <c:pt idx="704">
                  <c:v>34.012223999999996</c:v>
                </c:pt>
                <c:pt idx="705">
                  <c:v>28.569024999999996</c:v>
                </c:pt>
                <c:pt idx="706">
                  <c:v>28.783225000000002</c:v>
                </c:pt>
                <c:pt idx="707">
                  <c:v>33.051000999999999</c:v>
                </c:pt>
                <c:pt idx="708">
                  <c:v>27.290176000000002</c:v>
                </c:pt>
                <c:pt idx="709">
                  <c:v>28.398240999999999</c:v>
                </c:pt>
                <c:pt idx="710">
                  <c:v>31.956408999999994</c:v>
                </c:pt>
                <c:pt idx="711">
                  <c:v>32.798529000000002</c:v>
                </c:pt>
                <c:pt idx="712">
                  <c:v>28.185481000000003</c:v>
                </c:pt>
                <c:pt idx="713">
                  <c:v>33.884040999999996</c:v>
                </c:pt>
                <c:pt idx="714">
                  <c:v>31.753224999999997</c:v>
                </c:pt>
                <c:pt idx="715">
                  <c:v>37.258816000000003</c:v>
                </c:pt>
                <c:pt idx="716">
                  <c:v>35.212356</c:v>
                </c:pt>
                <c:pt idx="717">
                  <c:v>36.832760999999998</c:v>
                </c:pt>
                <c:pt idx="718">
                  <c:v>34.363044000000002</c:v>
                </c:pt>
                <c:pt idx="719">
                  <c:v>33.246755999999998</c:v>
                </c:pt>
                <c:pt idx="720">
                  <c:v>36.747844000000001</c:v>
                </c:pt>
                <c:pt idx="721">
                  <c:v>33.235225</c:v>
                </c:pt>
                <c:pt idx="722">
                  <c:v>28.643904000000003</c:v>
                </c:pt>
                <c:pt idx="723">
                  <c:v>33.166081000000005</c:v>
                </c:pt>
                <c:pt idx="724">
                  <c:v>29.073664000000004</c:v>
                </c:pt>
                <c:pt idx="725">
                  <c:v>28.079401000000004</c:v>
                </c:pt>
                <c:pt idx="726">
                  <c:v>32.319224999999996</c:v>
                </c:pt>
                <c:pt idx="727">
                  <c:v>35.724529000000004</c:v>
                </c:pt>
                <c:pt idx="728">
                  <c:v>34.023889000000004</c:v>
                </c:pt>
                <c:pt idx="729">
                  <c:v>35.081929000000002</c:v>
                </c:pt>
                <c:pt idx="730">
                  <c:v>27.615024999999999</c:v>
                </c:pt>
                <c:pt idx="731">
                  <c:v>30.591960999999998</c:v>
                </c:pt>
                <c:pt idx="732">
                  <c:v>28.100601000000001</c:v>
                </c:pt>
                <c:pt idx="733">
                  <c:v>29.127609000000003</c:v>
                </c:pt>
                <c:pt idx="734">
                  <c:v>38.192399999999999</c:v>
                </c:pt>
                <c:pt idx="735">
                  <c:v>34.269316000000003</c:v>
                </c:pt>
                <c:pt idx="736">
                  <c:v>28.611801000000003</c:v>
                </c:pt>
                <c:pt idx="737">
                  <c:v>28.569024999999996</c:v>
                </c:pt>
                <c:pt idx="738">
                  <c:v>34.245904000000003</c:v>
                </c:pt>
                <c:pt idx="739">
                  <c:v>36.505763999999999</c:v>
                </c:pt>
                <c:pt idx="740">
                  <c:v>27.258841</c:v>
                </c:pt>
                <c:pt idx="741">
                  <c:v>28.143024999999998</c:v>
                </c:pt>
                <c:pt idx="742">
                  <c:v>27.825625000000002</c:v>
                </c:pt>
                <c:pt idx="743">
                  <c:v>31.036040999999997</c:v>
                </c:pt>
                <c:pt idx="744">
                  <c:v>27.699168999999998</c:v>
                </c:pt>
                <c:pt idx="745">
                  <c:v>31.494544000000001</c:v>
                </c:pt>
                <c:pt idx="746">
                  <c:v>30.924720999999998</c:v>
                </c:pt>
                <c:pt idx="747">
                  <c:v>28.291761000000001</c:v>
                </c:pt>
                <c:pt idx="748">
                  <c:v>29.052099999999996</c:v>
                </c:pt>
                <c:pt idx="749">
                  <c:v>33.732863999999999</c:v>
                </c:pt>
                <c:pt idx="750">
                  <c:v>36.784225000000006</c:v>
                </c:pt>
                <c:pt idx="751">
                  <c:v>31.483320999999997</c:v>
                </c:pt>
                <c:pt idx="752">
                  <c:v>30.536675999999996</c:v>
                </c:pt>
                <c:pt idx="753">
                  <c:v>31.304024999999996</c:v>
                </c:pt>
                <c:pt idx="754">
                  <c:v>37.075921000000008</c:v>
                </c:pt>
                <c:pt idx="755">
                  <c:v>34.987225000000002</c:v>
                </c:pt>
                <c:pt idx="756">
                  <c:v>32.194276000000002</c:v>
                </c:pt>
                <c:pt idx="757">
                  <c:v>32.615521000000001</c:v>
                </c:pt>
                <c:pt idx="758">
                  <c:v>32.364721000000003</c:v>
                </c:pt>
                <c:pt idx="759">
                  <c:v>31.203396000000005</c:v>
                </c:pt>
                <c:pt idx="760">
                  <c:v>38.464804000000001</c:v>
                </c:pt>
                <c:pt idx="761">
                  <c:v>27.836175999999998</c:v>
                </c:pt>
                <c:pt idx="762">
                  <c:v>35.605088999999992</c:v>
                </c:pt>
                <c:pt idx="763">
                  <c:v>32.251041000000001</c:v>
                </c:pt>
                <c:pt idx="764">
                  <c:v>36.942084000000001</c:v>
                </c:pt>
                <c:pt idx="765">
                  <c:v>34.374769000000008</c:v>
                </c:pt>
                <c:pt idx="766">
                  <c:v>33.942275999999993</c:v>
                </c:pt>
                <c:pt idx="767">
                  <c:v>34.152336000000005</c:v>
                </c:pt>
                <c:pt idx="768">
                  <c:v>33.570435999999994</c:v>
                </c:pt>
                <c:pt idx="769">
                  <c:v>27.489049000000005</c:v>
                </c:pt>
                <c:pt idx="770">
                  <c:v>34.951743999999998</c:v>
                </c:pt>
                <c:pt idx="771">
                  <c:v>34.070568999999999</c:v>
                </c:pt>
                <c:pt idx="772">
                  <c:v>31.382404000000005</c:v>
                </c:pt>
                <c:pt idx="773">
                  <c:v>35.784324000000005</c:v>
                </c:pt>
                <c:pt idx="774">
                  <c:v>31.753224999999997</c:v>
                </c:pt>
                <c:pt idx="775">
                  <c:v>29.030543999999999</c:v>
                </c:pt>
                <c:pt idx="776">
                  <c:v>34.164024999999995</c:v>
                </c:pt>
                <c:pt idx="777">
                  <c:v>35.022724000000004</c:v>
                </c:pt>
                <c:pt idx="778">
                  <c:v>34.539128999999996</c:v>
                </c:pt>
                <c:pt idx="779">
                  <c:v>31.315215999999999</c:v>
                </c:pt>
                <c:pt idx="780">
                  <c:v>36.784225000000006</c:v>
                </c:pt>
                <c:pt idx="781">
                  <c:v>32.216976000000003</c:v>
                </c:pt>
                <c:pt idx="782">
                  <c:v>35.343025000000004</c:v>
                </c:pt>
                <c:pt idx="783">
                  <c:v>35.081929000000002</c:v>
                </c:pt>
                <c:pt idx="784">
                  <c:v>33.802596000000001</c:v>
                </c:pt>
                <c:pt idx="785">
                  <c:v>33.756099999999996</c:v>
                </c:pt>
                <c:pt idx="786">
                  <c:v>34.857216000000001</c:v>
                </c:pt>
                <c:pt idx="787">
                  <c:v>32.307856000000001</c:v>
                </c:pt>
                <c:pt idx="788">
                  <c:v>34.892648999999999</c:v>
                </c:pt>
                <c:pt idx="789">
                  <c:v>35.450115999999994</c:v>
                </c:pt>
                <c:pt idx="790">
                  <c:v>33.732863999999999</c:v>
                </c:pt>
                <c:pt idx="791">
                  <c:v>37.687321000000004</c:v>
                </c:pt>
                <c:pt idx="792">
                  <c:v>36.796355999999996</c:v>
                </c:pt>
                <c:pt idx="793">
                  <c:v>34.281025000000007</c:v>
                </c:pt>
                <c:pt idx="794">
                  <c:v>35.129328999999998</c:v>
                </c:pt>
                <c:pt idx="795">
                  <c:v>28.729600000000005</c:v>
                </c:pt>
                <c:pt idx="796">
                  <c:v>31.832164000000002</c:v>
                </c:pt>
                <c:pt idx="797">
                  <c:v>35.426304000000002</c:v>
                </c:pt>
                <c:pt idx="798">
                  <c:v>34.292735999999998</c:v>
                </c:pt>
                <c:pt idx="799">
                  <c:v>33.756099999999996</c:v>
                </c:pt>
                <c:pt idx="800">
                  <c:v>35.188624000000004</c:v>
                </c:pt>
                <c:pt idx="801">
                  <c:v>34.012223999999996</c:v>
                </c:pt>
                <c:pt idx="802">
                  <c:v>31.809599999999996</c:v>
                </c:pt>
                <c:pt idx="803">
                  <c:v>35.940024999999999</c:v>
                </c:pt>
                <c:pt idx="804">
                  <c:v>29.452328999999995</c:v>
                </c:pt>
                <c:pt idx="805">
                  <c:v>32.558436000000007</c:v>
                </c:pt>
                <c:pt idx="806">
                  <c:v>31.922500000000003</c:v>
                </c:pt>
                <c:pt idx="807">
                  <c:v>32.878756000000003</c:v>
                </c:pt>
                <c:pt idx="808">
                  <c:v>28.515599999999999</c:v>
                </c:pt>
                <c:pt idx="809">
                  <c:v>27.352900000000005</c:v>
                </c:pt>
                <c:pt idx="810">
                  <c:v>31.651876000000005</c:v>
                </c:pt>
                <c:pt idx="811">
                  <c:v>31.888609000000002</c:v>
                </c:pt>
                <c:pt idx="812">
                  <c:v>29.604481</c:v>
                </c:pt>
                <c:pt idx="813">
                  <c:v>33.884040999999996</c:v>
                </c:pt>
                <c:pt idx="814">
                  <c:v>35.450115999999994</c:v>
                </c:pt>
                <c:pt idx="815">
                  <c:v>32.216976000000003</c:v>
                </c:pt>
                <c:pt idx="816">
                  <c:v>33.674808999999996</c:v>
                </c:pt>
                <c:pt idx="817">
                  <c:v>32.684088999999993</c:v>
                </c:pt>
                <c:pt idx="818">
                  <c:v>32.228328999999995</c:v>
                </c:pt>
                <c:pt idx="819">
                  <c:v>31.787043999999998</c:v>
                </c:pt>
                <c:pt idx="820">
                  <c:v>33.593616000000004</c:v>
                </c:pt>
                <c:pt idx="821">
                  <c:v>27.667599999999997</c:v>
                </c:pt>
                <c:pt idx="822">
                  <c:v>28.302400000000002</c:v>
                </c:pt>
                <c:pt idx="823">
                  <c:v>28.622499999999995</c:v>
                </c:pt>
                <c:pt idx="824">
                  <c:v>35.224224999999997</c:v>
                </c:pt>
                <c:pt idx="825">
                  <c:v>30.858024999999998</c:v>
                </c:pt>
                <c:pt idx="826">
                  <c:v>29.138403999999998</c:v>
                </c:pt>
                <c:pt idx="827">
                  <c:v>27.154521000000003</c:v>
                </c:pt>
                <c:pt idx="828">
                  <c:v>35.916049000000001</c:v>
                </c:pt>
                <c:pt idx="829">
                  <c:v>37.871715999999999</c:v>
                </c:pt>
                <c:pt idx="830">
                  <c:v>28.622499999999995</c:v>
                </c:pt>
                <c:pt idx="831">
                  <c:v>35.868120999999995</c:v>
                </c:pt>
                <c:pt idx="832">
                  <c:v>27.133680999999996</c:v>
                </c:pt>
                <c:pt idx="833">
                  <c:v>33.895684000000003</c:v>
                </c:pt>
                <c:pt idx="834">
                  <c:v>28.955161000000004</c:v>
                </c:pt>
                <c:pt idx="835">
                  <c:v>37.527876000000006</c:v>
                </c:pt>
                <c:pt idx="836">
                  <c:v>27.206656000000002</c:v>
                </c:pt>
                <c:pt idx="837">
                  <c:v>35.676729000000002</c:v>
                </c:pt>
                <c:pt idx="838">
                  <c:v>33.698024999999994</c:v>
                </c:pt>
                <c:pt idx="839">
                  <c:v>26.543104000000003</c:v>
                </c:pt>
                <c:pt idx="840">
                  <c:v>30.658369</c:v>
                </c:pt>
                <c:pt idx="841">
                  <c:v>36.336783999999994</c:v>
                </c:pt>
                <c:pt idx="842">
                  <c:v>32.695523999999999</c:v>
                </c:pt>
                <c:pt idx="843">
                  <c:v>34.292735999999998</c:v>
                </c:pt>
                <c:pt idx="844">
                  <c:v>36.312675999999996</c:v>
                </c:pt>
                <c:pt idx="845">
                  <c:v>33.131536000000004</c:v>
                </c:pt>
                <c:pt idx="846">
                  <c:v>31.787043999999998</c:v>
                </c:pt>
                <c:pt idx="847">
                  <c:v>28.579716000000001</c:v>
                </c:pt>
                <c:pt idx="848">
                  <c:v>28.079401000000004</c:v>
                </c:pt>
                <c:pt idx="849">
                  <c:v>35.271720999999999</c:v>
                </c:pt>
                <c:pt idx="850">
                  <c:v>34.292735999999998</c:v>
                </c:pt>
                <c:pt idx="851">
                  <c:v>34.327880999999998</c:v>
                </c:pt>
                <c:pt idx="852">
                  <c:v>34.316163999999993</c:v>
                </c:pt>
                <c:pt idx="853">
                  <c:v>33.535681000000004</c:v>
                </c:pt>
                <c:pt idx="854">
                  <c:v>36.445368999999999</c:v>
                </c:pt>
                <c:pt idx="855">
                  <c:v>26.946480999999999</c:v>
                </c:pt>
                <c:pt idx="856">
                  <c:v>29.997529000000004</c:v>
                </c:pt>
                <c:pt idx="857">
                  <c:v>32.809984</c:v>
                </c:pt>
                <c:pt idx="858">
                  <c:v>35.414400999999998</c:v>
                </c:pt>
                <c:pt idx="859">
                  <c:v>34.857216000000001</c:v>
                </c:pt>
                <c:pt idx="860">
                  <c:v>33.350625000000001</c:v>
                </c:pt>
                <c:pt idx="861">
                  <c:v>27.050400999999997</c:v>
                </c:pt>
                <c:pt idx="862">
                  <c:v>33.0625</c:v>
                </c:pt>
                <c:pt idx="863">
                  <c:v>32.764175999999999</c:v>
                </c:pt>
                <c:pt idx="864">
                  <c:v>35.462025000000004</c:v>
                </c:pt>
                <c:pt idx="865">
                  <c:v>29.452328999999995</c:v>
                </c:pt>
                <c:pt idx="866">
                  <c:v>33.281361000000004</c:v>
                </c:pt>
                <c:pt idx="867">
                  <c:v>34.374769000000008</c:v>
                </c:pt>
                <c:pt idx="868">
                  <c:v>36.072036000000004</c:v>
                </c:pt>
                <c:pt idx="869">
                  <c:v>34.880835999999995</c:v>
                </c:pt>
                <c:pt idx="870">
                  <c:v>31.359999999999996</c:v>
                </c:pt>
                <c:pt idx="871">
                  <c:v>31.663128999999998</c:v>
                </c:pt>
                <c:pt idx="872">
                  <c:v>34.468641000000005</c:v>
                </c:pt>
                <c:pt idx="873">
                  <c:v>36.772095999999998</c:v>
                </c:pt>
                <c:pt idx="874">
                  <c:v>31.416025000000005</c:v>
                </c:pt>
                <c:pt idx="875">
                  <c:v>35.964008999999997</c:v>
                </c:pt>
                <c:pt idx="876">
                  <c:v>37.601423999999994</c:v>
                </c:pt>
                <c:pt idx="877">
                  <c:v>31.203396000000005</c:v>
                </c:pt>
                <c:pt idx="878">
                  <c:v>27.751823999999999</c:v>
                </c:pt>
                <c:pt idx="879">
                  <c:v>34.939920999999998</c:v>
                </c:pt>
                <c:pt idx="880">
                  <c:v>36.276528999999996</c:v>
                </c:pt>
                <c:pt idx="881">
                  <c:v>33.593616000000004</c:v>
                </c:pt>
                <c:pt idx="882">
                  <c:v>26.543104000000003</c:v>
                </c:pt>
                <c:pt idx="883">
                  <c:v>34.281025000000007</c:v>
                </c:pt>
                <c:pt idx="884">
                  <c:v>36.204289000000003</c:v>
                </c:pt>
                <c:pt idx="885">
                  <c:v>27.394756000000001</c:v>
                </c:pt>
                <c:pt idx="886">
                  <c:v>32.160241000000006</c:v>
                </c:pt>
                <c:pt idx="887">
                  <c:v>32.330596</c:v>
                </c:pt>
                <c:pt idx="888">
                  <c:v>26.842760999999999</c:v>
                </c:pt>
                <c:pt idx="889">
                  <c:v>32.604100000000003</c:v>
                </c:pt>
                <c:pt idx="890">
                  <c:v>32.182929000000001</c:v>
                </c:pt>
                <c:pt idx="891">
                  <c:v>37.687321000000004</c:v>
                </c:pt>
                <c:pt idx="892">
                  <c:v>28.601103999999999</c:v>
                </c:pt>
                <c:pt idx="893">
                  <c:v>31.404816</c:v>
                </c:pt>
                <c:pt idx="894">
                  <c:v>27.815076000000001</c:v>
                </c:pt>
                <c:pt idx="895">
                  <c:v>32.592680999999999</c:v>
                </c:pt>
                <c:pt idx="896">
                  <c:v>32.672656000000003</c:v>
                </c:pt>
                <c:pt idx="897">
                  <c:v>34.715664000000004</c:v>
                </c:pt>
                <c:pt idx="898">
                  <c:v>32.558436000000007</c:v>
                </c:pt>
                <c:pt idx="899">
                  <c:v>35.462025000000004</c:v>
                </c:pt>
                <c:pt idx="900">
                  <c:v>27.510025000000002</c:v>
                </c:pt>
                <c:pt idx="901">
                  <c:v>35.724529000000004</c:v>
                </c:pt>
                <c:pt idx="902">
                  <c:v>35.129328999999998</c:v>
                </c:pt>
                <c:pt idx="903">
                  <c:v>31.248099999999997</c:v>
                </c:pt>
                <c:pt idx="904">
                  <c:v>36.469520999999993</c:v>
                </c:pt>
                <c:pt idx="905">
                  <c:v>32.092224999999999</c:v>
                </c:pt>
                <c:pt idx="906">
                  <c:v>33.258289000000005</c:v>
                </c:pt>
                <c:pt idx="907">
                  <c:v>33.790968999999997</c:v>
                </c:pt>
                <c:pt idx="908">
                  <c:v>27.952369000000001</c:v>
                </c:pt>
                <c:pt idx="909">
                  <c:v>32.341969000000006</c:v>
                </c:pt>
                <c:pt idx="910">
                  <c:v>34.047224999999997</c:v>
                </c:pt>
                <c:pt idx="911">
                  <c:v>32.353344</c:v>
                </c:pt>
                <c:pt idx="912">
                  <c:v>30.791401000000004</c:v>
                </c:pt>
                <c:pt idx="913">
                  <c:v>35.724529000000004</c:v>
                </c:pt>
                <c:pt idx="914">
                  <c:v>27.019204000000006</c:v>
                </c:pt>
                <c:pt idx="915">
                  <c:v>35.844169000000001</c:v>
                </c:pt>
                <c:pt idx="916">
                  <c:v>35.593156</c:v>
                </c:pt>
                <c:pt idx="917">
                  <c:v>35.952016000000008</c:v>
                </c:pt>
                <c:pt idx="918">
                  <c:v>33.837489000000005</c:v>
                </c:pt>
                <c:pt idx="919">
                  <c:v>28.058208999999998</c:v>
                </c:pt>
                <c:pt idx="920">
                  <c:v>33.419960999999994</c:v>
                </c:pt>
                <c:pt idx="921">
                  <c:v>34.774609000000005</c:v>
                </c:pt>
                <c:pt idx="922">
                  <c:v>28.922884</c:v>
                </c:pt>
                <c:pt idx="923">
                  <c:v>32.764175999999999</c:v>
                </c:pt>
                <c:pt idx="924">
                  <c:v>32.592680999999999</c:v>
                </c:pt>
                <c:pt idx="925">
                  <c:v>33.500944000000004</c:v>
                </c:pt>
                <c:pt idx="926">
                  <c:v>32.764175999999999</c:v>
                </c:pt>
                <c:pt idx="927">
                  <c:v>34.456900000000005</c:v>
                </c:pt>
                <c:pt idx="928">
                  <c:v>29.615364000000003</c:v>
                </c:pt>
                <c:pt idx="929">
                  <c:v>28.590409000000005</c:v>
                </c:pt>
                <c:pt idx="930">
                  <c:v>34.845408999999997</c:v>
                </c:pt>
                <c:pt idx="931">
                  <c:v>34.117281000000006</c:v>
                </c:pt>
                <c:pt idx="932">
                  <c:v>28.09</c:v>
                </c:pt>
                <c:pt idx="933">
                  <c:v>32.924644000000008</c:v>
                </c:pt>
                <c:pt idx="934">
                  <c:v>30.338063999999999</c:v>
                </c:pt>
                <c:pt idx="935">
                  <c:v>35.176760999999999</c:v>
                </c:pt>
                <c:pt idx="936">
                  <c:v>32.855824000000005</c:v>
                </c:pt>
                <c:pt idx="937">
                  <c:v>32.216976000000003</c:v>
                </c:pt>
                <c:pt idx="938">
                  <c:v>34.609689000000003</c:v>
                </c:pt>
                <c:pt idx="939">
                  <c:v>32.387481000000001</c:v>
                </c:pt>
                <c:pt idx="940">
                  <c:v>34.928100000000001</c:v>
                </c:pt>
                <c:pt idx="941">
                  <c:v>30.603024000000001</c:v>
                </c:pt>
                <c:pt idx="942">
                  <c:v>33.166081000000005</c:v>
                </c:pt>
                <c:pt idx="943">
                  <c:v>32.114888999999998</c:v>
                </c:pt>
                <c:pt idx="944">
                  <c:v>31.516995999999999</c:v>
                </c:pt>
                <c:pt idx="945">
                  <c:v>28.976689</c:v>
                </c:pt>
                <c:pt idx="946">
                  <c:v>30.758116000000005</c:v>
                </c:pt>
                <c:pt idx="947">
                  <c:v>33.339075999999999</c:v>
                </c:pt>
                <c:pt idx="948">
                  <c:v>34.845408999999997</c:v>
                </c:pt>
                <c:pt idx="949">
                  <c:v>29.800680999999997</c:v>
                </c:pt>
                <c:pt idx="950">
                  <c:v>34.480384000000001</c:v>
                </c:pt>
                <c:pt idx="951">
                  <c:v>27.279729</c:v>
                </c:pt>
                <c:pt idx="952">
                  <c:v>35.497764000000004</c:v>
                </c:pt>
                <c:pt idx="953">
                  <c:v>33.292899999999996</c:v>
                </c:pt>
                <c:pt idx="954">
                  <c:v>28.643904000000003</c:v>
                </c:pt>
                <c:pt idx="955">
                  <c:v>33.582025000000002</c:v>
                </c:pt>
                <c:pt idx="956">
                  <c:v>35.700624999999995</c:v>
                </c:pt>
                <c:pt idx="957">
                  <c:v>30.802499999999998</c:v>
                </c:pt>
                <c:pt idx="958">
                  <c:v>33.005025000000003</c:v>
                </c:pt>
                <c:pt idx="959">
                  <c:v>26.822041000000002</c:v>
                </c:pt>
                <c:pt idx="960">
                  <c:v>33.651600999999999</c:v>
                </c:pt>
                <c:pt idx="961">
                  <c:v>32.273761</c:v>
                </c:pt>
                <c:pt idx="962">
                  <c:v>35.844169000000001</c:v>
                </c:pt>
                <c:pt idx="963">
                  <c:v>31.990335999999996</c:v>
                </c:pt>
                <c:pt idx="964">
                  <c:v>29.735209000000005</c:v>
                </c:pt>
                <c:pt idx="965">
                  <c:v>28.601103999999999</c:v>
                </c:pt>
                <c:pt idx="966">
                  <c:v>33.454656</c:v>
                </c:pt>
                <c:pt idx="967">
                  <c:v>30.415224999999996</c:v>
                </c:pt>
                <c:pt idx="968">
                  <c:v>32.535615999999997</c:v>
                </c:pt>
                <c:pt idx="969">
                  <c:v>33.674808999999996</c:v>
                </c:pt>
                <c:pt idx="970">
                  <c:v>35.820225000000001</c:v>
                </c:pt>
                <c:pt idx="971">
                  <c:v>33.686416000000001</c:v>
                </c:pt>
                <c:pt idx="972">
                  <c:v>36.954240999999996</c:v>
                </c:pt>
                <c:pt idx="973">
                  <c:v>30.525625000000005</c:v>
                </c:pt>
                <c:pt idx="974">
                  <c:v>32.137560999999998</c:v>
                </c:pt>
                <c:pt idx="975">
                  <c:v>28.611801000000003</c:v>
                </c:pt>
                <c:pt idx="976">
                  <c:v>31.528225000000003</c:v>
                </c:pt>
                <c:pt idx="977">
                  <c:v>33.443089000000008</c:v>
                </c:pt>
                <c:pt idx="978">
                  <c:v>35.450115999999994</c:v>
                </c:pt>
                <c:pt idx="979">
                  <c:v>28.869129000000001</c:v>
                </c:pt>
                <c:pt idx="980">
                  <c:v>35.473936000000002</c:v>
                </c:pt>
                <c:pt idx="981">
                  <c:v>29.246464000000003</c:v>
                </c:pt>
                <c:pt idx="982">
                  <c:v>27.910089000000003</c:v>
                </c:pt>
                <c:pt idx="983">
                  <c:v>32.444415999999997</c:v>
                </c:pt>
                <c:pt idx="984">
                  <c:v>31.516995999999999</c:v>
                </c:pt>
                <c:pt idx="985">
                  <c:v>32.832900000000002</c:v>
                </c:pt>
                <c:pt idx="986">
                  <c:v>35.976004000000003</c:v>
                </c:pt>
                <c:pt idx="987">
                  <c:v>33.698024999999994</c:v>
                </c:pt>
                <c:pt idx="988">
                  <c:v>32.114888999999998</c:v>
                </c:pt>
                <c:pt idx="989">
                  <c:v>26.440164000000003</c:v>
                </c:pt>
                <c:pt idx="990">
                  <c:v>27.300624999999997</c:v>
                </c:pt>
                <c:pt idx="991">
                  <c:v>35.153041000000002</c:v>
                </c:pt>
                <c:pt idx="992">
                  <c:v>36.084048999999993</c:v>
                </c:pt>
                <c:pt idx="993">
                  <c:v>26.491609000000004</c:v>
                </c:pt>
                <c:pt idx="994">
                  <c:v>29.593600000000006</c:v>
                </c:pt>
                <c:pt idx="995">
                  <c:v>36.180224999999993</c:v>
                </c:pt>
                <c:pt idx="996">
                  <c:v>33.097009</c:v>
                </c:pt>
                <c:pt idx="997">
                  <c:v>33.907329000000004</c:v>
                </c:pt>
                <c:pt idx="998">
                  <c:v>27.730756</c:v>
                </c:pt>
                <c:pt idx="999">
                  <c:v>34.503875999999998</c:v>
                </c:pt>
                <c:pt idx="1000">
                  <c:v>26.574025000000002</c:v>
                </c:pt>
                <c:pt idx="1001">
                  <c:v>32.718399999999995</c:v>
                </c:pt>
                <c:pt idx="1002">
                  <c:v>37.246608999999999</c:v>
                </c:pt>
                <c:pt idx="1003">
                  <c:v>32.729841</c:v>
                </c:pt>
                <c:pt idx="1004">
                  <c:v>32.410248999999993</c:v>
                </c:pt>
                <c:pt idx="1005">
                  <c:v>27.436644000000005</c:v>
                </c:pt>
                <c:pt idx="1006">
                  <c:v>26.749583999999999</c:v>
                </c:pt>
                <c:pt idx="1007">
                  <c:v>33.166081000000005</c:v>
                </c:pt>
                <c:pt idx="1008">
                  <c:v>34.433424000000002</c:v>
                </c:pt>
                <c:pt idx="1009">
                  <c:v>29.2681</c:v>
                </c:pt>
                <c:pt idx="1010">
                  <c:v>29.084448999999999</c:v>
                </c:pt>
                <c:pt idx="1011">
                  <c:v>33.64</c:v>
                </c:pt>
                <c:pt idx="1012">
                  <c:v>32.982049000000004</c:v>
                </c:pt>
                <c:pt idx="1013">
                  <c:v>32.741284000000007</c:v>
                </c:pt>
                <c:pt idx="1014">
                  <c:v>31.505769000000004</c:v>
                </c:pt>
                <c:pt idx="1015">
                  <c:v>35.868120999999995</c:v>
                </c:pt>
                <c:pt idx="1016">
                  <c:v>32.661225000000002</c:v>
                </c:pt>
                <c:pt idx="1017">
                  <c:v>31.854736000000003</c:v>
                </c:pt>
                <c:pt idx="1018">
                  <c:v>30.636225000000003</c:v>
                </c:pt>
                <c:pt idx="1019">
                  <c:v>31.080625000000001</c:v>
                </c:pt>
                <c:pt idx="1020">
                  <c:v>35.402500000000003</c:v>
                </c:pt>
                <c:pt idx="1021">
                  <c:v>27.352900000000005</c:v>
                </c:pt>
                <c:pt idx="1022">
                  <c:v>31.371200999999999</c:v>
                </c:pt>
                <c:pt idx="1023">
                  <c:v>32.684088999999993</c:v>
                </c:pt>
                <c:pt idx="1024">
                  <c:v>31.719423999999997</c:v>
                </c:pt>
                <c:pt idx="1025">
                  <c:v>32.706961000000007</c:v>
                </c:pt>
                <c:pt idx="1026">
                  <c:v>34.762816000000001</c:v>
                </c:pt>
                <c:pt idx="1027">
                  <c:v>34.292735999999998</c:v>
                </c:pt>
                <c:pt idx="1028">
                  <c:v>33.339075999999999</c:v>
                </c:pt>
                <c:pt idx="1029">
                  <c:v>32.982049000000004</c:v>
                </c:pt>
                <c:pt idx="1030">
                  <c:v>32.661225000000002</c:v>
                </c:pt>
                <c:pt idx="1031">
                  <c:v>27.793984000000002</c:v>
                </c:pt>
                <c:pt idx="1032">
                  <c:v>27.081615999999997</c:v>
                </c:pt>
                <c:pt idx="1033">
                  <c:v>34.550884000000003</c:v>
                </c:pt>
                <c:pt idx="1034">
                  <c:v>31.114084000000002</c:v>
                </c:pt>
                <c:pt idx="1035">
                  <c:v>25.441935999999995</c:v>
                </c:pt>
                <c:pt idx="1036">
                  <c:v>31.967715999999999</c:v>
                </c:pt>
                <c:pt idx="1037">
                  <c:v>36.288575999999999</c:v>
                </c:pt>
                <c:pt idx="1038">
                  <c:v>37.319881000000002</c:v>
                </c:pt>
                <c:pt idx="1039">
                  <c:v>31.584400000000002</c:v>
                </c:pt>
                <c:pt idx="1040">
                  <c:v>32.194276000000002</c:v>
                </c:pt>
                <c:pt idx="1041">
                  <c:v>30.980355999999997</c:v>
                </c:pt>
                <c:pt idx="1042">
                  <c:v>28.858383999999997</c:v>
                </c:pt>
                <c:pt idx="1043">
                  <c:v>35.856144000000008</c:v>
                </c:pt>
                <c:pt idx="1044">
                  <c:v>31.203396000000005</c:v>
                </c:pt>
                <c:pt idx="1045">
                  <c:v>32.901695999999994</c:v>
                </c:pt>
                <c:pt idx="1046">
                  <c:v>33.825855999999995</c:v>
                </c:pt>
                <c:pt idx="1047">
                  <c:v>33.051000999999999</c:v>
                </c:pt>
                <c:pt idx="1048">
                  <c:v>27.457600000000003</c:v>
                </c:pt>
                <c:pt idx="1049">
                  <c:v>34.339600000000004</c:v>
                </c:pt>
                <c:pt idx="1050">
                  <c:v>32.433025000000001</c:v>
                </c:pt>
                <c:pt idx="1051">
                  <c:v>34.245904000000003</c:v>
                </c:pt>
                <c:pt idx="1052">
                  <c:v>33.721249000000007</c:v>
                </c:pt>
                <c:pt idx="1053">
                  <c:v>26.112100000000002</c:v>
                </c:pt>
                <c:pt idx="1054">
                  <c:v>35.676729000000002</c:v>
                </c:pt>
                <c:pt idx="1055">
                  <c:v>26.832399999999996</c:v>
                </c:pt>
                <c:pt idx="1056">
                  <c:v>34.480384000000001</c:v>
                </c:pt>
                <c:pt idx="1057">
                  <c:v>35.271720999999999</c:v>
                </c:pt>
                <c:pt idx="1058">
                  <c:v>33.651600999999999</c:v>
                </c:pt>
                <c:pt idx="1059">
                  <c:v>34.774609000000005</c:v>
                </c:pt>
                <c:pt idx="1060">
                  <c:v>33.350625000000001</c:v>
                </c:pt>
                <c:pt idx="1061">
                  <c:v>27.008808999999999</c:v>
                </c:pt>
                <c:pt idx="1062">
                  <c:v>30.935844000000003</c:v>
                </c:pt>
                <c:pt idx="1063">
                  <c:v>28.611801000000003</c:v>
                </c:pt>
                <c:pt idx="1064">
                  <c:v>29.800680999999997</c:v>
                </c:pt>
                <c:pt idx="1065">
                  <c:v>29.019768999999997</c:v>
                </c:pt>
                <c:pt idx="1066">
                  <c:v>30.492484000000001</c:v>
                </c:pt>
                <c:pt idx="1067">
                  <c:v>28.005263999999997</c:v>
                </c:pt>
                <c:pt idx="1068">
                  <c:v>34.117281000000006</c:v>
                </c:pt>
                <c:pt idx="1069">
                  <c:v>35.545443999999996</c:v>
                </c:pt>
                <c:pt idx="1070">
                  <c:v>35.224224999999997</c:v>
                </c:pt>
                <c:pt idx="1071">
                  <c:v>31.573160999999999</c:v>
                </c:pt>
                <c:pt idx="1072">
                  <c:v>27.102436000000004</c:v>
                </c:pt>
                <c:pt idx="1073">
                  <c:v>31.764496000000001</c:v>
                </c:pt>
                <c:pt idx="1074">
                  <c:v>34.468641000000005</c:v>
                </c:pt>
                <c:pt idx="1075">
                  <c:v>26.998415999999999</c:v>
                </c:pt>
                <c:pt idx="1076">
                  <c:v>34.786403999999997</c:v>
                </c:pt>
                <c:pt idx="1077">
                  <c:v>31.911201000000002</c:v>
                </c:pt>
                <c:pt idx="1078">
                  <c:v>34.999056000000003</c:v>
                </c:pt>
                <c:pt idx="1079">
                  <c:v>27.709696000000001</c:v>
                </c:pt>
                <c:pt idx="1080">
                  <c:v>35.497764000000004</c:v>
                </c:pt>
                <c:pt idx="1081">
                  <c:v>30.25</c:v>
                </c:pt>
                <c:pt idx="1082">
                  <c:v>28.249225000000003</c:v>
                </c:pt>
                <c:pt idx="1083">
                  <c:v>32.080895999999996</c:v>
                </c:pt>
                <c:pt idx="1084">
                  <c:v>29.441476000000002</c:v>
                </c:pt>
                <c:pt idx="1085">
                  <c:v>26.915343999999997</c:v>
                </c:pt>
                <c:pt idx="1086">
                  <c:v>34.845408999999997</c:v>
                </c:pt>
                <c:pt idx="1087">
                  <c:v>24.930049000000004</c:v>
                </c:pt>
                <c:pt idx="1088">
                  <c:v>31.058329000000004</c:v>
                </c:pt>
                <c:pt idx="1089">
                  <c:v>32.649796000000002</c:v>
                </c:pt>
                <c:pt idx="1090">
                  <c:v>31.990335999999996</c:v>
                </c:pt>
                <c:pt idx="1091">
                  <c:v>33.223696000000004</c:v>
                </c:pt>
                <c:pt idx="1092">
                  <c:v>33.177599999999998</c:v>
                </c:pt>
                <c:pt idx="1093">
                  <c:v>35.188624000000004</c:v>
                </c:pt>
                <c:pt idx="1094">
                  <c:v>26.574025000000002</c:v>
                </c:pt>
                <c:pt idx="1095">
                  <c:v>33.582025000000002</c:v>
                </c:pt>
                <c:pt idx="1096">
                  <c:v>30.813601000000002</c:v>
                </c:pt>
                <c:pt idx="1097">
                  <c:v>31.775768999999997</c:v>
                </c:pt>
                <c:pt idx="1098">
                  <c:v>33.663203999999993</c:v>
                </c:pt>
                <c:pt idx="1099">
                  <c:v>33.223696000000004</c:v>
                </c:pt>
                <c:pt idx="1100">
                  <c:v>35.117476000000003</c:v>
                </c:pt>
                <c:pt idx="1101">
                  <c:v>34.527376000000004</c:v>
                </c:pt>
                <c:pt idx="1102">
                  <c:v>28.143024999999998</c:v>
                </c:pt>
                <c:pt idx="1103">
                  <c:v>36.445368999999999</c:v>
                </c:pt>
                <c:pt idx="1104">
                  <c:v>26.811684</c:v>
                </c:pt>
                <c:pt idx="1105">
                  <c:v>27.258841</c:v>
                </c:pt>
                <c:pt idx="1106">
                  <c:v>29.811599999999999</c:v>
                </c:pt>
                <c:pt idx="1107">
                  <c:v>29.019768999999997</c:v>
                </c:pt>
                <c:pt idx="1108">
                  <c:v>29.138403999999998</c:v>
                </c:pt>
                <c:pt idx="1109">
                  <c:v>31.967715999999999</c:v>
                </c:pt>
                <c:pt idx="1110">
                  <c:v>33.570435999999994</c:v>
                </c:pt>
                <c:pt idx="1111">
                  <c:v>34.869025000000001</c:v>
                </c:pt>
                <c:pt idx="1112">
                  <c:v>27.384288999999995</c:v>
                </c:pt>
                <c:pt idx="1113">
                  <c:v>32.444415999999997</c:v>
                </c:pt>
                <c:pt idx="1114">
                  <c:v>34.152336000000005</c:v>
                </c:pt>
                <c:pt idx="1115">
                  <c:v>33.431524000000003</c:v>
                </c:pt>
                <c:pt idx="1116">
                  <c:v>33.235225</c:v>
                </c:pt>
                <c:pt idx="1117">
                  <c:v>33.767721000000002</c:v>
                </c:pt>
                <c:pt idx="1118">
                  <c:v>26.286128999999999</c:v>
                </c:pt>
                <c:pt idx="1119">
                  <c:v>33.779344000000002</c:v>
                </c:pt>
                <c:pt idx="1120">
                  <c:v>34.374769000000008</c:v>
                </c:pt>
                <c:pt idx="1121">
                  <c:v>27.154521000000003</c:v>
                </c:pt>
                <c:pt idx="1122">
                  <c:v>35.844169000000001</c:v>
                </c:pt>
                <c:pt idx="1123">
                  <c:v>33.0625</c:v>
                </c:pt>
                <c:pt idx="1124">
                  <c:v>26.3169</c:v>
                </c:pt>
                <c:pt idx="1125">
                  <c:v>37.4544</c:v>
                </c:pt>
                <c:pt idx="1126">
                  <c:v>26.956864000000003</c:v>
                </c:pt>
                <c:pt idx="1127">
                  <c:v>32.103556000000005</c:v>
                </c:pt>
                <c:pt idx="1128">
                  <c:v>26.780624999999997</c:v>
                </c:pt>
                <c:pt idx="1129">
                  <c:v>33.235225</c:v>
                </c:pt>
                <c:pt idx="1130">
                  <c:v>32.035600000000002</c:v>
                </c:pt>
                <c:pt idx="1131">
                  <c:v>28.344975999999999</c:v>
                </c:pt>
                <c:pt idx="1132">
                  <c:v>33.616804000000002</c:v>
                </c:pt>
                <c:pt idx="1133">
                  <c:v>34.433424000000002</c:v>
                </c:pt>
                <c:pt idx="1134">
                  <c:v>34.117281000000006</c:v>
                </c:pt>
                <c:pt idx="1135">
                  <c:v>34.916280999999998</c:v>
                </c:pt>
                <c:pt idx="1136">
                  <c:v>27.363360999999998</c:v>
                </c:pt>
                <c:pt idx="1137">
                  <c:v>33.189121</c:v>
                </c:pt>
                <c:pt idx="1138">
                  <c:v>31.069475999999998</c:v>
                </c:pt>
                <c:pt idx="1139">
                  <c:v>25.030009</c:v>
                </c:pt>
                <c:pt idx="1140">
                  <c:v>27.878400000000003</c:v>
                </c:pt>
                <c:pt idx="1141">
                  <c:v>25.120143999999996</c:v>
                </c:pt>
                <c:pt idx="1142">
                  <c:v>27.081615999999997</c:v>
                </c:pt>
                <c:pt idx="1143">
                  <c:v>28.697449000000002</c:v>
                </c:pt>
                <c:pt idx="1144">
                  <c:v>30.129120999999998</c:v>
                </c:pt>
                <c:pt idx="1145">
                  <c:v>31.775768999999997</c:v>
                </c:pt>
                <c:pt idx="1146">
                  <c:v>26.152995999999998</c:v>
                </c:pt>
                <c:pt idx="1147">
                  <c:v>29.192408999999994</c:v>
                </c:pt>
                <c:pt idx="1148">
                  <c:v>34.164024999999995</c:v>
                </c:pt>
                <c:pt idx="1149">
                  <c:v>26.471024999999997</c:v>
                </c:pt>
                <c:pt idx="1150">
                  <c:v>29.724304</c:v>
                </c:pt>
                <c:pt idx="1151">
                  <c:v>31.809599999999996</c:v>
                </c:pt>
                <c:pt idx="1152">
                  <c:v>28.622499999999995</c:v>
                </c:pt>
                <c:pt idx="1153">
                  <c:v>27.227523999999999</c:v>
                </c:pt>
                <c:pt idx="1154">
                  <c:v>24.860195999999998</c:v>
                </c:pt>
                <c:pt idx="1155">
                  <c:v>25.532809</c:v>
                </c:pt>
                <c:pt idx="1156">
                  <c:v>25.654225000000004</c:v>
                </c:pt>
                <c:pt idx="1157">
                  <c:v>28.079401000000004</c:v>
                </c:pt>
                <c:pt idx="1158">
                  <c:v>25.462116000000002</c:v>
                </c:pt>
                <c:pt idx="1159">
                  <c:v>27.489049000000005</c:v>
                </c:pt>
                <c:pt idx="1160">
                  <c:v>27.352900000000005</c:v>
                </c:pt>
                <c:pt idx="1161">
                  <c:v>26.193924000000003</c:v>
                </c:pt>
                <c:pt idx="1162">
                  <c:v>26.214400000000001</c:v>
                </c:pt>
                <c:pt idx="1163">
                  <c:v>26.615281</c:v>
                </c:pt>
                <c:pt idx="1164">
                  <c:v>30.459361000000001</c:v>
                </c:pt>
                <c:pt idx="1165">
                  <c:v>24.088464000000002</c:v>
                </c:pt>
                <c:pt idx="1166">
                  <c:v>26.368224999999999</c:v>
                </c:pt>
                <c:pt idx="1167">
                  <c:v>27.237961000000002</c:v>
                </c:pt>
                <c:pt idx="1168">
                  <c:v>25.200399999999995</c:v>
                </c:pt>
                <c:pt idx="1169">
                  <c:v>25.674489000000001</c:v>
                </c:pt>
                <c:pt idx="1170">
                  <c:v>25.664355999999998</c:v>
                </c:pt>
                <c:pt idx="1171">
                  <c:v>28.622499999999995</c:v>
                </c:pt>
                <c:pt idx="1172">
                  <c:v>32.993535999999999</c:v>
                </c:pt>
                <c:pt idx="1173">
                  <c:v>24.216241000000004</c:v>
                </c:pt>
                <c:pt idx="1174">
                  <c:v>27.279729</c:v>
                </c:pt>
                <c:pt idx="1175">
                  <c:v>25.441935999999995</c:v>
                </c:pt>
                <c:pt idx="1176">
                  <c:v>28.8369</c:v>
                </c:pt>
                <c:pt idx="1177">
                  <c:v>27.029601</c:v>
                </c:pt>
                <c:pt idx="1178">
                  <c:v>26.873856</c:v>
                </c:pt>
                <c:pt idx="1179">
                  <c:v>29.680704000000006</c:v>
                </c:pt>
                <c:pt idx="1180">
                  <c:v>25.321024000000001</c:v>
                </c:pt>
                <c:pt idx="1181">
                  <c:v>26.234883999999997</c:v>
                </c:pt>
                <c:pt idx="1182">
                  <c:v>24.364096</c:v>
                </c:pt>
                <c:pt idx="1183">
                  <c:v>25.897921000000004</c:v>
                </c:pt>
                <c:pt idx="1184">
                  <c:v>27.5625</c:v>
                </c:pt>
                <c:pt idx="1185">
                  <c:v>24.423364000000003</c:v>
                </c:pt>
                <c:pt idx="1186">
                  <c:v>26.245129000000002</c:v>
                </c:pt>
                <c:pt idx="1187">
                  <c:v>29.430624999999999</c:v>
                </c:pt>
                <c:pt idx="1188">
                  <c:v>26.770276000000003</c:v>
                </c:pt>
                <c:pt idx="1189">
                  <c:v>24.900100000000002</c:v>
                </c:pt>
                <c:pt idx="1190">
                  <c:v>24.850225000000002</c:v>
                </c:pt>
                <c:pt idx="1191">
                  <c:v>25.321024000000001</c:v>
                </c:pt>
                <c:pt idx="1192">
                  <c:v>24.552025</c:v>
                </c:pt>
                <c:pt idx="1193">
                  <c:v>26.296384</c:v>
                </c:pt>
                <c:pt idx="1194">
                  <c:v>21.418384</c:v>
                </c:pt>
                <c:pt idx="1195">
                  <c:v>23.726641000000004</c:v>
                </c:pt>
                <c:pt idx="1196">
                  <c:v>25.482303999999999</c:v>
                </c:pt>
                <c:pt idx="1197">
                  <c:v>26.183689000000001</c:v>
                </c:pt>
                <c:pt idx="1198">
                  <c:v>25.522703999999997</c:v>
                </c:pt>
                <c:pt idx="1199">
                  <c:v>26.132543999999999</c:v>
                </c:pt>
                <c:pt idx="1200">
                  <c:v>25.948836000000004</c:v>
                </c:pt>
                <c:pt idx="1201">
                  <c:v>24.651225</c:v>
                </c:pt>
                <c:pt idx="1202">
                  <c:v>26.347688999999999</c:v>
                </c:pt>
                <c:pt idx="1203">
                  <c:v>24.492600999999997</c:v>
                </c:pt>
                <c:pt idx="1204">
                  <c:v>25.877568999999998</c:v>
                </c:pt>
                <c:pt idx="1205">
                  <c:v>25.877568999999998</c:v>
                </c:pt>
                <c:pt idx="1206">
                  <c:v>26.646243999999999</c:v>
                </c:pt>
                <c:pt idx="1207">
                  <c:v>24.810361</c:v>
                </c:pt>
                <c:pt idx="1208">
                  <c:v>25.633968999999997</c:v>
                </c:pt>
                <c:pt idx="1209">
                  <c:v>24.750624999999996</c:v>
                </c:pt>
                <c:pt idx="1210">
                  <c:v>26.265625</c:v>
                </c:pt>
                <c:pt idx="1211">
                  <c:v>27.436644000000005</c:v>
                </c:pt>
                <c:pt idx="1212">
                  <c:v>25.160256</c:v>
                </c:pt>
                <c:pt idx="1213">
                  <c:v>25.979409000000004</c:v>
                </c:pt>
                <c:pt idx="1214">
                  <c:v>26.193924000000003</c:v>
                </c:pt>
                <c:pt idx="1215">
                  <c:v>25.999801000000001</c:v>
                </c:pt>
                <c:pt idx="1216">
                  <c:v>27.384288999999995</c:v>
                </c:pt>
                <c:pt idx="1217">
                  <c:v>24.661156000000002</c:v>
                </c:pt>
                <c:pt idx="1218">
                  <c:v>25.431849000000003</c:v>
                </c:pt>
                <c:pt idx="1219">
                  <c:v>29.997529000000004</c:v>
                </c:pt>
                <c:pt idx="1220">
                  <c:v>23.493409000000003</c:v>
                </c:pt>
                <c:pt idx="1221">
                  <c:v>28.590409000000005</c:v>
                </c:pt>
                <c:pt idx="1222">
                  <c:v>23.814399999999999</c:v>
                </c:pt>
                <c:pt idx="1223">
                  <c:v>26.687556000000004</c:v>
                </c:pt>
                <c:pt idx="1224">
                  <c:v>25.613720999999998</c:v>
                </c:pt>
                <c:pt idx="1225">
                  <c:v>25.080064</c:v>
                </c:pt>
                <c:pt idx="1226">
                  <c:v>25.542916000000002</c:v>
                </c:pt>
                <c:pt idx="1227">
                  <c:v>23.261329000000003</c:v>
                </c:pt>
                <c:pt idx="1228">
                  <c:v>24.790441000000001</c:v>
                </c:pt>
                <c:pt idx="1229">
                  <c:v>26.071235999999999</c:v>
                </c:pt>
                <c:pt idx="1230">
                  <c:v>23.921880999999999</c:v>
                </c:pt>
                <c:pt idx="1231">
                  <c:v>27.510025000000002</c:v>
                </c:pt>
                <c:pt idx="1232">
                  <c:v>25.280783999999997</c:v>
                </c:pt>
                <c:pt idx="1233">
                  <c:v>25.664355999999998</c:v>
                </c:pt>
                <c:pt idx="1234">
                  <c:v>24.980004000000001</c:v>
                </c:pt>
                <c:pt idx="1235">
                  <c:v>24.770529000000003</c:v>
                </c:pt>
                <c:pt idx="1236">
                  <c:v>23.280625000000001</c:v>
                </c:pt>
                <c:pt idx="1237">
                  <c:v>22.915368999999998</c:v>
                </c:pt>
                <c:pt idx="1238">
                  <c:v>23.639044000000002</c:v>
                </c:pt>
                <c:pt idx="1239">
                  <c:v>23.571025000000006</c:v>
                </c:pt>
                <c:pt idx="1240">
                  <c:v>26.543104000000003</c:v>
                </c:pt>
                <c:pt idx="1241">
                  <c:v>26.915343999999997</c:v>
                </c:pt>
                <c:pt idx="1242">
                  <c:v>25.110120999999999</c:v>
                </c:pt>
                <c:pt idx="1243">
                  <c:v>28.323684</c:v>
                </c:pt>
                <c:pt idx="1244">
                  <c:v>24.651225</c:v>
                </c:pt>
                <c:pt idx="1245">
                  <c:v>24.681024000000001</c:v>
                </c:pt>
                <c:pt idx="1246">
                  <c:v>25.230528999999997</c:v>
                </c:pt>
                <c:pt idx="1247">
                  <c:v>24.830288999999997</c:v>
                </c:pt>
                <c:pt idx="1248">
                  <c:v>24.265476000000003</c:v>
                </c:pt>
                <c:pt idx="1249">
                  <c:v>26.071235999999999</c:v>
                </c:pt>
                <c:pt idx="1250">
                  <c:v>24.552025</c:v>
                </c:pt>
                <c:pt idx="1251">
                  <c:v>24.453025000000004</c:v>
                </c:pt>
                <c:pt idx="1252">
                  <c:v>25.230528999999997</c:v>
                </c:pt>
                <c:pt idx="1253">
                  <c:v>24.651225</c:v>
                </c:pt>
                <c:pt idx="1254">
                  <c:v>24.462915999999996</c:v>
                </c:pt>
                <c:pt idx="1255">
                  <c:v>23.912099999999995</c:v>
                </c:pt>
                <c:pt idx="1256">
                  <c:v>25.080064</c:v>
                </c:pt>
                <c:pt idx="1257">
                  <c:v>24.206399999999999</c:v>
                </c:pt>
                <c:pt idx="1258">
                  <c:v>27.846729</c:v>
                </c:pt>
                <c:pt idx="1259">
                  <c:v>23.503104</c:v>
                </c:pt>
                <c:pt idx="1260">
                  <c:v>24.295041000000001</c:v>
                </c:pt>
                <c:pt idx="1261">
                  <c:v>25.240576000000001</c:v>
                </c:pt>
                <c:pt idx="1262">
                  <c:v>23.193855999999997</c:v>
                </c:pt>
                <c:pt idx="1263">
                  <c:v>25.654225000000004</c:v>
                </c:pt>
                <c:pt idx="1264">
                  <c:v>25.441935999999995</c:v>
                </c:pt>
                <c:pt idx="1265">
                  <c:v>25.040015999999994</c:v>
                </c:pt>
                <c:pt idx="1266">
                  <c:v>23.088024999999998</c:v>
                </c:pt>
                <c:pt idx="1267">
                  <c:v>30.085225000000005</c:v>
                </c:pt>
                <c:pt idx="1268">
                  <c:v>24.561936000000003</c:v>
                </c:pt>
                <c:pt idx="1269">
                  <c:v>29.909961000000003</c:v>
                </c:pt>
                <c:pt idx="1270">
                  <c:v>25.512601</c:v>
                </c:pt>
                <c:pt idx="1271">
                  <c:v>23.242040999999997</c:v>
                </c:pt>
                <c:pt idx="1272">
                  <c:v>25.775928999999998</c:v>
                </c:pt>
                <c:pt idx="1273">
                  <c:v>24.532209000000002</c:v>
                </c:pt>
                <c:pt idx="1274">
                  <c:v>24.870169000000001</c:v>
                </c:pt>
                <c:pt idx="1275">
                  <c:v>25.583364</c:v>
                </c:pt>
                <c:pt idx="1276">
                  <c:v>24.880144000000005</c:v>
                </c:pt>
                <c:pt idx="1277">
                  <c:v>24.117920999999996</c:v>
                </c:pt>
                <c:pt idx="1278">
                  <c:v>23.406244000000001</c:v>
                </c:pt>
                <c:pt idx="1279">
                  <c:v>22.581503999999999</c:v>
                </c:pt>
                <c:pt idx="1280">
                  <c:v>24.542115999999996</c:v>
                </c:pt>
                <c:pt idx="1281">
                  <c:v>29.474041000000003</c:v>
                </c:pt>
                <c:pt idx="1282">
                  <c:v>25.887744000000001</c:v>
                </c:pt>
                <c:pt idx="1283">
                  <c:v>26.071235999999999</c:v>
                </c:pt>
                <c:pt idx="1284">
                  <c:v>23.639044000000002</c:v>
                </c:pt>
                <c:pt idx="1285">
                  <c:v>24.373969000000002</c:v>
                </c:pt>
                <c:pt idx="1286">
                  <c:v>24.960016000000003</c:v>
                </c:pt>
                <c:pt idx="1287">
                  <c:v>25.391520999999997</c:v>
                </c:pt>
                <c:pt idx="1288">
                  <c:v>24.542115999999996</c:v>
                </c:pt>
                <c:pt idx="1289">
                  <c:v>25.260675999999997</c:v>
                </c:pt>
                <c:pt idx="1290">
                  <c:v>24.710841000000002</c:v>
                </c:pt>
                <c:pt idx="1291">
                  <c:v>24.147395999999997</c:v>
                </c:pt>
                <c:pt idx="1292">
                  <c:v>24.364096</c:v>
                </c:pt>
                <c:pt idx="1293">
                  <c:v>26.770276000000003</c:v>
                </c:pt>
                <c:pt idx="1294">
                  <c:v>25.050024999999998</c:v>
                </c:pt>
                <c:pt idx="1295">
                  <c:v>25.010001000000003</c:v>
                </c:pt>
                <c:pt idx="1296">
                  <c:v>25.887744000000001</c:v>
                </c:pt>
                <c:pt idx="1297">
                  <c:v>23.299928999999999</c:v>
                </c:pt>
                <c:pt idx="1298">
                  <c:v>24.980004000000001</c:v>
                </c:pt>
                <c:pt idx="1299">
                  <c:v>23.184225000000005</c:v>
                </c:pt>
                <c:pt idx="1300">
                  <c:v>23.030401000000005</c:v>
                </c:pt>
                <c:pt idx="1301">
                  <c:v>23.357889</c:v>
                </c:pt>
                <c:pt idx="1302">
                  <c:v>25.847055999999995</c:v>
                </c:pt>
                <c:pt idx="1303">
                  <c:v>27.175369</c:v>
                </c:pt>
                <c:pt idx="1304">
                  <c:v>24.383843999999996</c:v>
                </c:pt>
                <c:pt idx="1305">
                  <c:v>24.167056000000002</c:v>
                </c:pt>
                <c:pt idx="1306">
                  <c:v>29.757025000000002</c:v>
                </c:pt>
                <c:pt idx="1307">
                  <c:v>25.060036000000004</c:v>
                </c:pt>
                <c:pt idx="1308">
                  <c:v>23.116864</c:v>
                </c:pt>
                <c:pt idx="1309">
                  <c:v>24.780483999999998</c:v>
                </c:pt>
                <c:pt idx="1310">
                  <c:v>24.970008999999997</c:v>
                </c:pt>
                <c:pt idx="1311">
                  <c:v>24.870169000000001</c:v>
                </c:pt>
                <c:pt idx="1312">
                  <c:v>26.368224999999999</c:v>
                </c:pt>
                <c:pt idx="1313">
                  <c:v>25.060036000000004</c:v>
                </c:pt>
                <c:pt idx="1314">
                  <c:v>23.493409000000003</c:v>
                </c:pt>
                <c:pt idx="1315">
                  <c:v>25.593481000000001</c:v>
                </c:pt>
                <c:pt idx="1316">
                  <c:v>25.230528999999997</c:v>
                </c:pt>
                <c:pt idx="1317">
                  <c:v>24.117920999999996</c:v>
                </c:pt>
                <c:pt idx="1318">
                  <c:v>24.344356000000001</c:v>
                </c:pt>
                <c:pt idx="1319">
                  <c:v>24.098280999999997</c:v>
                </c:pt>
                <c:pt idx="1320">
                  <c:v>26.009999999999998</c:v>
                </c:pt>
                <c:pt idx="1321">
                  <c:v>23.785128999999998</c:v>
                </c:pt>
                <c:pt idx="1322">
                  <c:v>24.970008999999997</c:v>
                </c:pt>
                <c:pt idx="1323">
                  <c:v>22.648081000000005</c:v>
                </c:pt>
                <c:pt idx="1324">
                  <c:v>26.419599999999996</c:v>
                </c:pt>
                <c:pt idx="1325">
                  <c:v>28.729600000000005</c:v>
                </c:pt>
                <c:pt idx="1326">
                  <c:v>26.020201</c:v>
                </c:pt>
                <c:pt idx="1327">
                  <c:v>24.960016000000003</c:v>
                </c:pt>
                <c:pt idx="1328">
                  <c:v>23.668225000000003</c:v>
                </c:pt>
                <c:pt idx="1329">
                  <c:v>24.364096</c:v>
                </c:pt>
                <c:pt idx="1330">
                  <c:v>23.824161000000004</c:v>
                </c:pt>
                <c:pt idx="1331">
                  <c:v>24.334488999999998</c:v>
                </c:pt>
                <c:pt idx="1332">
                  <c:v>24.206399999999999</c:v>
                </c:pt>
                <c:pt idx="1333">
                  <c:v>23.561316000000001</c:v>
                </c:pt>
                <c:pt idx="1334">
                  <c:v>23.213123999999997</c:v>
                </c:pt>
                <c:pt idx="1335">
                  <c:v>24.561936000000003</c:v>
                </c:pt>
                <c:pt idx="1336">
                  <c:v>25.110120999999999</c:v>
                </c:pt>
                <c:pt idx="1337">
                  <c:v>24.245776000000003</c:v>
                </c:pt>
                <c:pt idx="1338">
                  <c:v>27.899524</c:v>
                </c:pt>
                <c:pt idx="1339">
                  <c:v>23.951236000000002</c:v>
                </c:pt>
                <c:pt idx="1340">
                  <c:v>26.234883999999997</c:v>
                </c:pt>
                <c:pt idx="1341">
                  <c:v>20.430399999999995</c:v>
                </c:pt>
                <c:pt idx="1342">
                  <c:v>23.687688999999999</c:v>
                </c:pt>
                <c:pt idx="1343">
                  <c:v>25.090081000000005</c:v>
                </c:pt>
                <c:pt idx="1344">
                  <c:v>24.552025</c:v>
                </c:pt>
                <c:pt idx="1345">
                  <c:v>25.441935999999995</c:v>
                </c:pt>
                <c:pt idx="1346">
                  <c:v>24.059025000000002</c:v>
                </c:pt>
                <c:pt idx="1347">
                  <c:v>24.880144000000005</c:v>
                </c:pt>
                <c:pt idx="1348">
                  <c:v>24.930049000000004</c:v>
                </c:pt>
                <c:pt idx="1349">
                  <c:v>24.641296000000004</c:v>
                </c:pt>
                <c:pt idx="1350">
                  <c:v>27.269284000000006</c:v>
                </c:pt>
                <c:pt idx="1351">
                  <c:v>23.785128999999998</c:v>
                </c:pt>
                <c:pt idx="1352">
                  <c:v>27.092025</c:v>
                </c:pt>
                <c:pt idx="1353">
                  <c:v>24.403600000000004</c:v>
                </c:pt>
                <c:pt idx="1354">
                  <c:v>23.804640999999997</c:v>
                </c:pt>
                <c:pt idx="1355">
                  <c:v>23.580735999999998</c:v>
                </c:pt>
                <c:pt idx="1356">
                  <c:v>24.860195999999998</c:v>
                </c:pt>
                <c:pt idx="1357">
                  <c:v>26.152995999999998</c:v>
                </c:pt>
                <c:pt idx="1358">
                  <c:v>23.425599999999999</c:v>
                </c:pt>
                <c:pt idx="1359">
                  <c:v>25.391520999999997</c:v>
                </c:pt>
                <c:pt idx="1360">
                  <c:v>24.730729</c:v>
                </c:pt>
                <c:pt idx="1361">
                  <c:v>24.127744</c:v>
                </c:pt>
                <c:pt idx="1362">
                  <c:v>24.235928999999999</c:v>
                </c:pt>
                <c:pt idx="1363">
                  <c:v>23.755875999999997</c:v>
                </c:pt>
                <c:pt idx="1364">
                  <c:v>24.700899999999997</c:v>
                </c:pt>
                <c:pt idx="1365">
                  <c:v>24.800400000000003</c:v>
                </c:pt>
                <c:pt idx="1366">
                  <c:v>25.070048999999997</c:v>
                </c:pt>
                <c:pt idx="1367">
                  <c:v>22.118209000000004</c:v>
                </c:pt>
                <c:pt idx="1368">
                  <c:v>23.882768999999996</c:v>
                </c:pt>
                <c:pt idx="1369">
                  <c:v>24.621443999999997</c:v>
                </c:pt>
                <c:pt idx="1370">
                  <c:v>23.707160999999999</c:v>
                </c:pt>
                <c:pt idx="1371">
                  <c:v>22.486564000000001</c:v>
                </c:pt>
                <c:pt idx="1372">
                  <c:v>26.091663999999998</c:v>
                </c:pt>
                <c:pt idx="1373">
                  <c:v>24.1081</c:v>
                </c:pt>
                <c:pt idx="1374">
                  <c:v>23.921880999999999</c:v>
                </c:pt>
                <c:pt idx="1375">
                  <c:v>21.622500000000002</c:v>
                </c:pt>
                <c:pt idx="1376">
                  <c:v>23.961024999999996</c:v>
                </c:pt>
                <c:pt idx="1377">
                  <c:v>24.661156000000002</c:v>
                </c:pt>
                <c:pt idx="1378">
                  <c:v>23.270975999999997</c:v>
                </c:pt>
                <c:pt idx="1379">
                  <c:v>30.360099999999999</c:v>
                </c:pt>
                <c:pt idx="1380">
                  <c:v>22.877089000000005</c:v>
                </c:pt>
                <c:pt idx="1381">
                  <c:v>24.186724000000002</c:v>
                </c:pt>
                <c:pt idx="1382">
                  <c:v>23.980609000000001</c:v>
                </c:pt>
                <c:pt idx="1383">
                  <c:v>24.157225</c:v>
                </c:pt>
                <c:pt idx="1384">
                  <c:v>23.415921000000004</c:v>
                </c:pt>
                <c:pt idx="1385">
                  <c:v>24.700899999999997</c:v>
                </c:pt>
                <c:pt idx="1386">
                  <c:v>23.155344000000003</c:v>
                </c:pt>
                <c:pt idx="1387">
                  <c:v>24.730729</c:v>
                </c:pt>
                <c:pt idx="1388">
                  <c:v>25.220484000000003</c:v>
                </c:pt>
                <c:pt idx="1389">
                  <c:v>24.601600000000001</c:v>
                </c:pt>
                <c:pt idx="1390">
                  <c:v>24.117920999999996</c:v>
                </c:pt>
                <c:pt idx="1391">
                  <c:v>23.970815999999999</c:v>
                </c:pt>
                <c:pt idx="1392">
                  <c:v>24.295041000000001</c:v>
                </c:pt>
                <c:pt idx="1393">
                  <c:v>23.921880999999999</c:v>
                </c:pt>
                <c:pt idx="1394">
                  <c:v>24.049215999999998</c:v>
                </c:pt>
                <c:pt idx="1395">
                  <c:v>21.939856000000002</c:v>
                </c:pt>
                <c:pt idx="1396">
                  <c:v>24.900100000000002</c:v>
                </c:pt>
                <c:pt idx="1397">
                  <c:v>22.202943999999999</c:v>
                </c:pt>
                <c:pt idx="1398">
                  <c:v>24.285184000000001</c:v>
                </c:pt>
                <c:pt idx="1399">
                  <c:v>25.826723999999999</c:v>
                </c:pt>
                <c:pt idx="1400">
                  <c:v>23.270975999999997</c:v>
                </c:pt>
                <c:pt idx="1401">
                  <c:v>23.088024999999998</c:v>
                </c:pt>
                <c:pt idx="1402">
                  <c:v>23.222760999999998</c:v>
                </c:pt>
                <c:pt idx="1403">
                  <c:v>25.290841</c:v>
                </c:pt>
                <c:pt idx="1404">
                  <c:v>22.014864000000003</c:v>
                </c:pt>
                <c:pt idx="1405">
                  <c:v>22.353983999999997</c:v>
                </c:pt>
                <c:pt idx="1406">
                  <c:v>23.658496</c:v>
                </c:pt>
                <c:pt idx="1407">
                  <c:v>23.232400000000002</c:v>
                </c:pt>
                <c:pt idx="1408">
                  <c:v>23.020804000000002</c:v>
                </c:pt>
                <c:pt idx="1409">
                  <c:v>21.743569000000001</c:v>
                </c:pt>
                <c:pt idx="1410">
                  <c:v>23.011208999999997</c:v>
                </c:pt>
                <c:pt idx="1411">
                  <c:v>23.377224999999999</c:v>
                </c:pt>
                <c:pt idx="1412">
                  <c:v>23.794884</c:v>
                </c:pt>
                <c:pt idx="1413">
                  <c:v>26.357956000000005</c:v>
                </c:pt>
                <c:pt idx="1414">
                  <c:v>24.860195999999998</c:v>
                </c:pt>
                <c:pt idx="1415">
                  <c:v>25.583364</c:v>
                </c:pt>
                <c:pt idx="1416">
                  <c:v>24.621443999999997</c:v>
                </c:pt>
                <c:pt idx="1417">
                  <c:v>26.801328999999996</c:v>
                </c:pt>
                <c:pt idx="1418">
                  <c:v>23.377224999999999</c:v>
                </c:pt>
                <c:pt idx="1419">
                  <c:v>23.464336000000003</c:v>
                </c:pt>
                <c:pt idx="1420">
                  <c:v>24.810361</c:v>
                </c:pt>
                <c:pt idx="1421">
                  <c:v>26.163225000000001</c:v>
                </c:pt>
                <c:pt idx="1422">
                  <c:v>23.251684000000001</c:v>
                </c:pt>
                <c:pt idx="1423">
                  <c:v>27.050400999999997</c:v>
                </c:pt>
                <c:pt idx="1424">
                  <c:v>23.843689000000001</c:v>
                </c:pt>
                <c:pt idx="1425">
                  <c:v>23.619600000000002</c:v>
                </c:pt>
                <c:pt idx="1426">
                  <c:v>23.136099999999995</c:v>
                </c:pt>
                <c:pt idx="1427">
                  <c:v>23.629320999999997</c:v>
                </c:pt>
                <c:pt idx="1428">
                  <c:v>23.164968999999996</c:v>
                </c:pt>
                <c:pt idx="1429">
                  <c:v>22.972849</c:v>
                </c:pt>
                <c:pt idx="1430">
                  <c:v>24.275328999999996</c:v>
                </c:pt>
                <c:pt idx="1431">
                  <c:v>22.353983999999997</c:v>
                </c:pt>
                <c:pt idx="1432">
                  <c:v>21.603903999999996</c:v>
                </c:pt>
                <c:pt idx="1433">
                  <c:v>23.203489000000001</c:v>
                </c:pt>
                <c:pt idx="1434">
                  <c:v>23.107249000000003</c:v>
                </c:pt>
                <c:pt idx="1435">
                  <c:v>25.310960999999995</c:v>
                </c:pt>
                <c:pt idx="1436">
                  <c:v>22.553000999999998</c:v>
                </c:pt>
                <c:pt idx="1437">
                  <c:v>23.629320999999997</c:v>
                </c:pt>
                <c:pt idx="1438">
                  <c:v>23.232400000000002</c:v>
                </c:pt>
                <c:pt idx="1439">
                  <c:v>24.029604000000003</c:v>
                </c:pt>
                <c:pt idx="1440">
                  <c:v>24.532209000000002</c:v>
                </c:pt>
                <c:pt idx="1441">
                  <c:v>23.464336000000003</c:v>
                </c:pt>
                <c:pt idx="1442">
                  <c:v>20.529960999999997</c:v>
                </c:pt>
                <c:pt idx="1443">
                  <c:v>23.270975999999997</c:v>
                </c:pt>
                <c:pt idx="1444">
                  <c:v>23.658496</c:v>
                </c:pt>
                <c:pt idx="1445">
                  <c:v>24.010000000000005</c:v>
                </c:pt>
                <c:pt idx="1446">
                  <c:v>24.880144000000005</c:v>
                </c:pt>
                <c:pt idx="1447">
                  <c:v>24.117920999999996</c:v>
                </c:pt>
                <c:pt idx="1448">
                  <c:v>24.1081</c:v>
                </c:pt>
                <c:pt idx="1449">
                  <c:v>24.850225000000002</c:v>
                </c:pt>
                <c:pt idx="1450">
                  <c:v>23.512801000000003</c:v>
                </c:pt>
                <c:pt idx="1451">
                  <c:v>23.377224999999999</c:v>
                </c:pt>
                <c:pt idx="1452">
                  <c:v>26.296384</c:v>
                </c:pt>
                <c:pt idx="1453">
                  <c:v>22.202943999999999</c:v>
                </c:pt>
                <c:pt idx="1454">
                  <c:v>22.553000999999998</c:v>
                </c:pt>
                <c:pt idx="1455">
                  <c:v>24.216241000000004</c:v>
                </c:pt>
                <c:pt idx="1456">
                  <c:v>22.800625000000004</c:v>
                </c:pt>
                <c:pt idx="1457">
                  <c:v>23.561316000000001</c:v>
                </c:pt>
                <c:pt idx="1458">
                  <c:v>23.736383999999997</c:v>
                </c:pt>
                <c:pt idx="1459">
                  <c:v>23.280625000000001</c:v>
                </c:pt>
                <c:pt idx="1460">
                  <c:v>24.780483999999998</c:v>
                </c:pt>
                <c:pt idx="1461">
                  <c:v>28.068804</c:v>
                </c:pt>
                <c:pt idx="1462">
                  <c:v>24.137569000000003</c:v>
                </c:pt>
                <c:pt idx="1463">
                  <c:v>24.364096</c:v>
                </c:pt>
                <c:pt idx="1464">
                  <c:v>24.661156000000002</c:v>
                </c:pt>
                <c:pt idx="1465">
                  <c:v>26.306640999999996</c:v>
                </c:pt>
                <c:pt idx="1466">
                  <c:v>21.659716</c:v>
                </c:pt>
                <c:pt idx="1467">
                  <c:v>25.573249000000004</c:v>
                </c:pt>
                <c:pt idx="1468">
                  <c:v>25.010001000000003</c:v>
                </c:pt>
                <c:pt idx="1469">
                  <c:v>23.687688999999999</c:v>
                </c:pt>
                <c:pt idx="1470">
                  <c:v>22.857960999999996</c:v>
                </c:pt>
                <c:pt idx="1471">
                  <c:v>24.354224999999996</c:v>
                </c:pt>
                <c:pt idx="1472">
                  <c:v>23.059203999999998</c:v>
                </c:pt>
                <c:pt idx="1473">
                  <c:v>22.762440999999999</c:v>
                </c:pt>
                <c:pt idx="1474">
                  <c:v>24.631368999999999</c:v>
                </c:pt>
                <c:pt idx="1475">
                  <c:v>23.213123999999997</c:v>
                </c:pt>
                <c:pt idx="1476">
                  <c:v>23.425599999999999</c:v>
                </c:pt>
                <c:pt idx="1477">
                  <c:v>24.117920999999996</c:v>
                </c:pt>
                <c:pt idx="1478">
                  <c:v>24.492600999999997</c:v>
                </c:pt>
                <c:pt idx="1479">
                  <c:v>23.164968999999996</c:v>
                </c:pt>
                <c:pt idx="1480">
                  <c:v>23.270975999999997</c:v>
                </c:pt>
                <c:pt idx="1481">
                  <c:v>23.824161000000004</c:v>
                </c:pt>
                <c:pt idx="1482">
                  <c:v>24.870169000000001</c:v>
                </c:pt>
                <c:pt idx="1483">
                  <c:v>24.502500000000001</c:v>
                </c:pt>
                <c:pt idx="1484">
                  <c:v>26.009999999999998</c:v>
                </c:pt>
                <c:pt idx="1485">
                  <c:v>24.324624000000004</c:v>
                </c:pt>
                <c:pt idx="1486">
                  <c:v>24.029604000000003</c:v>
                </c:pt>
                <c:pt idx="1487">
                  <c:v>23.474024999999997</c:v>
                </c:pt>
                <c:pt idx="1488">
                  <c:v>23.145720999999998</c:v>
                </c:pt>
                <c:pt idx="1489">
                  <c:v>25.310960999999995</c:v>
                </c:pt>
                <c:pt idx="1490">
                  <c:v>24.059025000000002</c:v>
                </c:pt>
                <c:pt idx="1491">
                  <c:v>24.661156000000002</c:v>
                </c:pt>
                <c:pt idx="1492">
                  <c:v>23.049601000000003</c:v>
                </c:pt>
                <c:pt idx="1493">
                  <c:v>22.800625000000004</c:v>
                </c:pt>
                <c:pt idx="1494">
                  <c:v>24.950025</c:v>
                </c:pt>
                <c:pt idx="1495">
                  <c:v>23.107249000000003</c:v>
                </c:pt>
                <c:pt idx="1496">
                  <c:v>25.502499999999998</c:v>
                </c:pt>
                <c:pt idx="1497">
                  <c:v>22.657599999999999</c:v>
                </c:pt>
                <c:pt idx="1498">
                  <c:v>23.020804000000002</c:v>
                </c:pt>
                <c:pt idx="1499">
                  <c:v>22.714756000000001</c:v>
                </c:pt>
                <c:pt idx="1500">
                  <c:v>21.622500000000002</c:v>
                </c:pt>
                <c:pt idx="1501">
                  <c:v>24.423364000000003</c:v>
                </c:pt>
                <c:pt idx="1502">
                  <c:v>21.427640999999994</c:v>
                </c:pt>
                <c:pt idx="1503">
                  <c:v>21.399876000000003</c:v>
                </c:pt>
                <c:pt idx="1504">
                  <c:v>22.819729000000002</c:v>
                </c:pt>
                <c:pt idx="1505">
                  <c:v>22.259523999999999</c:v>
                </c:pt>
                <c:pt idx="1506">
                  <c:v>24.621443999999997</c:v>
                </c:pt>
                <c:pt idx="1507">
                  <c:v>22.934520999999997</c:v>
                </c:pt>
                <c:pt idx="1508">
                  <c:v>25.050024999999998</c:v>
                </c:pt>
                <c:pt idx="1509">
                  <c:v>22.667121000000002</c:v>
                </c:pt>
                <c:pt idx="1510">
                  <c:v>22.695696000000002</c:v>
                </c:pt>
                <c:pt idx="1511">
                  <c:v>22.297284000000005</c:v>
                </c:pt>
                <c:pt idx="1512">
                  <c:v>23.280625000000001</c:v>
                </c:pt>
                <c:pt idx="1513">
                  <c:v>22.838840999999999</c:v>
                </c:pt>
                <c:pt idx="1514">
                  <c:v>23.571025000000006</c:v>
                </c:pt>
                <c:pt idx="1515">
                  <c:v>23.541904000000002</c:v>
                </c:pt>
                <c:pt idx="1516">
                  <c:v>22.963263999999999</c:v>
                </c:pt>
                <c:pt idx="1517">
                  <c:v>23.377224999999999</c:v>
                </c:pt>
                <c:pt idx="1518">
                  <c:v>25.341155999999998</c:v>
                </c:pt>
                <c:pt idx="1519">
                  <c:v>23.020804000000002</c:v>
                </c:pt>
                <c:pt idx="1520">
                  <c:v>24.098280999999997</c:v>
                </c:pt>
                <c:pt idx="1521">
                  <c:v>25.462116000000002</c:v>
                </c:pt>
                <c:pt idx="1522">
                  <c:v>23.677955999999998</c:v>
                </c:pt>
                <c:pt idx="1523">
                  <c:v>22.287841</c:v>
                </c:pt>
                <c:pt idx="1524">
                  <c:v>28.451555999999997</c:v>
                </c:pt>
                <c:pt idx="1525">
                  <c:v>23.232400000000002</c:v>
                </c:pt>
                <c:pt idx="1526">
                  <c:v>23.541904000000002</c:v>
                </c:pt>
                <c:pt idx="1527">
                  <c:v>24.000201000000001</c:v>
                </c:pt>
                <c:pt idx="1528">
                  <c:v>22.591009</c:v>
                </c:pt>
                <c:pt idx="1529">
                  <c:v>23.011208999999997</c:v>
                </c:pt>
                <c:pt idx="1530">
                  <c:v>25.623844000000002</c:v>
                </c:pt>
                <c:pt idx="1531">
                  <c:v>22.810175999999998</c:v>
                </c:pt>
                <c:pt idx="1532">
                  <c:v>22.382361</c:v>
                </c:pt>
                <c:pt idx="1533">
                  <c:v>23.872996000000001</c:v>
                </c:pt>
                <c:pt idx="1534">
                  <c:v>23.853456000000005</c:v>
                </c:pt>
                <c:pt idx="1535">
                  <c:v>24.068835999999997</c:v>
                </c:pt>
                <c:pt idx="1536">
                  <c:v>22.944099999999999</c:v>
                </c:pt>
                <c:pt idx="1537">
                  <c:v>22.992024999999998</c:v>
                </c:pt>
                <c:pt idx="1538">
                  <c:v>22.591009</c:v>
                </c:pt>
                <c:pt idx="1539">
                  <c:v>23.396568999999996</c:v>
                </c:pt>
                <c:pt idx="1540">
                  <c:v>23.785128999999998</c:v>
                </c:pt>
                <c:pt idx="1541">
                  <c:v>24.571849</c:v>
                </c:pt>
                <c:pt idx="1542">
                  <c:v>24.730729</c:v>
                </c:pt>
                <c:pt idx="1543">
                  <c:v>23.629320999999997</c:v>
                </c:pt>
                <c:pt idx="1544">
                  <c:v>24.591680999999998</c:v>
                </c:pt>
                <c:pt idx="1545">
                  <c:v>23.716900000000003</c:v>
                </c:pt>
                <c:pt idx="1546">
                  <c:v>23.474024999999997</c:v>
                </c:pt>
                <c:pt idx="1547">
                  <c:v>24.147395999999997</c:v>
                </c:pt>
                <c:pt idx="1548">
                  <c:v>22.5625</c:v>
                </c:pt>
                <c:pt idx="1549">
                  <c:v>23.794884</c:v>
                </c:pt>
                <c:pt idx="1550">
                  <c:v>23.145720999999998</c:v>
                </c:pt>
                <c:pt idx="1551">
                  <c:v>24.235928999999999</c:v>
                </c:pt>
                <c:pt idx="1552">
                  <c:v>24.334488999999998</c:v>
                </c:pt>
                <c:pt idx="1553">
                  <c:v>23.107249000000003</c:v>
                </c:pt>
                <c:pt idx="1554">
                  <c:v>23.726641000000004</c:v>
                </c:pt>
                <c:pt idx="1555">
                  <c:v>26.584335999999997</c:v>
                </c:pt>
                <c:pt idx="1556">
                  <c:v>22.648081000000005</c:v>
                </c:pt>
                <c:pt idx="1557">
                  <c:v>27.248399999999997</c:v>
                </c:pt>
                <c:pt idx="1558">
                  <c:v>25.321024000000001</c:v>
                </c:pt>
                <c:pt idx="1559">
                  <c:v>22.184100000000001</c:v>
                </c:pt>
                <c:pt idx="1560">
                  <c:v>23.126481000000002</c:v>
                </c:pt>
                <c:pt idx="1561">
                  <c:v>22.043025000000004</c:v>
                </c:pt>
                <c:pt idx="1562">
                  <c:v>24.147395999999997</c:v>
                </c:pt>
                <c:pt idx="1563">
                  <c:v>22.061809</c:v>
                </c:pt>
                <c:pt idx="1564">
                  <c:v>24.157225</c:v>
                </c:pt>
                <c:pt idx="1565">
                  <c:v>23.658496</c:v>
                </c:pt>
                <c:pt idx="1566">
                  <c:v>20.884900000000002</c:v>
                </c:pt>
                <c:pt idx="1567">
                  <c:v>22.953681000000003</c:v>
                </c:pt>
                <c:pt idx="1568">
                  <c:v>21.808899999999998</c:v>
                </c:pt>
                <c:pt idx="1569">
                  <c:v>25.290841</c:v>
                </c:pt>
                <c:pt idx="1570">
                  <c:v>23.824161000000004</c:v>
                </c:pt>
                <c:pt idx="1571">
                  <c:v>23.863224999999996</c:v>
                </c:pt>
                <c:pt idx="1572">
                  <c:v>22.212369000000002</c:v>
                </c:pt>
                <c:pt idx="1573">
                  <c:v>23.785128999999998</c:v>
                </c:pt>
                <c:pt idx="1574">
                  <c:v>23.464336000000003</c:v>
                </c:pt>
                <c:pt idx="1575">
                  <c:v>23.765625</c:v>
                </c:pt>
                <c:pt idx="1576">
                  <c:v>21.808899999999998</c:v>
                </c:pt>
                <c:pt idx="1577">
                  <c:v>23.561316000000001</c:v>
                </c:pt>
                <c:pt idx="1578">
                  <c:v>25.050024999999998</c:v>
                </c:pt>
                <c:pt idx="1579">
                  <c:v>23.068808999999998</c:v>
                </c:pt>
                <c:pt idx="1580">
                  <c:v>24.611521000000003</c:v>
                </c:pt>
                <c:pt idx="1581">
                  <c:v>24.522303999999998</c:v>
                </c:pt>
                <c:pt idx="1582">
                  <c:v>24.324624000000004</c:v>
                </c:pt>
                <c:pt idx="1583">
                  <c:v>25.553024999999998</c:v>
                </c:pt>
                <c:pt idx="1584">
                  <c:v>27.678121000000001</c:v>
                </c:pt>
                <c:pt idx="1585">
                  <c:v>21.483224999999997</c:v>
                </c:pt>
                <c:pt idx="1586">
                  <c:v>23.794884</c:v>
                </c:pt>
                <c:pt idx="1587">
                  <c:v>23.843689000000001</c:v>
                </c:pt>
                <c:pt idx="1588">
                  <c:v>22.771984000000003</c:v>
                </c:pt>
                <c:pt idx="1589">
                  <c:v>21.855625</c:v>
                </c:pt>
                <c:pt idx="1590">
                  <c:v>23.512801000000003</c:v>
                </c:pt>
                <c:pt idx="1591">
                  <c:v>22.372900000000005</c:v>
                </c:pt>
                <c:pt idx="1592">
                  <c:v>22.250088999999996</c:v>
                </c:pt>
                <c:pt idx="1593">
                  <c:v>30.118144000000004</c:v>
                </c:pt>
                <c:pt idx="1594">
                  <c:v>22.867524</c:v>
                </c:pt>
                <c:pt idx="1595">
                  <c:v>21.641104000000002</c:v>
                </c:pt>
                <c:pt idx="1596">
                  <c:v>22.992024999999998</c:v>
                </c:pt>
                <c:pt idx="1597">
                  <c:v>22.043025000000004</c:v>
                </c:pt>
                <c:pt idx="1598">
                  <c:v>25.120143999999996</c:v>
                </c:pt>
                <c:pt idx="1599">
                  <c:v>21.492496000000003</c:v>
                </c:pt>
                <c:pt idx="1600">
                  <c:v>24.324624000000004</c:v>
                </c:pt>
                <c:pt idx="1601">
                  <c:v>23.116864</c:v>
                </c:pt>
                <c:pt idx="1602">
                  <c:v>25.583364</c:v>
                </c:pt>
                <c:pt idx="1603">
                  <c:v>21.846276000000003</c:v>
                </c:pt>
                <c:pt idx="1604">
                  <c:v>22.231224999999998</c:v>
                </c:pt>
                <c:pt idx="1605">
                  <c:v>24.049215999999998</c:v>
                </c:pt>
                <c:pt idx="1606">
                  <c:v>22.363441000000002</c:v>
                </c:pt>
                <c:pt idx="1607">
                  <c:v>23.107249000000003</c:v>
                </c:pt>
                <c:pt idx="1608">
                  <c:v>23.251684000000001</c:v>
                </c:pt>
                <c:pt idx="1609">
                  <c:v>23.454649</c:v>
                </c:pt>
                <c:pt idx="1610">
                  <c:v>23.921880999999999</c:v>
                </c:pt>
                <c:pt idx="1611">
                  <c:v>19.465744000000001</c:v>
                </c:pt>
                <c:pt idx="1612">
                  <c:v>21.206025000000004</c:v>
                </c:pt>
                <c:pt idx="1613">
                  <c:v>23.328900000000001</c:v>
                </c:pt>
                <c:pt idx="1614">
                  <c:v>22.372900000000005</c:v>
                </c:pt>
                <c:pt idx="1615">
                  <c:v>21.215235999999997</c:v>
                </c:pt>
                <c:pt idx="1616">
                  <c:v>23.444963999999995</c:v>
                </c:pt>
                <c:pt idx="1617">
                  <c:v>22.071204000000005</c:v>
                </c:pt>
                <c:pt idx="1618">
                  <c:v>23.961024999999996</c:v>
                </c:pt>
                <c:pt idx="1619">
                  <c:v>23.338561000000006</c:v>
                </c:pt>
                <c:pt idx="1620">
                  <c:v>22.287841</c:v>
                </c:pt>
                <c:pt idx="1621">
                  <c:v>21.224449000000003</c:v>
                </c:pt>
                <c:pt idx="1622">
                  <c:v>23.707160999999999</c:v>
                </c:pt>
                <c:pt idx="1623">
                  <c:v>24.068835999999997</c:v>
                </c:pt>
                <c:pt idx="1624">
                  <c:v>23.474024999999997</c:v>
                </c:pt>
                <c:pt idx="1625">
                  <c:v>21.169201000000001</c:v>
                </c:pt>
                <c:pt idx="1626">
                  <c:v>22.052415999999997</c:v>
                </c:pt>
                <c:pt idx="1627">
                  <c:v>23.951236000000002</c:v>
                </c:pt>
                <c:pt idx="1628">
                  <c:v>22.733823999999998</c:v>
                </c:pt>
                <c:pt idx="1629">
                  <c:v>22.553000999999998</c:v>
                </c:pt>
                <c:pt idx="1630">
                  <c:v>26.780624999999997</c:v>
                </c:pt>
                <c:pt idx="1631">
                  <c:v>23.503104</c:v>
                </c:pt>
                <c:pt idx="1632">
                  <c:v>27.552000999999997</c:v>
                </c:pt>
                <c:pt idx="1633">
                  <c:v>21.902399999999997</c:v>
                </c:pt>
                <c:pt idx="1634">
                  <c:v>21.977343999999999</c:v>
                </c:pt>
                <c:pt idx="1635">
                  <c:v>27.878400000000003</c:v>
                </c:pt>
                <c:pt idx="1636">
                  <c:v>20.921475999999998</c:v>
                </c:pt>
                <c:pt idx="1637">
                  <c:v>23.270975999999997</c:v>
                </c:pt>
                <c:pt idx="1638">
                  <c:v>24.1081</c:v>
                </c:pt>
                <c:pt idx="1639">
                  <c:v>21.381375999999996</c:v>
                </c:pt>
                <c:pt idx="1640">
                  <c:v>24.137569000000003</c:v>
                </c:pt>
                <c:pt idx="1641">
                  <c:v>25.583364</c:v>
                </c:pt>
                <c:pt idx="1642">
                  <c:v>23.415921000000004</c:v>
                </c:pt>
                <c:pt idx="1643">
                  <c:v>24.492600999999997</c:v>
                </c:pt>
                <c:pt idx="1644">
                  <c:v>21.977343999999999</c:v>
                </c:pt>
                <c:pt idx="1645">
                  <c:v>25.857225</c:v>
                </c:pt>
                <c:pt idx="1646">
                  <c:v>23.020804000000002</c:v>
                </c:pt>
                <c:pt idx="1647">
                  <c:v>23.512801000000003</c:v>
                </c:pt>
                <c:pt idx="1648">
                  <c:v>23.164968999999996</c:v>
                </c:pt>
                <c:pt idx="1649">
                  <c:v>25.684623999999996</c:v>
                </c:pt>
                <c:pt idx="1650">
                  <c:v>22.905795999999995</c:v>
                </c:pt>
                <c:pt idx="1651">
                  <c:v>24.780483999999998</c:v>
                </c:pt>
                <c:pt idx="1652">
                  <c:v>25.110120999999999</c:v>
                </c:pt>
                <c:pt idx="1653">
                  <c:v>23.629320999999997</c:v>
                </c:pt>
                <c:pt idx="1654">
                  <c:v>24.314761000000001</c:v>
                </c:pt>
                <c:pt idx="1655">
                  <c:v>21.104836000000002</c:v>
                </c:pt>
                <c:pt idx="1656">
                  <c:v>23.571025000000006</c:v>
                </c:pt>
                <c:pt idx="1657">
                  <c:v>22.810175999999998</c:v>
                </c:pt>
                <c:pt idx="1658">
                  <c:v>22.061809</c:v>
                </c:pt>
                <c:pt idx="1659">
                  <c:v>23.155344000000003</c:v>
                </c:pt>
                <c:pt idx="1660">
                  <c:v>24.960016000000003</c:v>
                </c:pt>
                <c:pt idx="1661">
                  <c:v>24.039408999999996</c:v>
                </c:pt>
                <c:pt idx="1662">
                  <c:v>20.684304000000001</c:v>
                </c:pt>
                <c:pt idx="1663">
                  <c:v>26.749583999999999</c:v>
                </c:pt>
                <c:pt idx="1664">
                  <c:v>23.580735999999998</c:v>
                </c:pt>
                <c:pt idx="1665">
                  <c:v>21.977343999999999</c:v>
                </c:pt>
                <c:pt idx="1666">
                  <c:v>24.078648999999999</c:v>
                </c:pt>
                <c:pt idx="1667">
                  <c:v>21.548164000000003</c:v>
                </c:pt>
                <c:pt idx="1668">
                  <c:v>23.775376000000005</c:v>
                </c:pt>
                <c:pt idx="1669">
                  <c:v>23.068808999999998</c:v>
                </c:pt>
                <c:pt idx="1670">
                  <c:v>22.848400000000002</c:v>
                </c:pt>
                <c:pt idx="1671">
                  <c:v>23.794884</c:v>
                </c:pt>
                <c:pt idx="1672">
                  <c:v>24.068835999999997</c:v>
                </c:pt>
                <c:pt idx="1673">
                  <c:v>23.290275999999995</c:v>
                </c:pt>
                <c:pt idx="1674">
                  <c:v>21.762225000000001</c:v>
                </c:pt>
                <c:pt idx="1675">
                  <c:v>23.716900000000003</c:v>
                </c:pt>
                <c:pt idx="1676">
                  <c:v>24.275328999999996</c:v>
                </c:pt>
                <c:pt idx="1677">
                  <c:v>22.420225000000002</c:v>
                </c:pt>
                <c:pt idx="1678">
                  <c:v>21.893041000000004</c:v>
                </c:pt>
                <c:pt idx="1679">
                  <c:v>23.377224999999999</c:v>
                </c:pt>
                <c:pt idx="1680">
                  <c:v>24.950025</c:v>
                </c:pt>
                <c:pt idx="1681">
                  <c:v>21.659716</c:v>
                </c:pt>
                <c:pt idx="1682">
                  <c:v>24.910080999999998</c:v>
                </c:pt>
                <c:pt idx="1683">
                  <c:v>19.527560999999995</c:v>
                </c:pt>
                <c:pt idx="1684">
                  <c:v>22.287841</c:v>
                </c:pt>
                <c:pt idx="1685">
                  <c:v>23.454649</c:v>
                </c:pt>
                <c:pt idx="1686">
                  <c:v>22.165264000000001</c:v>
                </c:pt>
                <c:pt idx="1687">
                  <c:v>22.344529000000001</c:v>
                </c:pt>
                <c:pt idx="1688">
                  <c:v>22.080600999999998</c:v>
                </c:pt>
                <c:pt idx="1689">
                  <c:v>21.874328999999996</c:v>
                </c:pt>
                <c:pt idx="1690">
                  <c:v>24.000201000000001</c:v>
                </c:pt>
                <c:pt idx="1691">
                  <c:v>22.099400999999997</c:v>
                </c:pt>
                <c:pt idx="1692">
                  <c:v>24.000201000000001</c:v>
                </c:pt>
                <c:pt idx="1693">
                  <c:v>22.581503999999999</c:v>
                </c:pt>
                <c:pt idx="1694">
                  <c:v>23.435281000000003</c:v>
                </c:pt>
                <c:pt idx="1695">
                  <c:v>25.020003999999997</c:v>
                </c:pt>
                <c:pt idx="1696">
                  <c:v>23.280625000000001</c:v>
                </c:pt>
                <c:pt idx="1697">
                  <c:v>22.382361</c:v>
                </c:pt>
                <c:pt idx="1698">
                  <c:v>21.585315999999999</c:v>
                </c:pt>
                <c:pt idx="1699">
                  <c:v>23.001616000000002</c:v>
                </c:pt>
                <c:pt idx="1700">
                  <c:v>21.883683999999999</c:v>
                </c:pt>
                <c:pt idx="1701">
                  <c:v>22.231224999999998</c:v>
                </c:pt>
                <c:pt idx="1702">
                  <c:v>24.532209000000002</c:v>
                </c:pt>
                <c:pt idx="1703">
                  <c:v>22.667121000000002</c:v>
                </c:pt>
                <c:pt idx="1704">
                  <c:v>21.799560999999997</c:v>
                </c:pt>
                <c:pt idx="1705">
                  <c:v>25.371368999999998</c:v>
                </c:pt>
                <c:pt idx="1706">
                  <c:v>22.886655999999999</c:v>
                </c:pt>
                <c:pt idx="1707">
                  <c:v>24.364096</c:v>
                </c:pt>
                <c:pt idx="1708">
                  <c:v>22.829283999999998</c:v>
                </c:pt>
                <c:pt idx="1709">
                  <c:v>22.838840999999999</c:v>
                </c:pt>
                <c:pt idx="1710">
                  <c:v>23.078416000000004</c:v>
                </c:pt>
                <c:pt idx="1711">
                  <c:v>22.667121000000002</c:v>
                </c:pt>
                <c:pt idx="1712">
                  <c:v>23.193855999999997</c:v>
                </c:pt>
                <c:pt idx="1713">
                  <c:v>23.097636000000001</c:v>
                </c:pt>
                <c:pt idx="1714">
                  <c:v>22.953681000000003</c:v>
                </c:pt>
                <c:pt idx="1715">
                  <c:v>23.629320999999997</c:v>
                </c:pt>
                <c:pt idx="1716">
                  <c:v>23.668225000000003</c:v>
                </c:pt>
                <c:pt idx="1717">
                  <c:v>23.406244000000001</c:v>
                </c:pt>
                <c:pt idx="1718">
                  <c:v>23.609881000000001</c:v>
                </c:pt>
                <c:pt idx="1719">
                  <c:v>22.629048999999998</c:v>
                </c:pt>
                <c:pt idx="1720">
                  <c:v>23.088024999999998</c:v>
                </c:pt>
                <c:pt idx="1721">
                  <c:v>22.250088999999996</c:v>
                </c:pt>
                <c:pt idx="1722">
                  <c:v>22.108803999999999</c:v>
                </c:pt>
                <c:pt idx="1723">
                  <c:v>23.454649</c:v>
                </c:pt>
                <c:pt idx="1724">
                  <c:v>22.212369000000002</c:v>
                </c:pt>
                <c:pt idx="1725">
                  <c:v>22.496049000000003</c:v>
                </c:pt>
                <c:pt idx="1726">
                  <c:v>22.591009</c:v>
                </c:pt>
                <c:pt idx="1727">
                  <c:v>23.804640999999997</c:v>
                </c:pt>
                <c:pt idx="1728">
                  <c:v>24.216241000000004</c:v>
                </c:pt>
                <c:pt idx="1729">
                  <c:v>22.705224999999999</c:v>
                </c:pt>
                <c:pt idx="1730">
                  <c:v>20.711601000000002</c:v>
                </c:pt>
                <c:pt idx="1731">
                  <c:v>22.496049000000003</c:v>
                </c:pt>
                <c:pt idx="1732">
                  <c:v>22.829283999999998</c:v>
                </c:pt>
                <c:pt idx="1733">
                  <c:v>24.039408999999996</c:v>
                </c:pt>
                <c:pt idx="1734">
                  <c:v>23.116864</c:v>
                </c:pt>
                <c:pt idx="1735">
                  <c:v>21.529599999999999</c:v>
                </c:pt>
                <c:pt idx="1736">
                  <c:v>21.930488999999998</c:v>
                </c:pt>
                <c:pt idx="1737">
                  <c:v>24.980004000000001</c:v>
                </c:pt>
                <c:pt idx="1738">
                  <c:v>22.268961000000004</c:v>
                </c:pt>
                <c:pt idx="1739">
                  <c:v>23.280625000000001</c:v>
                </c:pt>
                <c:pt idx="1740">
                  <c:v>22.316176000000002</c:v>
                </c:pt>
                <c:pt idx="1741">
                  <c:v>24.049215999999998</c:v>
                </c:pt>
                <c:pt idx="1742">
                  <c:v>21.780888999999998</c:v>
                </c:pt>
                <c:pt idx="1743">
                  <c:v>27.984100000000002</c:v>
                </c:pt>
                <c:pt idx="1744">
                  <c:v>23.107249000000003</c:v>
                </c:pt>
                <c:pt idx="1745">
                  <c:v>22.581503999999999</c:v>
                </c:pt>
                <c:pt idx="1746">
                  <c:v>22.278399999999998</c:v>
                </c:pt>
                <c:pt idx="1747">
                  <c:v>22.401288999999998</c:v>
                </c:pt>
                <c:pt idx="1748">
                  <c:v>22.924944000000004</c:v>
                </c:pt>
                <c:pt idx="1749">
                  <c:v>23.951236000000002</c:v>
                </c:pt>
                <c:pt idx="1750">
                  <c:v>23.126481000000002</c:v>
                </c:pt>
                <c:pt idx="1751">
                  <c:v>23.357889</c:v>
                </c:pt>
                <c:pt idx="1752">
                  <c:v>22.316176000000002</c:v>
                </c:pt>
                <c:pt idx="1753">
                  <c:v>26.122320999999996</c:v>
                </c:pt>
                <c:pt idx="1754">
                  <c:v>22.648081000000005</c:v>
                </c:pt>
                <c:pt idx="1755">
                  <c:v>23.551608999999999</c:v>
                </c:pt>
                <c:pt idx="1756">
                  <c:v>23.020804000000002</c:v>
                </c:pt>
                <c:pt idx="1757">
                  <c:v>23.011208999999997</c:v>
                </c:pt>
                <c:pt idx="1758">
                  <c:v>22.543504000000002</c:v>
                </c:pt>
                <c:pt idx="1759">
                  <c:v>24.740676000000001</c:v>
                </c:pt>
                <c:pt idx="1760">
                  <c:v>23.775376000000005</c:v>
                </c:pt>
                <c:pt idx="1761">
                  <c:v>20.939775999999995</c:v>
                </c:pt>
                <c:pt idx="1762">
                  <c:v>22.477080999999998</c:v>
                </c:pt>
                <c:pt idx="1763">
                  <c:v>24.621443999999997</c:v>
                </c:pt>
                <c:pt idx="1764">
                  <c:v>23.174596000000001</c:v>
                </c:pt>
                <c:pt idx="1765">
                  <c:v>20.912329000000003</c:v>
                </c:pt>
                <c:pt idx="1766">
                  <c:v>21.123215999999999</c:v>
                </c:pt>
                <c:pt idx="1767">
                  <c:v>22.610025</c:v>
                </c:pt>
                <c:pt idx="1768">
                  <c:v>23.785128999999998</c:v>
                </c:pt>
                <c:pt idx="1769">
                  <c:v>21.949224999999995</c:v>
                </c:pt>
                <c:pt idx="1770">
                  <c:v>22.992024999999998</c:v>
                </c:pt>
                <c:pt idx="1771">
                  <c:v>23.551608999999999</c:v>
                </c:pt>
                <c:pt idx="1772">
                  <c:v>22.953681000000003</c:v>
                </c:pt>
                <c:pt idx="1773">
                  <c:v>21.501768999999996</c:v>
                </c:pt>
                <c:pt idx="1774">
                  <c:v>21.511043999999998</c:v>
                </c:pt>
                <c:pt idx="1775">
                  <c:v>22.344529000000001</c:v>
                </c:pt>
                <c:pt idx="1776">
                  <c:v>23.242040999999997</c:v>
                </c:pt>
                <c:pt idx="1777">
                  <c:v>20.675208999999999</c:v>
                </c:pt>
                <c:pt idx="1778">
                  <c:v>24.720784000000005</c:v>
                </c:pt>
                <c:pt idx="1779">
                  <c:v>22.278399999999998</c:v>
                </c:pt>
                <c:pt idx="1780">
                  <c:v>22.572001000000004</c:v>
                </c:pt>
                <c:pt idx="1781">
                  <c:v>23.097636000000001</c:v>
                </c:pt>
                <c:pt idx="1782">
                  <c:v>22.610025</c:v>
                </c:pt>
                <c:pt idx="1783">
                  <c:v>22.335076000000001</c:v>
                </c:pt>
                <c:pt idx="1784">
                  <c:v>24.117920999999996</c:v>
                </c:pt>
                <c:pt idx="1785">
                  <c:v>24.383843999999996</c:v>
                </c:pt>
                <c:pt idx="1786">
                  <c:v>22.090000000000003</c:v>
                </c:pt>
                <c:pt idx="1787">
                  <c:v>23.242040999999997</c:v>
                </c:pt>
                <c:pt idx="1788">
                  <c:v>21.031396000000004</c:v>
                </c:pt>
                <c:pt idx="1789">
                  <c:v>24.245776000000003</c:v>
                </c:pt>
                <c:pt idx="1790">
                  <c:v>23.775376000000005</c:v>
                </c:pt>
                <c:pt idx="1791">
                  <c:v>23.396568999999996</c:v>
                </c:pt>
                <c:pt idx="1792">
                  <c:v>25.775928999999998</c:v>
                </c:pt>
                <c:pt idx="1793">
                  <c:v>22.240656000000001</c:v>
                </c:pt>
                <c:pt idx="1794">
                  <c:v>23.980609000000001</c:v>
                </c:pt>
                <c:pt idx="1795">
                  <c:v>21.013055999999995</c:v>
                </c:pt>
                <c:pt idx="1796">
                  <c:v>23.145720999999998</c:v>
                </c:pt>
                <c:pt idx="1797">
                  <c:v>19.607184</c:v>
                </c:pt>
                <c:pt idx="1798">
                  <c:v>23.677955999999998</c:v>
                </c:pt>
                <c:pt idx="1799">
                  <c:v>23.001616000000002</c:v>
                </c:pt>
                <c:pt idx="1800">
                  <c:v>25.080064</c:v>
                </c:pt>
                <c:pt idx="1801">
                  <c:v>22.924944000000004</c:v>
                </c:pt>
                <c:pt idx="1802">
                  <c:v>22.686169</c:v>
                </c:pt>
                <c:pt idx="1803">
                  <c:v>22.877089000000005</c:v>
                </c:pt>
                <c:pt idx="1804">
                  <c:v>26.081449000000003</c:v>
                </c:pt>
                <c:pt idx="1805">
                  <c:v>23.280625000000001</c:v>
                </c:pt>
                <c:pt idx="1806">
                  <c:v>21.622500000000002</c:v>
                </c:pt>
                <c:pt idx="1807">
                  <c:v>21.316689</c:v>
                </c:pt>
                <c:pt idx="1808">
                  <c:v>23.193855999999997</c:v>
                </c:pt>
                <c:pt idx="1809">
                  <c:v>24.000201000000001</c:v>
                </c:pt>
                <c:pt idx="1810">
                  <c:v>22.240656000000001</c:v>
                </c:pt>
                <c:pt idx="1811">
                  <c:v>23.775376000000005</c:v>
                </c:pt>
                <c:pt idx="1812">
                  <c:v>21.603903999999996</c:v>
                </c:pt>
                <c:pt idx="1813">
                  <c:v>23.203489000000001</c:v>
                </c:pt>
                <c:pt idx="1814">
                  <c:v>21.233663999999997</c:v>
                </c:pt>
                <c:pt idx="1815">
                  <c:v>22.137025000000001</c:v>
                </c:pt>
                <c:pt idx="1816">
                  <c:v>22.524516000000006</c:v>
                </c:pt>
                <c:pt idx="1817">
                  <c:v>22.762440999999999</c:v>
                </c:pt>
                <c:pt idx="1818">
                  <c:v>23.590449000000003</c:v>
                </c:pt>
                <c:pt idx="1819">
                  <c:v>22.581503999999999</c:v>
                </c:pt>
                <c:pt idx="1820">
                  <c:v>22.287841</c:v>
                </c:pt>
                <c:pt idx="1821">
                  <c:v>21.123215999999999</c:v>
                </c:pt>
                <c:pt idx="1822">
                  <c:v>23.136099999999995</c:v>
                </c:pt>
                <c:pt idx="1823">
                  <c:v>22.193521000000004</c:v>
                </c:pt>
                <c:pt idx="1824">
                  <c:v>22.953681000000003</c:v>
                </c:pt>
                <c:pt idx="1825">
                  <c:v>24.304899999999996</c:v>
                </c:pt>
                <c:pt idx="1826">
                  <c:v>22.619536000000004</c:v>
                </c:pt>
                <c:pt idx="1827">
                  <c:v>23.396568999999996</c:v>
                </c:pt>
                <c:pt idx="1828">
                  <c:v>22.629048999999998</c:v>
                </c:pt>
                <c:pt idx="1829">
                  <c:v>21.114024999999998</c:v>
                </c:pt>
                <c:pt idx="1830">
                  <c:v>23.097636000000001</c:v>
                </c:pt>
                <c:pt idx="1831">
                  <c:v>21.538881</c:v>
                </c:pt>
                <c:pt idx="1832">
                  <c:v>22.137025000000001</c:v>
                </c:pt>
                <c:pt idx="1833">
                  <c:v>22.118209000000004</c:v>
                </c:pt>
                <c:pt idx="1834">
                  <c:v>21.846276000000003</c:v>
                </c:pt>
                <c:pt idx="1835">
                  <c:v>21.566736000000002</c:v>
                </c:pt>
                <c:pt idx="1836">
                  <c:v>22.724289000000002</c:v>
                </c:pt>
                <c:pt idx="1837">
                  <c:v>24.980004000000001</c:v>
                </c:pt>
                <c:pt idx="1838">
                  <c:v>23.251684000000001</c:v>
                </c:pt>
                <c:pt idx="1839">
                  <c:v>20.214016000000004</c:v>
                </c:pt>
                <c:pt idx="1840">
                  <c:v>22.127615999999996</c:v>
                </c:pt>
                <c:pt idx="1841">
                  <c:v>23.454649</c:v>
                </c:pt>
                <c:pt idx="1842">
                  <c:v>20.948929</c:v>
                </c:pt>
                <c:pt idx="1843">
                  <c:v>22.982435999999996</c:v>
                </c:pt>
                <c:pt idx="1844">
                  <c:v>22.629048999999998</c:v>
                </c:pt>
                <c:pt idx="1845">
                  <c:v>21.436899999999998</c:v>
                </c:pt>
                <c:pt idx="1846">
                  <c:v>22.429695999999996</c:v>
                </c:pt>
                <c:pt idx="1847">
                  <c:v>22.306728999999997</c:v>
                </c:pt>
                <c:pt idx="1848">
                  <c:v>22.439169</c:v>
                </c:pt>
                <c:pt idx="1849">
                  <c:v>24.433248999999996</c:v>
                </c:pt>
                <c:pt idx="1850">
                  <c:v>21.150801000000001</c:v>
                </c:pt>
                <c:pt idx="1851">
                  <c:v>22.231224999999998</c:v>
                </c:pt>
                <c:pt idx="1852">
                  <c:v>24.1081</c:v>
                </c:pt>
                <c:pt idx="1853">
                  <c:v>23.367555999999997</c:v>
                </c:pt>
                <c:pt idx="1854">
                  <c:v>21.734244</c:v>
                </c:pt>
                <c:pt idx="1855">
                  <c:v>21.298225000000002</c:v>
                </c:pt>
                <c:pt idx="1856">
                  <c:v>23.435281000000003</c:v>
                </c:pt>
                <c:pt idx="1857">
                  <c:v>22.080600999999998</c:v>
                </c:pt>
                <c:pt idx="1858">
                  <c:v>20.025624999999998</c:v>
                </c:pt>
                <c:pt idx="1859">
                  <c:v>20.241000999999997</c:v>
                </c:pt>
                <c:pt idx="1860">
                  <c:v>19.855936000000003</c:v>
                </c:pt>
                <c:pt idx="1861">
                  <c:v>19.465744000000001</c:v>
                </c:pt>
                <c:pt idx="1862">
                  <c:v>19.263321000000001</c:v>
                </c:pt>
                <c:pt idx="1863">
                  <c:v>20.575295999999998</c:v>
                </c:pt>
                <c:pt idx="1864">
                  <c:v>17.749369000000002</c:v>
                </c:pt>
                <c:pt idx="1865">
                  <c:v>20.620681000000005</c:v>
                </c:pt>
                <c:pt idx="1866">
                  <c:v>19.847025000000002</c:v>
                </c:pt>
                <c:pt idx="1867">
                  <c:v>18.105024999999998</c:v>
                </c:pt>
                <c:pt idx="1868">
                  <c:v>19.900521000000001</c:v>
                </c:pt>
                <c:pt idx="1869">
                  <c:v>19.289664000000002</c:v>
                </c:pt>
                <c:pt idx="1870">
                  <c:v>17.715680999999996</c:v>
                </c:pt>
                <c:pt idx="1871">
                  <c:v>18.156121000000002</c:v>
                </c:pt>
                <c:pt idx="1872">
                  <c:v>18.974736</c:v>
                </c:pt>
                <c:pt idx="1873">
                  <c:v>17.648400999999996</c:v>
                </c:pt>
                <c:pt idx="1874">
                  <c:v>17.918288999999998</c:v>
                </c:pt>
                <c:pt idx="1875">
                  <c:v>17.3889</c:v>
                </c:pt>
                <c:pt idx="1876">
                  <c:v>18.164643999999996</c:v>
                </c:pt>
                <c:pt idx="1877">
                  <c:v>19.820304</c:v>
                </c:pt>
                <c:pt idx="1878">
                  <c:v>17.909824</c:v>
                </c:pt>
                <c:pt idx="1879">
                  <c:v>19.624899999999997</c:v>
                </c:pt>
                <c:pt idx="1880">
                  <c:v>15.405624999999999</c:v>
                </c:pt>
                <c:pt idx="1881">
                  <c:v>16.516096000000001</c:v>
                </c:pt>
                <c:pt idx="1882">
                  <c:v>18.147599999999997</c:v>
                </c:pt>
                <c:pt idx="1883">
                  <c:v>19.607184</c:v>
                </c:pt>
                <c:pt idx="1884">
                  <c:v>19.053225000000001</c:v>
                </c:pt>
                <c:pt idx="1885">
                  <c:v>18.610596000000001</c:v>
                </c:pt>
                <c:pt idx="1886">
                  <c:v>17.690436000000002</c:v>
                </c:pt>
                <c:pt idx="1887">
                  <c:v>19.660356</c:v>
                </c:pt>
                <c:pt idx="1888">
                  <c:v>19.316024999999996</c:v>
                </c:pt>
                <c:pt idx="1889">
                  <c:v>18.147599999999997</c:v>
                </c:pt>
                <c:pt idx="1890">
                  <c:v>17.884441000000002</c:v>
                </c:pt>
                <c:pt idx="1891">
                  <c:v>17.530969000000002</c:v>
                </c:pt>
                <c:pt idx="1892">
                  <c:v>18.309840999999999</c:v>
                </c:pt>
                <c:pt idx="1893">
                  <c:v>18.714275999999998</c:v>
                </c:pt>
                <c:pt idx="1894">
                  <c:v>18.181696000000002</c:v>
                </c:pt>
                <c:pt idx="1895">
                  <c:v>18.584720999999998</c:v>
                </c:pt>
                <c:pt idx="1896">
                  <c:v>17.884441000000002</c:v>
                </c:pt>
                <c:pt idx="1897">
                  <c:v>19.342403999999998</c:v>
                </c:pt>
                <c:pt idx="1898">
                  <c:v>18.931201000000001</c:v>
                </c:pt>
                <c:pt idx="1899">
                  <c:v>18.619225000000004</c:v>
                </c:pt>
                <c:pt idx="1900">
                  <c:v>18.028516000000003</c:v>
                </c:pt>
                <c:pt idx="1901">
                  <c:v>18.173168999999998</c:v>
                </c:pt>
                <c:pt idx="1902">
                  <c:v>18.948608999999998</c:v>
                </c:pt>
                <c:pt idx="1903">
                  <c:v>17.181024999999998</c:v>
                </c:pt>
                <c:pt idx="1904">
                  <c:v>18.939904000000002</c:v>
                </c:pt>
                <c:pt idx="1905">
                  <c:v>17.032128999999998</c:v>
                </c:pt>
                <c:pt idx="1906">
                  <c:v>18.567481000000001</c:v>
                </c:pt>
                <c:pt idx="1907">
                  <c:v>20.133169000000002</c:v>
                </c:pt>
                <c:pt idx="1908">
                  <c:v>17.539343999999996</c:v>
                </c:pt>
                <c:pt idx="1909">
                  <c:v>16.999129000000003</c:v>
                </c:pt>
                <c:pt idx="1910">
                  <c:v>18.438435999999996</c:v>
                </c:pt>
                <c:pt idx="1911">
                  <c:v>17.288964000000004</c:v>
                </c:pt>
                <c:pt idx="1912">
                  <c:v>19.088160999999999</c:v>
                </c:pt>
                <c:pt idx="1913">
                  <c:v>17.892900000000004</c:v>
                </c:pt>
                <c:pt idx="1914">
                  <c:v>18.181696000000002</c:v>
                </c:pt>
                <c:pt idx="1915">
                  <c:v>16.842815999999999</c:v>
                </c:pt>
                <c:pt idx="1916">
                  <c:v>18.714275999999998</c:v>
                </c:pt>
                <c:pt idx="1917">
                  <c:v>19.018320999999997</c:v>
                </c:pt>
                <c:pt idx="1918">
                  <c:v>17.7241</c:v>
                </c:pt>
                <c:pt idx="1919">
                  <c:v>19.722480999999998</c:v>
                </c:pt>
                <c:pt idx="1920">
                  <c:v>16.719921000000003</c:v>
                </c:pt>
                <c:pt idx="1921">
                  <c:v>16.443024999999999</c:v>
                </c:pt>
                <c:pt idx="1922">
                  <c:v>17.732521000000002</c:v>
                </c:pt>
                <c:pt idx="1923">
                  <c:v>18.576099999999997</c:v>
                </c:pt>
                <c:pt idx="1924">
                  <c:v>17.969120999999998</c:v>
                </c:pt>
                <c:pt idx="1925">
                  <c:v>16.6464</c:v>
                </c:pt>
                <c:pt idx="1926">
                  <c:v>20.097288999999996</c:v>
                </c:pt>
                <c:pt idx="1927">
                  <c:v>20.187049000000002</c:v>
                </c:pt>
                <c:pt idx="1928">
                  <c:v>18.818244</c:v>
                </c:pt>
                <c:pt idx="1929">
                  <c:v>15.904144000000001</c:v>
                </c:pt>
                <c:pt idx="1930">
                  <c:v>18.939904000000002</c:v>
                </c:pt>
                <c:pt idx="1931">
                  <c:v>17.280649</c:v>
                </c:pt>
                <c:pt idx="1932">
                  <c:v>18.054000999999996</c:v>
                </c:pt>
                <c:pt idx="1933">
                  <c:v>15.824484000000002</c:v>
                </c:pt>
                <c:pt idx="1934">
                  <c:v>17.430624999999999</c:v>
                </c:pt>
                <c:pt idx="1935">
                  <c:v>18.948608999999998</c:v>
                </c:pt>
                <c:pt idx="1936">
                  <c:v>18.679684000000002</c:v>
                </c:pt>
                <c:pt idx="1937">
                  <c:v>15.062160999999998</c:v>
                </c:pt>
                <c:pt idx="1938">
                  <c:v>18.386944000000003</c:v>
                </c:pt>
                <c:pt idx="1939">
                  <c:v>18.619225000000004</c:v>
                </c:pt>
                <c:pt idx="1940">
                  <c:v>17.322243999999998</c:v>
                </c:pt>
                <c:pt idx="1941">
                  <c:v>17.935225000000003</c:v>
                </c:pt>
                <c:pt idx="1942">
                  <c:v>19.009600000000002</c:v>
                </c:pt>
                <c:pt idx="1943">
                  <c:v>18.447025</c:v>
                </c:pt>
                <c:pt idx="1944">
                  <c:v>16.875663999999997</c:v>
                </c:pt>
                <c:pt idx="1945">
                  <c:v>19.713600000000003</c:v>
                </c:pt>
                <c:pt idx="1946">
                  <c:v>17.397241000000001</c:v>
                </c:pt>
                <c:pt idx="1947">
                  <c:v>15.031128999999998</c:v>
                </c:pt>
                <c:pt idx="1948">
                  <c:v>18.567481000000001</c:v>
                </c:pt>
                <c:pt idx="1949">
                  <c:v>18.714275999999998</c:v>
                </c:pt>
                <c:pt idx="1950">
                  <c:v>15.241216</c:v>
                </c:pt>
                <c:pt idx="1951">
                  <c:v>18.105024999999998</c:v>
                </c:pt>
                <c:pt idx="1952">
                  <c:v>17.816841</c:v>
                </c:pt>
                <c:pt idx="1953">
                  <c:v>15.178815999999999</c:v>
                </c:pt>
                <c:pt idx="1954">
                  <c:v>15.397776</c:v>
                </c:pt>
                <c:pt idx="1955">
                  <c:v>18.939904000000002</c:v>
                </c:pt>
                <c:pt idx="1956">
                  <c:v>15.657848999999999</c:v>
                </c:pt>
                <c:pt idx="1957">
                  <c:v>14.784025000000002</c:v>
                </c:pt>
                <c:pt idx="1958">
                  <c:v>18.181696000000002</c:v>
                </c:pt>
                <c:pt idx="1959">
                  <c:v>17.255716</c:v>
                </c:pt>
                <c:pt idx="1960">
                  <c:v>19.061955999999999</c:v>
                </c:pt>
                <c:pt idx="1961">
                  <c:v>18.922499999999996</c:v>
                </c:pt>
                <c:pt idx="1962">
                  <c:v>19.280881000000001</c:v>
                </c:pt>
                <c:pt idx="1963">
                  <c:v>17.935225000000003</c:v>
                </c:pt>
                <c:pt idx="1964">
                  <c:v>15.054399999999999</c:v>
                </c:pt>
                <c:pt idx="1965">
                  <c:v>18.232899999999997</c:v>
                </c:pt>
                <c:pt idx="1966">
                  <c:v>17.631601</c:v>
                </c:pt>
                <c:pt idx="1967">
                  <c:v>17.816841</c:v>
                </c:pt>
                <c:pt idx="1968">
                  <c:v>18.054000999999996</c:v>
                </c:pt>
                <c:pt idx="1969">
                  <c:v>18.879024999999999</c:v>
                </c:pt>
                <c:pt idx="1970">
                  <c:v>18.783555999999997</c:v>
                </c:pt>
                <c:pt idx="1971">
                  <c:v>17.808399999999999</c:v>
                </c:pt>
                <c:pt idx="1972">
                  <c:v>18.783555999999997</c:v>
                </c:pt>
                <c:pt idx="1973">
                  <c:v>17.040384</c:v>
                </c:pt>
                <c:pt idx="1974">
                  <c:v>17.918288999999998</c:v>
                </c:pt>
                <c:pt idx="1975">
                  <c:v>18.326960999999997</c:v>
                </c:pt>
                <c:pt idx="1976">
                  <c:v>18.593344000000002</c:v>
                </c:pt>
                <c:pt idx="1977">
                  <c:v>19.342403999999998</c:v>
                </c:pt>
                <c:pt idx="1978">
                  <c:v>17.139599999999998</c:v>
                </c:pt>
                <c:pt idx="1979">
                  <c:v>17.749369000000002</c:v>
                </c:pt>
                <c:pt idx="1980">
                  <c:v>17.522596</c:v>
                </c:pt>
                <c:pt idx="1981">
                  <c:v>17.682024999999999</c:v>
                </c:pt>
                <c:pt idx="1982">
                  <c:v>18.627855999999998</c:v>
                </c:pt>
                <c:pt idx="1983">
                  <c:v>17.892900000000004</c:v>
                </c:pt>
                <c:pt idx="1984">
                  <c:v>17.430624999999999</c:v>
                </c:pt>
                <c:pt idx="1985">
                  <c:v>17.397241000000001</c:v>
                </c:pt>
                <c:pt idx="1986">
                  <c:v>18.361225000000001</c:v>
                </c:pt>
                <c:pt idx="1987">
                  <c:v>15.665764000000001</c:v>
                </c:pt>
                <c:pt idx="1988">
                  <c:v>17.330569000000001</c:v>
                </c:pt>
                <c:pt idx="1989">
                  <c:v>19.166884</c:v>
                </c:pt>
                <c:pt idx="1990">
                  <c:v>18.105024999999998</c:v>
                </c:pt>
                <c:pt idx="1991">
                  <c:v>18.037008999999998</c:v>
                </c:pt>
                <c:pt idx="1992">
                  <c:v>17.825284000000003</c:v>
                </c:pt>
                <c:pt idx="1993">
                  <c:v>17.505856000000001</c:v>
                </c:pt>
                <c:pt idx="1994">
                  <c:v>17.791523999999999</c:v>
                </c:pt>
                <c:pt idx="1995">
                  <c:v>16.265089000000003</c:v>
                </c:pt>
                <c:pt idx="1996">
                  <c:v>18.292729000000001</c:v>
                </c:pt>
                <c:pt idx="1997">
                  <c:v>17.056899999999999</c:v>
                </c:pt>
                <c:pt idx="1998">
                  <c:v>17.430624999999999</c:v>
                </c:pt>
                <c:pt idx="1999">
                  <c:v>17.547720999999999</c:v>
                </c:pt>
                <c:pt idx="2000">
                  <c:v>17.791523999999999</c:v>
                </c:pt>
                <c:pt idx="2001">
                  <c:v>18.096515999999998</c:v>
                </c:pt>
                <c:pt idx="2002">
                  <c:v>17.355556000000004</c:v>
                </c:pt>
                <c:pt idx="2003">
                  <c:v>19.035769000000005</c:v>
                </c:pt>
                <c:pt idx="2004">
                  <c:v>15.093224999999999</c:v>
                </c:pt>
                <c:pt idx="2005">
                  <c:v>18.783555999999997</c:v>
                </c:pt>
                <c:pt idx="2006">
                  <c:v>18.096515999999998</c:v>
                </c:pt>
                <c:pt idx="2007">
                  <c:v>18.011536</c:v>
                </c:pt>
                <c:pt idx="2008">
                  <c:v>14.622976</c:v>
                </c:pt>
                <c:pt idx="2009">
                  <c:v>17.732521000000002</c:v>
                </c:pt>
                <c:pt idx="2010">
                  <c:v>14.953689000000001</c:v>
                </c:pt>
                <c:pt idx="2011">
                  <c:v>19.660356</c:v>
                </c:pt>
                <c:pt idx="2012">
                  <c:v>19.079424000000003</c:v>
                </c:pt>
                <c:pt idx="2013">
                  <c:v>17.048640999999996</c:v>
                </c:pt>
                <c:pt idx="2014">
                  <c:v>16.507968999999999</c:v>
                </c:pt>
                <c:pt idx="2015">
                  <c:v>18.275625000000002</c:v>
                </c:pt>
                <c:pt idx="2016">
                  <c:v>18.412681000000003</c:v>
                </c:pt>
                <c:pt idx="2017">
                  <c:v>17.572864000000003</c:v>
                </c:pt>
                <c:pt idx="2018">
                  <c:v>18.249984000000001</c:v>
                </c:pt>
                <c:pt idx="2019">
                  <c:v>19.027044</c:v>
                </c:pt>
                <c:pt idx="2020">
                  <c:v>16.080099999999998</c:v>
                </c:pt>
                <c:pt idx="2021">
                  <c:v>19.971961000000004</c:v>
                </c:pt>
                <c:pt idx="2022">
                  <c:v>18.071001000000003</c:v>
                </c:pt>
                <c:pt idx="2023">
                  <c:v>17.114768999999995</c:v>
                </c:pt>
                <c:pt idx="2024">
                  <c:v>15.952036000000001</c:v>
                </c:pt>
                <c:pt idx="2025">
                  <c:v>18.054000999999996</c:v>
                </c:pt>
                <c:pt idx="2026">
                  <c:v>18.783555999999997</c:v>
                </c:pt>
                <c:pt idx="2027">
                  <c:v>18.003049000000004</c:v>
                </c:pt>
                <c:pt idx="2028">
                  <c:v>18.619225000000004</c:v>
                </c:pt>
                <c:pt idx="2029">
                  <c:v>18.361225000000001</c:v>
                </c:pt>
                <c:pt idx="2030">
                  <c:v>18.344089000000004</c:v>
                </c:pt>
                <c:pt idx="2031">
                  <c:v>18.088009</c:v>
                </c:pt>
                <c:pt idx="2032">
                  <c:v>17.757796000000003</c:v>
                </c:pt>
                <c:pt idx="2033">
                  <c:v>18.818244</c:v>
                </c:pt>
                <c:pt idx="2034">
                  <c:v>19.123129000000002</c:v>
                </c:pt>
                <c:pt idx="2035">
                  <c:v>19.149376000000004</c:v>
                </c:pt>
                <c:pt idx="2036">
                  <c:v>17.081689000000001</c:v>
                </c:pt>
                <c:pt idx="2037">
                  <c:v>17.732521000000002</c:v>
                </c:pt>
                <c:pt idx="2038">
                  <c:v>18.966025000000005</c:v>
                </c:pt>
                <c:pt idx="2039">
                  <c:v>14.814801000000001</c:v>
                </c:pt>
                <c:pt idx="2040">
                  <c:v>19.545241000000001</c:v>
                </c:pt>
                <c:pt idx="2041">
                  <c:v>17.564480999999997</c:v>
                </c:pt>
                <c:pt idx="2042">
                  <c:v>18.679684000000002</c:v>
                </c:pt>
                <c:pt idx="2043">
                  <c:v>17.757796000000003</c:v>
                </c:pt>
                <c:pt idx="2044">
                  <c:v>18.232899999999997</c:v>
                </c:pt>
                <c:pt idx="2045">
                  <c:v>16.564900000000002</c:v>
                </c:pt>
                <c:pt idx="2046">
                  <c:v>17.455683999999998</c:v>
                </c:pt>
                <c:pt idx="2047">
                  <c:v>17.572864000000003</c:v>
                </c:pt>
                <c:pt idx="2048">
                  <c:v>15.507844000000002</c:v>
                </c:pt>
                <c:pt idx="2049">
                  <c:v>18.258528999999996</c:v>
                </c:pt>
                <c:pt idx="2050">
                  <c:v>17.355556000000004</c:v>
                </c:pt>
                <c:pt idx="2051">
                  <c:v>18.344089000000004</c:v>
                </c:pt>
                <c:pt idx="2052">
                  <c:v>18.258528999999996</c:v>
                </c:pt>
                <c:pt idx="2053">
                  <c:v>19.589476000000001</c:v>
                </c:pt>
                <c:pt idx="2054">
                  <c:v>17.480761000000001</c:v>
                </c:pt>
                <c:pt idx="2055">
                  <c:v>18.515809000000001</c:v>
                </c:pt>
                <c:pt idx="2056">
                  <c:v>18.610596000000001</c:v>
                </c:pt>
                <c:pt idx="2057">
                  <c:v>15.968016</c:v>
                </c:pt>
                <c:pt idx="2058">
                  <c:v>17.397241000000001</c:v>
                </c:pt>
                <c:pt idx="2059">
                  <c:v>18.610596000000001</c:v>
                </c:pt>
                <c:pt idx="2060">
                  <c:v>18.627855999999998</c:v>
                </c:pt>
                <c:pt idx="2061">
                  <c:v>17.455683999999998</c:v>
                </c:pt>
                <c:pt idx="2062">
                  <c:v>18.931201000000001</c:v>
                </c:pt>
                <c:pt idx="2063">
                  <c:v>15.000129000000001</c:v>
                </c:pt>
                <c:pt idx="2064">
                  <c:v>18.421263999999997</c:v>
                </c:pt>
                <c:pt idx="2065">
                  <c:v>16.160399999999996</c:v>
                </c:pt>
                <c:pt idx="2066">
                  <c:v>18.0625</c:v>
                </c:pt>
                <c:pt idx="2067">
                  <c:v>18.301283999999995</c:v>
                </c:pt>
                <c:pt idx="2068">
                  <c:v>18.524416000000002</c:v>
                </c:pt>
                <c:pt idx="2069">
                  <c:v>17.530969000000002</c:v>
                </c:pt>
                <c:pt idx="2070">
                  <c:v>18.113536000000003</c:v>
                </c:pt>
                <c:pt idx="2071">
                  <c:v>19.333609000000003</c:v>
                </c:pt>
                <c:pt idx="2072">
                  <c:v>16.933225</c:v>
                </c:pt>
                <c:pt idx="2073">
                  <c:v>15.186608999999999</c:v>
                </c:pt>
                <c:pt idx="2074">
                  <c:v>18.636489000000001</c:v>
                </c:pt>
                <c:pt idx="2075">
                  <c:v>19.324815999999998</c:v>
                </c:pt>
                <c:pt idx="2076">
                  <c:v>18.447025</c:v>
                </c:pt>
                <c:pt idx="2077">
                  <c:v>17.472399999999997</c:v>
                </c:pt>
                <c:pt idx="2078">
                  <c:v>18.147599999999997</c:v>
                </c:pt>
                <c:pt idx="2079">
                  <c:v>18.610596000000001</c:v>
                </c:pt>
                <c:pt idx="2080">
                  <c:v>20.151121</c:v>
                </c:pt>
                <c:pt idx="2081">
                  <c:v>18.455616000000003</c:v>
                </c:pt>
                <c:pt idx="2082">
                  <c:v>17.884441000000002</c:v>
                </c:pt>
                <c:pt idx="2083">
                  <c:v>20.187049000000002</c:v>
                </c:pt>
                <c:pt idx="2084">
                  <c:v>17.859075999999998</c:v>
                </c:pt>
                <c:pt idx="2085">
                  <c:v>16.982641000000005</c:v>
                </c:pt>
                <c:pt idx="2086">
                  <c:v>18.507203999999998</c:v>
                </c:pt>
                <c:pt idx="2087">
                  <c:v>17.3889</c:v>
                </c:pt>
                <c:pt idx="2088">
                  <c:v>16.426808999999999</c:v>
                </c:pt>
                <c:pt idx="2089">
                  <c:v>15.000129000000001</c:v>
                </c:pt>
                <c:pt idx="2090">
                  <c:v>17.040384</c:v>
                </c:pt>
                <c:pt idx="2091">
                  <c:v>19.096900000000002</c:v>
                </c:pt>
                <c:pt idx="2092">
                  <c:v>15.460623999999999</c:v>
                </c:pt>
                <c:pt idx="2093">
                  <c:v>17.564480999999997</c:v>
                </c:pt>
                <c:pt idx="2094">
                  <c:v>14.753281000000001</c:v>
                </c:pt>
                <c:pt idx="2095">
                  <c:v>16.257024000000001</c:v>
                </c:pt>
                <c:pt idx="2096">
                  <c:v>17.960644000000002</c:v>
                </c:pt>
                <c:pt idx="2097">
                  <c:v>18.4041</c:v>
                </c:pt>
                <c:pt idx="2098">
                  <c:v>14.714896</c:v>
                </c:pt>
                <c:pt idx="2099">
                  <c:v>18.429849000000001</c:v>
                </c:pt>
                <c:pt idx="2100">
                  <c:v>16.313520999999998</c:v>
                </c:pt>
                <c:pt idx="2101">
                  <c:v>18.421263999999997</c:v>
                </c:pt>
                <c:pt idx="2102">
                  <c:v>17.305600000000002</c:v>
                </c:pt>
                <c:pt idx="2103">
                  <c:v>14.205361000000002</c:v>
                </c:pt>
                <c:pt idx="2104">
                  <c:v>17.197609000000003</c:v>
                </c:pt>
                <c:pt idx="2105">
                  <c:v>14.402025</c:v>
                </c:pt>
                <c:pt idx="2106">
                  <c:v>17.272335999999996</c:v>
                </c:pt>
                <c:pt idx="2107">
                  <c:v>16.744463999999997</c:v>
                </c:pt>
                <c:pt idx="2108">
                  <c:v>16.208675999999997</c:v>
                </c:pt>
                <c:pt idx="2109">
                  <c:v>18.122048999999997</c:v>
                </c:pt>
                <c:pt idx="2110">
                  <c:v>17.892900000000004</c:v>
                </c:pt>
                <c:pt idx="2111">
                  <c:v>17.623204000000005</c:v>
                </c:pt>
                <c:pt idx="2112">
                  <c:v>16.265089000000003</c:v>
                </c:pt>
                <c:pt idx="2113">
                  <c:v>16.670889000000003</c:v>
                </c:pt>
                <c:pt idx="2114">
                  <c:v>18.792224999999998</c:v>
                </c:pt>
                <c:pt idx="2115">
                  <c:v>17.422276000000004</c:v>
                </c:pt>
                <c:pt idx="2116">
                  <c:v>17.098224999999999</c:v>
                </c:pt>
                <c:pt idx="2117">
                  <c:v>17.048640999999996</c:v>
                </c:pt>
                <c:pt idx="2118">
                  <c:v>14.691889000000002</c:v>
                </c:pt>
                <c:pt idx="2119">
                  <c:v>14.992383999999999</c:v>
                </c:pt>
                <c:pt idx="2120">
                  <c:v>18.766223999999998</c:v>
                </c:pt>
                <c:pt idx="2121">
                  <c:v>20.088324000000004</c:v>
                </c:pt>
                <c:pt idx="2122">
                  <c:v>17.081689000000001</c:v>
                </c:pt>
                <c:pt idx="2123">
                  <c:v>18.861649</c:v>
                </c:pt>
                <c:pt idx="2124">
                  <c:v>18.284175999999999</c:v>
                </c:pt>
                <c:pt idx="2125">
                  <c:v>15.397776</c:v>
                </c:pt>
                <c:pt idx="2126">
                  <c:v>18.020025</c:v>
                </c:pt>
                <c:pt idx="2127">
                  <c:v>15.335056</c:v>
                </c:pt>
                <c:pt idx="2128">
                  <c:v>20.079360999999999</c:v>
                </c:pt>
                <c:pt idx="2129">
                  <c:v>14.976900000000001</c:v>
                </c:pt>
                <c:pt idx="2130">
                  <c:v>18.292729000000001</c:v>
                </c:pt>
                <c:pt idx="2131">
                  <c:v>17.783088999999997</c:v>
                </c:pt>
                <c:pt idx="2132">
                  <c:v>17.589635999999999</c:v>
                </c:pt>
                <c:pt idx="2133">
                  <c:v>17.64</c:v>
                </c:pt>
                <c:pt idx="2134">
                  <c:v>14.470415999999998</c:v>
                </c:pt>
                <c:pt idx="2135">
                  <c:v>18.879024999999999</c:v>
                </c:pt>
                <c:pt idx="2136">
                  <c:v>17.875983999999999</c:v>
                </c:pt>
                <c:pt idx="2137">
                  <c:v>17.774656</c:v>
                </c:pt>
                <c:pt idx="2138">
                  <c:v>16.200625000000002</c:v>
                </c:pt>
                <c:pt idx="2139">
                  <c:v>16.152361000000003</c:v>
                </c:pt>
                <c:pt idx="2140">
                  <c:v>18.550249000000004</c:v>
                </c:pt>
                <c:pt idx="2141">
                  <c:v>16.313520999999998</c:v>
                </c:pt>
                <c:pt idx="2142">
                  <c:v>16.711743999999999</c:v>
                </c:pt>
                <c:pt idx="2143">
                  <c:v>17.598025000000003</c:v>
                </c:pt>
                <c:pt idx="2144">
                  <c:v>18.636489000000001</c:v>
                </c:pt>
                <c:pt idx="2145">
                  <c:v>17.205903999999997</c:v>
                </c:pt>
                <c:pt idx="2146">
                  <c:v>18.335523999999999</c:v>
                </c:pt>
                <c:pt idx="2147">
                  <c:v>17.505856000000001</c:v>
                </c:pt>
                <c:pt idx="2148">
                  <c:v>15.093224999999999</c:v>
                </c:pt>
                <c:pt idx="2149">
                  <c:v>17.732521000000002</c:v>
                </c:pt>
                <c:pt idx="2150">
                  <c:v>16.564900000000002</c:v>
                </c:pt>
                <c:pt idx="2151">
                  <c:v>18.757561000000003</c:v>
                </c:pt>
                <c:pt idx="2152">
                  <c:v>15.233409</c:v>
                </c:pt>
                <c:pt idx="2153">
                  <c:v>17.556100000000004</c:v>
                </c:pt>
                <c:pt idx="2154">
                  <c:v>18.386944000000003</c:v>
                </c:pt>
                <c:pt idx="2155">
                  <c:v>15.054399999999999</c:v>
                </c:pt>
                <c:pt idx="2156">
                  <c:v>15.186608999999999</c:v>
                </c:pt>
                <c:pt idx="2157">
                  <c:v>17.480761000000001</c:v>
                </c:pt>
                <c:pt idx="2158">
                  <c:v>17.977600000000002</c:v>
                </c:pt>
                <c:pt idx="2159">
                  <c:v>17.64</c:v>
                </c:pt>
                <c:pt idx="2160">
                  <c:v>17.489124000000004</c:v>
                </c:pt>
                <c:pt idx="2161">
                  <c:v>18.003049000000004</c:v>
                </c:pt>
                <c:pt idx="2162">
                  <c:v>18.335523999999999</c:v>
                </c:pt>
                <c:pt idx="2163">
                  <c:v>18.896409000000002</c:v>
                </c:pt>
                <c:pt idx="2164">
                  <c:v>16.467364</c:v>
                </c:pt>
                <c:pt idx="2165">
                  <c:v>14.768649</c:v>
                </c:pt>
                <c:pt idx="2166">
                  <c:v>15.108769000000001</c:v>
                </c:pt>
                <c:pt idx="2167">
                  <c:v>16.6464</c:v>
                </c:pt>
                <c:pt idx="2168">
                  <c:v>17.297280999999998</c:v>
                </c:pt>
                <c:pt idx="2169">
                  <c:v>15.602500000000001</c:v>
                </c:pt>
                <c:pt idx="2170">
                  <c:v>17.455683999999998</c:v>
                </c:pt>
                <c:pt idx="2171">
                  <c:v>18.258528999999996</c:v>
                </c:pt>
                <c:pt idx="2172">
                  <c:v>18.190224999999998</c:v>
                </c:pt>
                <c:pt idx="2173">
                  <c:v>18.645123999999996</c:v>
                </c:pt>
                <c:pt idx="2174">
                  <c:v>17.698848999999999</c:v>
                </c:pt>
                <c:pt idx="2175">
                  <c:v>19.236996000000001</c:v>
                </c:pt>
                <c:pt idx="2176">
                  <c:v>18.139081000000004</c:v>
                </c:pt>
                <c:pt idx="2177">
                  <c:v>18.139081000000004</c:v>
                </c:pt>
                <c:pt idx="2178">
                  <c:v>17.648400999999996</c:v>
                </c:pt>
                <c:pt idx="2179">
                  <c:v>20.106255999999998</c:v>
                </c:pt>
                <c:pt idx="2180">
                  <c:v>16.785409000000005</c:v>
                </c:pt>
                <c:pt idx="2181">
                  <c:v>19.616041000000003</c:v>
                </c:pt>
                <c:pt idx="2182">
                  <c:v>17.3889</c:v>
                </c:pt>
                <c:pt idx="2183">
                  <c:v>17.614809000000001</c:v>
                </c:pt>
                <c:pt idx="2184">
                  <c:v>16.208675999999997</c:v>
                </c:pt>
                <c:pt idx="2185">
                  <c:v>16.728099999999998</c:v>
                </c:pt>
                <c:pt idx="2186">
                  <c:v>16.176484000000002</c:v>
                </c:pt>
                <c:pt idx="2187">
                  <c:v>18.593344000000002</c:v>
                </c:pt>
                <c:pt idx="2188">
                  <c:v>15.256836000000002</c:v>
                </c:pt>
                <c:pt idx="2189">
                  <c:v>16.908543999999999</c:v>
                </c:pt>
                <c:pt idx="2190">
                  <c:v>18.481401000000002</c:v>
                </c:pt>
                <c:pt idx="2191">
                  <c:v>16.654561000000005</c:v>
                </c:pt>
                <c:pt idx="2192">
                  <c:v>19.651488999999998</c:v>
                </c:pt>
                <c:pt idx="2193">
                  <c:v>17.665209000000001</c:v>
                </c:pt>
                <c:pt idx="2194">
                  <c:v>14.318655999999999</c:v>
                </c:pt>
                <c:pt idx="2195">
                  <c:v>17.197609000000003</c:v>
                </c:pt>
                <c:pt idx="2196">
                  <c:v>16.999129000000003</c:v>
                </c:pt>
                <c:pt idx="2197">
                  <c:v>17.264025000000004</c:v>
                </c:pt>
                <c:pt idx="2198">
                  <c:v>17.397241000000001</c:v>
                </c:pt>
                <c:pt idx="2199">
                  <c:v>18.088009</c:v>
                </c:pt>
                <c:pt idx="2200">
                  <c:v>14.227983999999999</c:v>
                </c:pt>
                <c:pt idx="2201">
                  <c:v>18.421263999999997</c:v>
                </c:pt>
                <c:pt idx="2202">
                  <c:v>17.598025000000003</c:v>
                </c:pt>
                <c:pt idx="2203">
                  <c:v>18.079503999999996</c:v>
                </c:pt>
                <c:pt idx="2204">
                  <c:v>17.539343999999996</c:v>
                </c:pt>
                <c:pt idx="2205">
                  <c:v>15.350724000000001</c:v>
                </c:pt>
                <c:pt idx="2206">
                  <c:v>15.880224999999999</c:v>
                </c:pt>
                <c:pt idx="2207">
                  <c:v>17.859075999999998</c:v>
                </c:pt>
                <c:pt idx="2208">
                  <c:v>15.139881000000001</c:v>
                </c:pt>
                <c:pt idx="2209">
                  <c:v>17.048640999999996</c:v>
                </c:pt>
                <c:pt idx="2210">
                  <c:v>18.610596000000001</c:v>
                </c:pt>
                <c:pt idx="2211">
                  <c:v>17.114768999999995</c:v>
                </c:pt>
                <c:pt idx="2212">
                  <c:v>17.673615999999999</c:v>
                </c:pt>
                <c:pt idx="2213">
                  <c:v>18.766223999999998</c:v>
                </c:pt>
                <c:pt idx="2214">
                  <c:v>19.360000000000003</c:v>
                </c:pt>
                <c:pt idx="2215">
                  <c:v>16.990883999999998</c:v>
                </c:pt>
                <c:pt idx="2216">
                  <c:v>17.480761000000001</c:v>
                </c:pt>
                <c:pt idx="2217">
                  <c:v>15.752960999999999</c:v>
                </c:pt>
                <c:pt idx="2218">
                  <c:v>17.892900000000004</c:v>
                </c:pt>
                <c:pt idx="2219">
                  <c:v>17.239104000000001</c:v>
                </c:pt>
                <c:pt idx="2220">
                  <c:v>18.731584000000002</c:v>
                </c:pt>
                <c:pt idx="2221">
                  <c:v>17.766224999999999</c:v>
                </c:pt>
                <c:pt idx="2222">
                  <c:v>17.631601</c:v>
                </c:pt>
                <c:pt idx="2223">
                  <c:v>15.007876000000001</c:v>
                </c:pt>
                <c:pt idx="2224">
                  <c:v>17.322243999999998</c:v>
                </c:pt>
                <c:pt idx="2225">
                  <c:v>17.977600000000002</c:v>
                </c:pt>
                <c:pt idx="2226">
                  <c:v>16.112196000000001</c:v>
                </c:pt>
                <c:pt idx="2227">
                  <c:v>17.799961000000003</c:v>
                </c:pt>
                <c:pt idx="2228">
                  <c:v>16.443024999999999</c:v>
                </c:pt>
                <c:pt idx="2229">
                  <c:v>16.418703999999998</c:v>
                </c:pt>
                <c:pt idx="2230">
                  <c:v>20.025624999999998</c:v>
                </c:pt>
                <c:pt idx="2231">
                  <c:v>15.023375999999999</c:v>
                </c:pt>
                <c:pt idx="2232">
                  <c:v>16.289295999999997</c:v>
                </c:pt>
                <c:pt idx="2233">
                  <c:v>15.366399999999999</c:v>
                </c:pt>
                <c:pt idx="2234">
                  <c:v>18.352656</c:v>
                </c:pt>
                <c:pt idx="2235">
                  <c:v>16.621928999999998</c:v>
                </c:pt>
                <c:pt idx="2236">
                  <c:v>17.472399999999997</c:v>
                </c:pt>
                <c:pt idx="2237">
                  <c:v>18.096515999999998</c:v>
                </c:pt>
                <c:pt idx="2238">
                  <c:v>17.288964000000004</c:v>
                </c:pt>
                <c:pt idx="2239">
                  <c:v>16.589329000000003</c:v>
                </c:pt>
                <c:pt idx="2240">
                  <c:v>17.480761000000001</c:v>
                </c:pt>
                <c:pt idx="2241">
                  <c:v>18.190224999999998</c:v>
                </c:pt>
                <c:pt idx="2242">
                  <c:v>18.688329000000003</c:v>
                </c:pt>
                <c:pt idx="2243">
                  <c:v>17.272335999999996</c:v>
                </c:pt>
                <c:pt idx="2244">
                  <c:v>14.722569000000002</c:v>
                </c:pt>
                <c:pt idx="2245">
                  <c:v>17.816841</c:v>
                </c:pt>
                <c:pt idx="2246">
                  <c:v>15.335056</c:v>
                </c:pt>
                <c:pt idx="2247">
                  <c:v>17.842176000000002</c:v>
                </c:pt>
                <c:pt idx="2248">
                  <c:v>18.352656</c:v>
                </c:pt>
                <c:pt idx="2249">
                  <c:v>18.421263999999997</c:v>
                </c:pt>
                <c:pt idx="2250">
                  <c:v>17.205903999999997</c:v>
                </c:pt>
                <c:pt idx="2251">
                  <c:v>17.522596</c:v>
                </c:pt>
                <c:pt idx="2252">
                  <c:v>18.045504000000001</c:v>
                </c:pt>
                <c:pt idx="2253">
                  <c:v>17.081689000000001</c:v>
                </c:pt>
                <c:pt idx="2254">
                  <c:v>16.564900000000002</c:v>
                </c:pt>
                <c:pt idx="2255">
                  <c:v>16.924996</c:v>
                </c:pt>
                <c:pt idx="2256">
                  <c:v>17.572864000000003</c:v>
                </c:pt>
                <c:pt idx="2257">
                  <c:v>16.818200999999998</c:v>
                </c:pt>
                <c:pt idx="2258">
                  <c:v>15.737089000000001</c:v>
                </c:pt>
                <c:pt idx="2259">
                  <c:v>18.198755999999999</c:v>
                </c:pt>
                <c:pt idx="2260">
                  <c:v>17.732521000000002</c:v>
                </c:pt>
                <c:pt idx="2261">
                  <c:v>19.483395999999999</c:v>
                </c:pt>
                <c:pt idx="2262">
                  <c:v>18.412681000000003</c:v>
                </c:pt>
                <c:pt idx="2263">
                  <c:v>17.313920999999997</c:v>
                </c:pt>
                <c:pt idx="2264">
                  <c:v>17.884441000000002</c:v>
                </c:pt>
                <c:pt idx="2265">
                  <c:v>17.464041000000002</c:v>
                </c:pt>
                <c:pt idx="2266">
                  <c:v>17.799961000000003</c:v>
                </c:pt>
                <c:pt idx="2267">
                  <c:v>16.769024999999999</c:v>
                </c:pt>
                <c:pt idx="2268">
                  <c:v>18.481401000000002</c:v>
                </c:pt>
                <c:pt idx="2269">
                  <c:v>18.241440999999998</c:v>
                </c:pt>
                <c:pt idx="2270">
                  <c:v>17.447328999999996</c:v>
                </c:pt>
                <c:pt idx="2271">
                  <c:v>17.656804000000001</c:v>
                </c:pt>
                <c:pt idx="2272">
                  <c:v>20.430399999999995</c:v>
                </c:pt>
                <c:pt idx="2273">
                  <c:v>18.258528999999996</c:v>
                </c:pt>
                <c:pt idx="2274">
                  <c:v>18.071001000000003</c:v>
                </c:pt>
                <c:pt idx="2275">
                  <c:v>15.976008999999999</c:v>
                </c:pt>
                <c:pt idx="2276">
                  <c:v>18.662400000000002</c:v>
                </c:pt>
                <c:pt idx="2277">
                  <c:v>18.567481000000001</c:v>
                </c:pt>
                <c:pt idx="2278">
                  <c:v>15.178815999999999</c:v>
                </c:pt>
                <c:pt idx="2279">
                  <c:v>18.275625000000002</c:v>
                </c:pt>
                <c:pt idx="2280">
                  <c:v>14.922769000000001</c:v>
                </c:pt>
                <c:pt idx="2281">
                  <c:v>19.421648999999999</c:v>
                </c:pt>
                <c:pt idx="2282">
                  <c:v>17.438976</c:v>
                </c:pt>
                <c:pt idx="2283">
                  <c:v>17.766224999999999</c:v>
                </c:pt>
                <c:pt idx="2284">
                  <c:v>15.374240999999998</c:v>
                </c:pt>
                <c:pt idx="2285">
                  <c:v>15.547249000000001</c:v>
                </c:pt>
                <c:pt idx="2286">
                  <c:v>16.008001000000004</c:v>
                </c:pt>
                <c:pt idx="2287">
                  <c:v>17.892900000000004</c:v>
                </c:pt>
                <c:pt idx="2288">
                  <c:v>16.982641000000005</c:v>
                </c:pt>
                <c:pt idx="2289">
                  <c:v>17.732521000000002</c:v>
                </c:pt>
                <c:pt idx="2290">
                  <c:v>18.4041</c:v>
                </c:pt>
                <c:pt idx="2291">
                  <c:v>18.870336000000002</c:v>
                </c:pt>
                <c:pt idx="2292">
                  <c:v>17.197609000000003</c:v>
                </c:pt>
                <c:pt idx="2293">
                  <c:v>15.492096</c:v>
                </c:pt>
                <c:pt idx="2294">
                  <c:v>14.485636</c:v>
                </c:pt>
                <c:pt idx="2295">
                  <c:v>18.421263999999997</c:v>
                </c:pt>
                <c:pt idx="2296">
                  <c:v>17.239104000000001</c:v>
                </c:pt>
                <c:pt idx="2297">
                  <c:v>16.982641000000005</c:v>
                </c:pt>
                <c:pt idx="2298">
                  <c:v>17.422276000000004</c:v>
                </c:pt>
                <c:pt idx="2299">
                  <c:v>18.464208999999997</c:v>
                </c:pt>
                <c:pt idx="2300">
                  <c:v>18.147599999999997</c:v>
                </c:pt>
                <c:pt idx="2301">
                  <c:v>17.918288999999998</c:v>
                </c:pt>
                <c:pt idx="2302">
                  <c:v>17.816841</c:v>
                </c:pt>
                <c:pt idx="2303">
                  <c:v>16.345849000000001</c:v>
                </c:pt>
                <c:pt idx="2304">
                  <c:v>18.619225000000004</c:v>
                </c:pt>
                <c:pt idx="2305">
                  <c:v>14.807103999999999</c:v>
                </c:pt>
                <c:pt idx="2306">
                  <c:v>17.791523999999999</c:v>
                </c:pt>
                <c:pt idx="2307">
                  <c:v>19.114383999999998</c:v>
                </c:pt>
                <c:pt idx="2308">
                  <c:v>18.147599999999997</c:v>
                </c:pt>
                <c:pt idx="2309">
                  <c:v>17.757796000000003</c:v>
                </c:pt>
                <c:pt idx="2310">
                  <c:v>18.378368999999999</c:v>
                </c:pt>
                <c:pt idx="2311">
                  <c:v>16.933225</c:v>
                </c:pt>
                <c:pt idx="2312">
                  <c:v>18.113536000000003</c:v>
                </c:pt>
                <c:pt idx="2313">
                  <c:v>17.825284000000003</c:v>
                </c:pt>
                <c:pt idx="2314">
                  <c:v>18.464208999999997</c:v>
                </c:pt>
                <c:pt idx="2315">
                  <c:v>18.309840999999999</c:v>
                </c:pt>
                <c:pt idx="2316">
                  <c:v>17.305600000000002</c:v>
                </c:pt>
                <c:pt idx="2317">
                  <c:v>16.265089000000003</c:v>
                </c:pt>
                <c:pt idx="2318">
                  <c:v>18.352656</c:v>
                </c:pt>
                <c:pt idx="2319">
                  <c:v>18.464208999999997</c:v>
                </c:pt>
                <c:pt idx="2320">
                  <c:v>17.926756000000001</c:v>
                </c:pt>
                <c:pt idx="2321">
                  <c:v>19.678096</c:v>
                </c:pt>
                <c:pt idx="2322">
                  <c:v>16.982641000000005</c:v>
                </c:pt>
                <c:pt idx="2323">
                  <c:v>18.515809000000001</c:v>
                </c:pt>
                <c:pt idx="2324">
                  <c:v>18.576099999999997</c:v>
                </c:pt>
                <c:pt idx="2325">
                  <c:v>17.530969000000002</c:v>
                </c:pt>
                <c:pt idx="2326">
                  <c:v>17.539343999999996</c:v>
                </c:pt>
                <c:pt idx="2327">
                  <c:v>17.405583999999998</c:v>
                </c:pt>
                <c:pt idx="2328">
                  <c:v>16.459249000000003</c:v>
                </c:pt>
                <c:pt idx="2329">
                  <c:v>15.038884000000001</c:v>
                </c:pt>
                <c:pt idx="2330">
                  <c:v>18.003049000000004</c:v>
                </c:pt>
                <c:pt idx="2331">
                  <c:v>17.347225000000002</c:v>
                </c:pt>
                <c:pt idx="2332">
                  <c:v>18.740240999999997</c:v>
                </c:pt>
                <c:pt idx="2333">
                  <c:v>14.707224999999999</c:v>
                </c:pt>
                <c:pt idx="2334">
                  <c:v>17.749369000000002</c:v>
                </c:pt>
                <c:pt idx="2335">
                  <c:v>14.600041000000001</c:v>
                </c:pt>
                <c:pt idx="2336">
                  <c:v>19.149376000000004</c:v>
                </c:pt>
                <c:pt idx="2337">
                  <c:v>17.977600000000002</c:v>
                </c:pt>
                <c:pt idx="2338">
                  <c:v>17.564480999999997</c:v>
                </c:pt>
                <c:pt idx="2339">
                  <c:v>18.301283999999995</c:v>
                </c:pt>
                <c:pt idx="2340">
                  <c:v>15.760900000000001</c:v>
                </c:pt>
                <c:pt idx="2341">
                  <c:v>16.257024000000001</c:v>
                </c:pt>
                <c:pt idx="2342">
                  <c:v>18.207289000000003</c:v>
                </c:pt>
                <c:pt idx="2343">
                  <c:v>17.040384</c:v>
                </c:pt>
                <c:pt idx="2344">
                  <c:v>17.330569000000001</c:v>
                </c:pt>
                <c:pt idx="2345">
                  <c:v>17.935225000000003</c:v>
                </c:pt>
                <c:pt idx="2346">
                  <c:v>17.131321000000003</c:v>
                </c:pt>
                <c:pt idx="2347">
                  <c:v>18.045504000000001</c:v>
                </c:pt>
                <c:pt idx="2348">
                  <c:v>15.634116000000001</c:v>
                </c:pt>
                <c:pt idx="2349">
                  <c:v>17.935225000000003</c:v>
                </c:pt>
                <c:pt idx="2350">
                  <c:v>16.605625</c:v>
                </c:pt>
                <c:pt idx="2351">
                  <c:v>17.355556000000004</c:v>
                </c:pt>
                <c:pt idx="2352">
                  <c:v>15.936064</c:v>
                </c:pt>
                <c:pt idx="2353">
                  <c:v>18.455616000000003</c:v>
                </c:pt>
                <c:pt idx="2354">
                  <c:v>17.943695999999999</c:v>
                </c:pt>
                <c:pt idx="2355">
                  <c:v>14.837903999999998</c:v>
                </c:pt>
                <c:pt idx="2356">
                  <c:v>17.280649</c:v>
                </c:pt>
                <c:pt idx="2357">
                  <c:v>19.079424000000003</c:v>
                </c:pt>
                <c:pt idx="2358">
                  <c:v>16.769024999999999</c:v>
                </c:pt>
                <c:pt idx="2359">
                  <c:v>16.459249000000003</c:v>
                </c:pt>
                <c:pt idx="2360">
                  <c:v>16.883880999999999</c:v>
                </c:pt>
                <c:pt idx="2361">
                  <c:v>17.64</c:v>
                </c:pt>
                <c:pt idx="2362">
                  <c:v>17.732521000000002</c:v>
                </c:pt>
                <c:pt idx="2363">
                  <c:v>18.164643999999996</c:v>
                </c:pt>
                <c:pt idx="2364">
                  <c:v>18.344089000000004</c:v>
                </c:pt>
                <c:pt idx="2365">
                  <c:v>16.736281000000002</c:v>
                </c:pt>
                <c:pt idx="2366">
                  <c:v>18.267075999999999</c:v>
                </c:pt>
                <c:pt idx="2367">
                  <c:v>18.130564</c:v>
                </c:pt>
                <c:pt idx="2368">
                  <c:v>17.347225000000002</c:v>
                </c:pt>
                <c:pt idx="2369">
                  <c:v>16.875663999999997</c:v>
                </c:pt>
                <c:pt idx="2370">
                  <c:v>17.867529000000001</c:v>
                </c:pt>
                <c:pt idx="2371">
                  <c:v>15.673681</c:v>
                </c:pt>
                <c:pt idx="2372">
                  <c:v>17.631601</c:v>
                </c:pt>
                <c:pt idx="2373">
                  <c:v>18.207289000000003</c:v>
                </c:pt>
                <c:pt idx="2374">
                  <c:v>17.355556000000004</c:v>
                </c:pt>
                <c:pt idx="2375">
                  <c:v>16.883880999999999</c:v>
                </c:pt>
                <c:pt idx="2376">
                  <c:v>16.548623999999997</c:v>
                </c:pt>
                <c:pt idx="2377">
                  <c:v>14.8996</c:v>
                </c:pt>
                <c:pt idx="2378">
                  <c:v>14.922769000000001</c:v>
                </c:pt>
                <c:pt idx="2379">
                  <c:v>19.254543999999999</c:v>
                </c:pt>
                <c:pt idx="2380">
                  <c:v>18.207289000000003</c:v>
                </c:pt>
                <c:pt idx="2381">
                  <c:v>18.284175999999999</c:v>
                </c:pt>
                <c:pt idx="2382">
                  <c:v>16.605625</c:v>
                </c:pt>
                <c:pt idx="2383">
                  <c:v>16.834608999999997</c:v>
                </c:pt>
                <c:pt idx="2384">
                  <c:v>15.139881000000001</c:v>
                </c:pt>
                <c:pt idx="2385">
                  <c:v>18.378368999999999</c:v>
                </c:pt>
                <c:pt idx="2386">
                  <c:v>18.879024999999999</c:v>
                </c:pt>
                <c:pt idx="2387">
                  <c:v>16.949688999999999</c:v>
                </c:pt>
                <c:pt idx="2388">
                  <c:v>15.155448999999999</c:v>
                </c:pt>
                <c:pt idx="2389">
                  <c:v>17.614809000000001</c:v>
                </c:pt>
                <c:pt idx="2390">
                  <c:v>16.818200999999998</c:v>
                </c:pt>
                <c:pt idx="2391">
                  <c:v>17.682024999999999</c:v>
                </c:pt>
                <c:pt idx="2392">
                  <c:v>17.189315999999998</c:v>
                </c:pt>
                <c:pt idx="2393">
                  <c:v>17.564480999999997</c:v>
                </c:pt>
                <c:pt idx="2394">
                  <c:v>18.309840999999999</c:v>
                </c:pt>
                <c:pt idx="2395">
                  <c:v>16.597476</c:v>
                </c:pt>
                <c:pt idx="2396">
                  <c:v>16.120224999999998</c:v>
                </c:pt>
                <c:pt idx="2397">
                  <c:v>18.249984000000001</c:v>
                </c:pt>
                <c:pt idx="2398">
                  <c:v>17.089956000000004</c:v>
                </c:pt>
                <c:pt idx="2399">
                  <c:v>15.038884000000001</c:v>
                </c:pt>
                <c:pt idx="2400">
                  <c:v>17.799961000000003</c:v>
                </c:pt>
                <c:pt idx="2401">
                  <c:v>17.472399999999997</c:v>
                </c:pt>
                <c:pt idx="2402">
                  <c:v>17.665209000000001</c:v>
                </c:pt>
                <c:pt idx="2403">
                  <c:v>16.573040999999996</c:v>
                </c:pt>
                <c:pt idx="2404">
                  <c:v>17.497488999999998</c:v>
                </c:pt>
                <c:pt idx="2405">
                  <c:v>16.096143999999995</c:v>
                </c:pt>
                <c:pt idx="2406">
                  <c:v>17.514224999999996</c:v>
                </c:pt>
                <c:pt idx="2407">
                  <c:v>18.619225000000004</c:v>
                </c:pt>
                <c:pt idx="2408">
                  <c:v>15.626208999999999</c:v>
                </c:pt>
                <c:pt idx="2409">
                  <c:v>15.952036000000001</c:v>
                </c:pt>
                <c:pt idx="2410">
                  <c:v>17.189315999999998</c:v>
                </c:pt>
                <c:pt idx="2411">
                  <c:v>18.879024999999999</c:v>
                </c:pt>
                <c:pt idx="2412">
                  <c:v>18.045504000000001</c:v>
                </c:pt>
                <c:pt idx="2413">
                  <c:v>17.089956000000004</c:v>
                </c:pt>
                <c:pt idx="2414">
                  <c:v>16.809999999999999</c:v>
                </c:pt>
                <c:pt idx="2415">
                  <c:v>18.207289000000003</c:v>
                </c:pt>
                <c:pt idx="2416">
                  <c:v>18.731584000000002</c:v>
                </c:pt>
                <c:pt idx="2417">
                  <c:v>14.691889000000002</c:v>
                </c:pt>
                <c:pt idx="2418">
                  <c:v>16.208675999999997</c:v>
                </c:pt>
                <c:pt idx="2419">
                  <c:v>17.455683999999998</c:v>
                </c:pt>
                <c:pt idx="2420">
                  <c:v>14.462809</c:v>
                </c:pt>
                <c:pt idx="2421">
                  <c:v>16.883880999999999</c:v>
                </c:pt>
                <c:pt idx="2422">
                  <c:v>18.783555999999997</c:v>
                </c:pt>
                <c:pt idx="2423">
                  <c:v>18.335523999999999</c:v>
                </c:pt>
                <c:pt idx="2424">
                  <c:v>16.892100000000003</c:v>
                </c:pt>
                <c:pt idx="2425">
                  <c:v>16.329681000000004</c:v>
                </c:pt>
                <c:pt idx="2426">
                  <c:v>18.071001000000003</c:v>
                </c:pt>
                <c:pt idx="2427">
                  <c:v>17.505856000000001</c:v>
                </c:pt>
                <c:pt idx="2428">
                  <c:v>17.089956000000004</c:v>
                </c:pt>
                <c:pt idx="2429">
                  <c:v>17.081689000000001</c:v>
                </c:pt>
                <c:pt idx="2430">
                  <c:v>15.046640999999999</c:v>
                </c:pt>
                <c:pt idx="2431">
                  <c:v>16.834608999999997</c:v>
                </c:pt>
                <c:pt idx="2432">
                  <c:v>14.243076</c:v>
                </c:pt>
                <c:pt idx="2433">
                  <c:v>17.3889</c:v>
                </c:pt>
                <c:pt idx="2434">
                  <c:v>17.214200999999999</c:v>
                </c:pt>
                <c:pt idx="2435">
                  <c:v>18.653760999999999</c:v>
                </c:pt>
                <c:pt idx="2436">
                  <c:v>18.122048999999997</c:v>
                </c:pt>
                <c:pt idx="2437">
                  <c:v>15.249024999999998</c:v>
                </c:pt>
                <c:pt idx="2438">
                  <c:v>14.768649</c:v>
                </c:pt>
                <c:pt idx="2439">
                  <c:v>17.438976</c:v>
                </c:pt>
                <c:pt idx="2440">
                  <c:v>17.338895999999998</c:v>
                </c:pt>
                <c:pt idx="2441">
                  <c:v>17.405583999999998</c:v>
                </c:pt>
                <c:pt idx="2442">
                  <c:v>17.347225000000002</c:v>
                </c:pt>
                <c:pt idx="2443">
                  <c:v>15.492096</c:v>
                </c:pt>
                <c:pt idx="2444">
                  <c:v>18.766223999999998</c:v>
                </c:pt>
                <c:pt idx="2445">
                  <c:v>16.990883999999998</c:v>
                </c:pt>
                <c:pt idx="2446">
                  <c:v>14.799408999999999</c:v>
                </c:pt>
                <c:pt idx="2447">
                  <c:v>18.3184</c:v>
                </c:pt>
                <c:pt idx="2448">
                  <c:v>17.547720999999999</c:v>
                </c:pt>
                <c:pt idx="2449">
                  <c:v>16.467364</c:v>
                </c:pt>
                <c:pt idx="2450">
                  <c:v>17.123044</c:v>
                </c:pt>
                <c:pt idx="2451">
                  <c:v>16.248960999999998</c:v>
                </c:pt>
                <c:pt idx="2452">
                  <c:v>15.968016</c:v>
                </c:pt>
                <c:pt idx="2453">
                  <c:v>15.642025</c:v>
                </c:pt>
                <c:pt idx="2454">
                  <c:v>15.311568999999999</c:v>
                </c:pt>
                <c:pt idx="2455">
                  <c:v>17.825284000000003</c:v>
                </c:pt>
                <c:pt idx="2456">
                  <c:v>14.638276000000001</c:v>
                </c:pt>
                <c:pt idx="2457">
                  <c:v>16.467364</c:v>
                </c:pt>
                <c:pt idx="2458">
                  <c:v>17.480761000000001</c:v>
                </c:pt>
                <c:pt idx="2459">
                  <c:v>17.355556000000004</c:v>
                </c:pt>
                <c:pt idx="2460">
                  <c:v>14.753281000000001</c:v>
                </c:pt>
                <c:pt idx="2461">
                  <c:v>17.164448999999998</c:v>
                </c:pt>
                <c:pt idx="2462">
                  <c:v>15.007876000000001</c:v>
                </c:pt>
                <c:pt idx="2463">
                  <c:v>15.626208999999999</c:v>
                </c:pt>
                <c:pt idx="2464">
                  <c:v>16.443024999999999</c:v>
                </c:pt>
                <c:pt idx="2465">
                  <c:v>16.200625000000002</c:v>
                </c:pt>
                <c:pt idx="2466">
                  <c:v>16.867449000000001</c:v>
                </c:pt>
                <c:pt idx="2467">
                  <c:v>16.467364</c:v>
                </c:pt>
                <c:pt idx="2468">
                  <c:v>17.875983999999999</c:v>
                </c:pt>
                <c:pt idx="2469">
                  <c:v>17.397241000000001</c:v>
                </c:pt>
                <c:pt idx="2470">
                  <c:v>18.037008999999998</c:v>
                </c:pt>
                <c:pt idx="2471">
                  <c:v>16.851025000000003</c:v>
                </c:pt>
                <c:pt idx="2472">
                  <c:v>17.875983999999999</c:v>
                </c:pt>
                <c:pt idx="2473">
                  <c:v>18.395520999999999</c:v>
                </c:pt>
                <c:pt idx="2474">
                  <c:v>16.679055999999996</c:v>
                </c:pt>
                <c:pt idx="2475">
                  <c:v>16.524225000000005</c:v>
                </c:pt>
                <c:pt idx="2476">
                  <c:v>17.438976</c:v>
                </c:pt>
                <c:pt idx="2477">
                  <c:v>17.833728999999998</c:v>
                </c:pt>
                <c:pt idx="2478">
                  <c:v>16.008001000000004</c:v>
                </c:pt>
                <c:pt idx="2479">
                  <c:v>16.410601</c:v>
                </c:pt>
                <c:pt idx="2480">
                  <c:v>17.181024999999998</c:v>
                </c:pt>
                <c:pt idx="2481">
                  <c:v>16.337764</c:v>
                </c:pt>
                <c:pt idx="2482">
                  <c:v>15.225604000000001</c:v>
                </c:pt>
                <c:pt idx="2483">
                  <c:v>16.4025</c:v>
                </c:pt>
                <c:pt idx="2484">
                  <c:v>17.7241</c:v>
                </c:pt>
                <c:pt idx="2485">
                  <c:v>18.267075999999999</c:v>
                </c:pt>
                <c:pt idx="2486">
                  <c:v>14.44</c:v>
                </c:pt>
                <c:pt idx="2487">
                  <c:v>18.688329000000003</c:v>
                </c:pt>
                <c:pt idx="2488">
                  <c:v>18.378368999999999</c:v>
                </c:pt>
                <c:pt idx="2489">
                  <c:v>18.835599999999999</c:v>
                </c:pt>
                <c:pt idx="2490">
                  <c:v>15.288100000000002</c:v>
                </c:pt>
                <c:pt idx="2491">
                  <c:v>15.626208999999999</c:v>
                </c:pt>
                <c:pt idx="2492">
                  <c:v>17.969120999999998</c:v>
                </c:pt>
                <c:pt idx="2493">
                  <c:v>18.232899999999997</c:v>
                </c:pt>
                <c:pt idx="2494">
                  <c:v>16.867449000000001</c:v>
                </c:pt>
                <c:pt idx="2495">
                  <c:v>16.867449000000001</c:v>
                </c:pt>
                <c:pt idx="2496">
                  <c:v>17.842176000000002</c:v>
                </c:pt>
                <c:pt idx="2497">
                  <c:v>17.842176000000002</c:v>
                </c:pt>
                <c:pt idx="2498">
                  <c:v>17.698848999999999</c:v>
                </c:pt>
                <c:pt idx="2499">
                  <c:v>14.584761</c:v>
                </c:pt>
                <c:pt idx="2500">
                  <c:v>17.214200999999999</c:v>
                </c:pt>
                <c:pt idx="2501">
                  <c:v>16.4025</c:v>
                </c:pt>
                <c:pt idx="2502">
                  <c:v>15.968016</c:v>
                </c:pt>
                <c:pt idx="2503">
                  <c:v>15.896169</c:v>
                </c:pt>
                <c:pt idx="2504">
                  <c:v>18.4041</c:v>
                </c:pt>
                <c:pt idx="2505">
                  <c:v>16.064063999999998</c:v>
                </c:pt>
                <c:pt idx="2506">
                  <c:v>15.015625</c:v>
                </c:pt>
                <c:pt idx="2507">
                  <c:v>17.977600000000002</c:v>
                </c:pt>
                <c:pt idx="2508">
                  <c:v>15.389929</c:v>
                </c:pt>
                <c:pt idx="2509">
                  <c:v>17.156164000000004</c:v>
                </c:pt>
                <c:pt idx="2510">
                  <c:v>16.475481000000002</c:v>
                </c:pt>
                <c:pt idx="2511">
                  <c:v>16.883880999999999</c:v>
                </c:pt>
                <c:pt idx="2512">
                  <c:v>18.498601000000001</c:v>
                </c:pt>
                <c:pt idx="2513">
                  <c:v>16.654561000000005</c:v>
                </c:pt>
                <c:pt idx="2514">
                  <c:v>17.015625</c:v>
                </c:pt>
                <c:pt idx="2515">
                  <c:v>18.284175999999999</c:v>
                </c:pt>
                <c:pt idx="2516">
                  <c:v>15.272463999999999</c:v>
                </c:pt>
                <c:pt idx="2517">
                  <c:v>16.900320999999998</c:v>
                </c:pt>
                <c:pt idx="2518">
                  <c:v>18.292729000000001</c:v>
                </c:pt>
                <c:pt idx="2519">
                  <c:v>17.172736</c:v>
                </c:pt>
                <c:pt idx="2520">
                  <c:v>17.867529000000001</c:v>
                </c:pt>
                <c:pt idx="2521">
                  <c:v>17.197609000000003</c:v>
                </c:pt>
                <c:pt idx="2522">
                  <c:v>17.164448999999998</c:v>
                </c:pt>
                <c:pt idx="2523">
                  <c:v>17.464041000000002</c:v>
                </c:pt>
                <c:pt idx="2524">
                  <c:v>15.856324000000003</c:v>
                </c:pt>
                <c:pt idx="2525">
                  <c:v>17.986080999999999</c:v>
                </c:pt>
                <c:pt idx="2526">
                  <c:v>16.654561000000005</c:v>
                </c:pt>
                <c:pt idx="2527">
                  <c:v>15.139881000000001</c:v>
                </c:pt>
                <c:pt idx="2528">
                  <c:v>18.003049000000004</c:v>
                </c:pt>
                <c:pt idx="2529">
                  <c:v>16.851025000000003</c:v>
                </c:pt>
                <c:pt idx="2530">
                  <c:v>16.760836000000001</c:v>
                </c:pt>
                <c:pt idx="2531">
                  <c:v>17.884441000000002</c:v>
                </c:pt>
                <c:pt idx="2532">
                  <c:v>16.160399999999996</c:v>
                </c:pt>
                <c:pt idx="2533">
                  <c:v>17.405583999999998</c:v>
                </c:pt>
                <c:pt idx="2534">
                  <c:v>14.424804</c:v>
                </c:pt>
                <c:pt idx="2535">
                  <c:v>17.547720999999999</c:v>
                </c:pt>
                <c:pt idx="2536">
                  <c:v>16.679055999999996</c:v>
                </c:pt>
                <c:pt idx="2537">
                  <c:v>16.248960999999998</c:v>
                </c:pt>
                <c:pt idx="2538">
                  <c:v>17.901360999999998</c:v>
                </c:pt>
                <c:pt idx="2539">
                  <c:v>17.901360999999998</c:v>
                </c:pt>
                <c:pt idx="2540">
                  <c:v>16.711743999999999</c:v>
                </c:pt>
                <c:pt idx="2541">
                  <c:v>15.888196000000002</c:v>
                </c:pt>
                <c:pt idx="2542">
                  <c:v>17.757796000000003</c:v>
                </c:pt>
                <c:pt idx="2543">
                  <c:v>16.859235999999999</c:v>
                </c:pt>
                <c:pt idx="2544">
                  <c:v>17.581248999999996</c:v>
                </c:pt>
                <c:pt idx="2545">
                  <c:v>14.258175999999999</c:v>
                </c:pt>
                <c:pt idx="2546">
                  <c:v>14.318655999999999</c:v>
                </c:pt>
                <c:pt idx="2547">
                  <c:v>17.977600000000002</c:v>
                </c:pt>
                <c:pt idx="2548">
                  <c:v>17.977600000000002</c:v>
                </c:pt>
                <c:pt idx="2549">
                  <c:v>16.834608999999997</c:v>
                </c:pt>
                <c:pt idx="2550">
                  <c:v>16.638240999999997</c:v>
                </c:pt>
                <c:pt idx="2551">
                  <c:v>15.046640999999999</c:v>
                </c:pt>
                <c:pt idx="2552">
                  <c:v>15.116543999999999</c:v>
                </c:pt>
                <c:pt idx="2553">
                  <c:v>17.264025000000004</c:v>
                </c:pt>
                <c:pt idx="2554">
                  <c:v>15.539364000000001</c:v>
                </c:pt>
                <c:pt idx="2555">
                  <c:v>14.523721</c:v>
                </c:pt>
                <c:pt idx="2556">
                  <c:v>16.834608999999997</c:v>
                </c:pt>
                <c:pt idx="2557">
                  <c:v>13.995081000000001</c:v>
                </c:pt>
                <c:pt idx="2558">
                  <c:v>16.793603999999998</c:v>
                </c:pt>
                <c:pt idx="2559">
                  <c:v>16.410601</c:v>
                </c:pt>
                <c:pt idx="2560">
                  <c:v>15.382084000000001</c:v>
                </c:pt>
                <c:pt idx="2561">
                  <c:v>15.555135999999999</c:v>
                </c:pt>
                <c:pt idx="2562">
                  <c:v>15.594600999999999</c:v>
                </c:pt>
                <c:pt idx="2563">
                  <c:v>16.088121000000001</c:v>
                </c:pt>
                <c:pt idx="2564">
                  <c:v>17.405583999999998</c:v>
                </c:pt>
                <c:pt idx="2565">
                  <c:v>17.867529000000001</c:v>
                </c:pt>
                <c:pt idx="2566">
                  <c:v>19.009600000000002</c:v>
                </c:pt>
                <c:pt idx="2567">
                  <c:v>14.379263999999999</c:v>
                </c:pt>
                <c:pt idx="2568">
                  <c:v>17.909824</c:v>
                </c:pt>
                <c:pt idx="2569">
                  <c:v>18.232899999999997</c:v>
                </c:pt>
                <c:pt idx="2570">
                  <c:v>17.089956000000004</c:v>
                </c:pt>
                <c:pt idx="2571">
                  <c:v>17.197609000000003</c:v>
                </c:pt>
                <c:pt idx="2572">
                  <c:v>16.418703999999998</c:v>
                </c:pt>
                <c:pt idx="2573">
                  <c:v>15.319396000000001</c:v>
                </c:pt>
                <c:pt idx="2574">
                  <c:v>16.418703999999998</c:v>
                </c:pt>
                <c:pt idx="2575">
                  <c:v>16.499844000000003</c:v>
                </c:pt>
                <c:pt idx="2576">
                  <c:v>14.569489000000001</c:v>
                </c:pt>
                <c:pt idx="2577">
                  <c:v>16.184528999999998</c:v>
                </c:pt>
                <c:pt idx="2578">
                  <c:v>16.654561000000005</c:v>
                </c:pt>
                <c:pt idx="2579">
                  <c:v>14.417209000000001</c:v>
                </c:pt>
                <c:pt idx="2580">
                  <c:v>17.347225000000002</c:v>
                </c:pt>
                <c:pt idx="2581">
                  <c:v>14.085009000000001</c:v>
                </c:pt>
                <c:pt idx="2582">
                  <c:v>16.192575999999999</c:v>
                </c:pt>
                <c:pt idx="2583">
                  <c:v>16.273156</c:v>
                </c:pt>
                <c:pt idx="2584">
                  <c:v>15.578809</c:v>
                </c:pt>
                <c:pt idx="2585">
                  <c:v>16.370116000000003</c:v>
                </c:pt>
                <c:pt idx="2586">
                  <c:v>18.309840999999999</c:v>
                </c:pt>
                <c:pt idx="2587">
                  <c:v>17.032128999999998</c:v>
                </c:pt>
                <c:pt idx="2588">
                  <c:v>18.386944000000003</c:v>
                </c:pt>
                <c:pt idx="2589">
                  <c:v>15.800625</c:v>
                </c:pt>
                <c:pt idx="2590">
                  <c:v>16.337764</c:v>
                </c:pt>
                <c:pt idx="2591">
                  <c:v>17.048640999999996</c:v>
                </c:pt>
                <c:pt idx="2592">
                  <c:v>16.362024999999999</c:v>
                </c:pt>
                <c:pt idx="2593">
                  <c:v>17.656804000000001</c:v>
                </c:pt>
                <c:pt idx="2594">
                  <c:v>17.040384</c:v>
                </c:pt>
                <c:pt idx="2595">
                  <c:v>16.900320999999998</c:v>
                </c:pt>
                <c:pt idx="2596">
                  <c:v>17.322243999999998</c:v>
                </c:pt>
                <c:pt idx="2597">
                  <c:v>16.728099999999998</c:v>
                </c:pt>
                <c:pt idx="2598">
                  <c:v>15.358561</c:v>
                </c:pt>
                <c:pt idx="2599">
                  <c:v>16.679055999999996</c:v>
                </c:pt>
                <c:pt idx="2600">
                  <c:v>17.656804000000001</c:v>
                </c:pt>
                <c:pt idx="2601">
                  <c:v>15.116543999999999</c:v>
                </c:pt>
                <c:pt idx="2602">
                  <c:v>16.556760999999998</c:v>
                </c:pt>
                <c:pt idx="2603">
                  <c:v>16.605625</c:v>
                </c:pt>
                <c:pt idx="2604">
                  <c:v>15.163236000000001</c:v>
                </c:pt>
                <c:pt idx="2605">
                  <c:v>17.347225000000002</c:v>
                </c:pt>
                <c:pt idx="2606">
                  <c:v>16.426808999999999</c:v>
                </c:pt>
                <c:pt idx="2607">
                  <c:v>18.412681000000003</c:v>
                </c:pt>
                <c:pt idx="2608">
                  <c:v>16.516096000000001</c:v>
                </c:pt>
                <c:pt idx="2609">
                  <c:v>18.627855999999998</c:v>
                </c:pt>
                <c:pt idx="2610">
                  <c:v>18.181696000000002</c:v>
                </c:pt>
                <c:pt idx="2611">
                  <c:v>18.352656</c:v>
                </c:pt>
                <c:pt idx="2612">
                  <c:v>16.273156</c:v>
                </c:pt>
                <c:pt idx="2613">
                  <c:v>17.556100000000004</c:v>
                </c:pt>
                <c:pt idx="2614">
                  <c:v>16.216729000000001</c:v>
                </c:pt>
                <c:pt idx="2615">
                  <c:v>16.548623999999997</c:v>
                </c:pt>
                <c:pt idx="2616">
                  <c:v>14.227983999999999</c:v>
                </c:pt>
                <c:pt idx="2617">
                  <c:v>17.833728999999998</c:v>
                </c:pt>
                <c:pt idx="2618">
                  <c:v>17.040384</c:v>
                </c:pt>
                <c:pt idx="2619">
                  <c:v>14.938225000000001</c:v>
                </c:pt>
                <c:pt idx="2620">
                  <c:v>17.065161000000003</c:v>
                </c:pt>
                <c:pt idx="2621">
                  <c:v>16.966161</c:v>
                </c:pt>
                <c:pt idx="2622">
                  <c:v>15.610401000000001</c:v>
                </c:pt>
                <c:pt idx="2623">
                  <c:v>14.645928999999999</c:v>
                </c:pt>
                <c:pt idx="2624">
                  <c:v>18.636489000000001</c:v>
                </c:pt>
                <c:pt idx="2625">
                  <c:v>15.507844000000002</c:v>
                </c:pt>
                <c:pt idx="2626">
                  <c:v>14.561855999999999</c:v>
                </c:pt>
                <c:pt idx="2627">
                  <c:v>16.362024999999999</c:v>
                </c:pt>
                <c:pt idx="2628">
                  <c:v>18.992163999999995</c:v>
                </c:pt>
                <c:pt idx="2629">
                  <c:v>17.081689000000001</c:v>
                </c:pt>
                <c:pt idx="2630">
                  <c:v>18.164643999999996</c:v>
                </c:pt>
                <c:pt idx="2631">
                  <c:v>16.176484000000002</c:v>
                </c:pt>
                <c:pt idx="2632">
                  <c:v>15.366399999999999</c:v>
                </c:pt>
                <c:pt idx="2633">
                  <c:v>14.500863999999998</c:v>
                </c:pt>
                <c:pt idx="2634">
                  <c:v>17.288964000000004</c:v>
                </c:pt>
                <c:pt idx="2635">
                  <c:v>15.992001</c:v>
                </c:pt>
                <c:pt idx="2636">
                  <c:v>14.845609000000001</c:v>
                </c:pt>
                <c:pt idx="2637">
                  <c:v>17.089956000000004</c:v>
                </c:pt>
                <c:pt idx="2638">
                  <c:v>14.707224999999999</c:v>
                </c:pt>
                <c:pt idx="2639">
                  <c:v>16</c:v>
                </c:pt>
                <c:pt idx="2640">
                  <c:v>15.705369000000001</c:v>
                </c:pt>
                <c:pt idx="2641">
                  <c:v>14.280840999999999</c:v>
                </c:pt>
                <c:pt idx="2642">
                  <c:v>15.515721000000001</c:v>
                </c:pt>
                <c:pt idx="2643">
                  <c:v>17.589635999999999</c:v>
                </c:pt>
                <c:pt idx="2644">
                  <c:v>16.499844000000003</c:v>
                </c:pt>
                <c:pt idx="2645">
                  <c:v>19.000881</c:v>
                </c:pt>
                <c:pt idx="2646">
                  <c:v>16.564900000000002</c:v>
                </c:pt>
                <c:pt idx="2647">
                  <c:v>16.032015999999995</c:v>
                </c:pt>
                <c:pt idx="2648">
                  <c:v>18.071001000000003</c:v>
                </c:pt>
                <c:pt idx="2649">
                  <c:v>15.186608999999999</c:v>
                </c:pt>
                <c:pt idx="2650">
                  <c:v>18.011536</c:v>
                </c:pt>
                <c:pt idx="2651">
                  <c:v>15.776783999999999</c:v>
                </c:pt>
                <c:pt idx="2652">
                  <c:v>15.936064</c:v>
                </c:pt>
                <c:pt idx="2653">
                  <c:v>15.437040999999999</c:v>
                </c:pt>
                <c:pt idx="2654">
                  <c:v>18.164643999999996</c:v>
                </c:pt>
                <c:pt idx="2655">
                  <c:v>15.256836000000002</c:v>
                </c:pt>
                <c:pt idx="2656">
                  <c:v>15.460623999999999</c:v>
                </c:pt>
                <c:pt idx="2657">
                  <c:v>17.472399999999997</c:v>
                </c:pt>
                <c:pt idx="2658">
                  <c:v>16.4025</c:v>
                </c:pt>
                <c:pt idx="2659">
                  <c:v>17.648400999999996</c:v>
                </c:pt>
                <c:pt idx="2660">
                  <c:v>16.670889000000003</c:v>
                </c:pt>
                <c:pt idx="2661">
                  <c:v>15.256836000000002</c:v>
                </c:pt>
                <c:pt idx="2662">
                  <c:v>17.040384</c:v>
                </c:pt>
                <c:pt idx="2663">
                  <c:v>15.840400000000001</c:v>
                </c:pt>
                <c:pt idx="2664">
                  <c:v>17.032128999999998</c:v>
                </c:pt>
                <c:pt idx="2665">
                  <c:v>14.386849000000002</c:v>
                </c:pt>
                <c:pt idx="2666">
                  <c:v>17.322243999999998</c:v>
                </c:pt>
                <c:pt idx="2667">
                  <c:v>15.657848999999999</c:v>
                </c:pt>
                <c:pt idx="2668">
                  <c:v>14.861025</c:v>
                </c:pt>
                <c:pt idx="2669">
                  <c:v>17.330569000000001</c:v>
                </c:pt>
                <c:pt idx="2670">
                  <c:v>14.837903999999998</c:v>
                </c:pt>
                <c:pt idx="2671">
                  <c:v>16.232841000000001</c:v>
                </c:pt>
                <c:pt idx="2672">
                  <c:v>14.288399999999999</c:v>
                </c:pt>
                <c:pt idx="2673">
                  <c:v>16.516096000000001</c:v>
                </c:pt>
                <c:pt idx="2674">
                  <c:v>14.478025000000001</c:v>
                </c:pt>
                <c:pt idx="2675">
                  <c:v>14.197823999999999</c:v>
                </c:pt>
                <c:pt idx="2676">
                  <c:v>16.345849000000001</c:v>
                </c:pt>
                <c:pt idx="2677">
                  <c:v>17.222500000000004</c:v>
                </c:pt>
                <c:pt idx="2678">
                  <c:v>16.216729000000001</c:v>
                </c:pt>
                <c:pt idx="2679">
                  <c:v>16.785409000000005</c:v>
                </c:pt>
                <c:pt idx="2680">
                  <c:v>16.192575999999999</c:v>
                </c:pt>
                <c:pt idx="2681">
                  <c:v>15.311568999999999</c:v>
                </c:pt>
                <c:pt idx="2682">
                  <c:v>17.926756000000001</c:v>
                </c:pt>
                <c:pt idx="2683">
                  <c:v>15.366399999999999</c:v>
                </c:pt>
                <c:pt idx="2684">
                  <c:v>14.190289</c:v>
                </c:pt>
                <c:pt idx="2685">
                  <c:v>15.015625</c:v>
                </c:pt>
                <c:pt idx="2686">
                  <c:v>15.800625</c:v>
                </c:pt>
                <c:pt idx="2687">
                  <c:v>15.705369000000001</c:v>
                </c:pt>
                <c:pt idx="2688">
                  <c:v>14.002564</c:v>
                </c:pt>
                <c:pt idx="2689">
                  <c:v>15.952036000000001</c:v>
                </c:pt>
                <c:pt idx="2690">
                  <c:v>17.791523999999999</c:v>
                </c:pt>
                <c:pt idx="2691">
                  <c:v>17.994564</c:v>
                </c:pt>
                <c:pt idx="2692">
                  <c:v>16.394401000000002</c:v>
                </c:pt>
                <c:pt idx="2693">
                  <c:v>15.555135999999999</c:v>
                </c:pt>
                <c:pt idx="2694">
                  <c:v>16.257024000000001</c:v>
                </c:pt>
                <c:pt idx="2695">
                  <c:v>16.597476</c:v>
                </c:pt>
                <c:pt idx="2696">
                  <c:v>16.613775999999998</c:v>
                </c:pt>
                <c:pt idx="2697">
                  <c:v>16.793603999999998</c:v>
                </c:pt>
                <c:pt idx="2698">
                  <c:v>16.605625</c:v>
                </c:pt>
                <c:pt idx="2699">
                  <c:v>15.848360999999999</c:v>
                </c:pt>
                <c:pt idx="2700">
                  <c:v>15.952036000000001</c:v>
                </c:pt>
                <c:pt idx="2701">
                  <c:v>14.447601000000001</c:v>
                </c:pt>
                <c:pt idx="2702">
                  <c:v>16.834608999999997</c:v>
                </c:pt>
                <c:pt idx="2703">
                  <c:v>17.749369000000002</c:v>
                </c:pt>
                <c:pt idx="2704">
                  <c:v>15.054399999999999</c:v>
                </c:pt>
                <c:pt idx="2705">
                  <c:v>14.432400999999999</c:v>
                </c:pt>
                <c:pt idx="2706">
                  <c:v>17.64</c:v>
                </c:pt>
                <c:pt idx="2707">
                  <c:v>16.826404000000004</c:v>
                </c:pt>
                <c:pt idx="2708">
                  <c:v>17.305600000000002</c:v>
                </c:pt>
                <c:pt idx="2709">
                  <c:v>13.749264000000002</c:v>
                </c:pt>
                <c:pt idx="2710">
                  <c:v>15.960025000000002</c:v>
                </c:pt>
                <c:pt idx="2711">
                  <c:v>17.197609000000003</c:v>
                </c:pt>
                <c:pt idx="2712">
                  <c:v>17.986080999999999</c:v>
                </c:pt>
                <c:pt idx="2713">
                  <c:v>16.200625000000002</c:v>
                </c:pt>
                <c:pt idx="2714">
                  <c:v>14.002564</c:v>
                </c:pt>
                <c:pt idx="2715">
                  <c:v>14.122564000000001</c:v>
                </c:pt>
                <c:pt idx="2716">
                  <c:v>15.547249000000001</c:v>
                </c:pt>
                <c:pt idx="2717">
                  <c:v>15.563024999999998</c:v>
                </c:pt>
                <c:pt idx="2718">
                  <c:v>13.380963999999999</c:v>
                </c:pt>
                <c:pt idx="2719">
                  <c:v>16.507968999999999</c:v>
                </c:pt>
                <c:pt idx="2720">
                  <c:v>17.480761000000001</c:v>
                </c:pt>
                <c:pt idx="2721">
                  <c:v>15.737089000000001</c:v>
                </c:pt>
                <c:pt idx="2722">
                  <c:v>18.601968999999997</c:v>
                </c:pt>
                <c:pt idx="2723">
                  <c:v>15.256836000000002</c:v>
                </c:pt>
                <c:pt idx="2724">
                  <c:v>16.072081000000004</c:v>
                </c:pt>
                <c:pt idx="2725">
                  <c:v>16.499844000000003</c:v>
                </c:pt>
                <c:pt idx="2726">
                  <c:v>16.064063999999998</c:v>
                </c:pt>
                <c:pt idx="2727">
                  <c:v>13.329800999999998</c:v>
                </c:pt>
                <c:pt idx="2728">
                  <c:v>14.737921</c:v>
                </c:pt>
                <c:pt idx="2729">
                  <c:v>17.123044</c:v>
                </c:pt>
                <c:pt idx="2730">
                  <c:v>15.256836000000002</c:v>
                </c:pt>
                <c:pt idx="2731">
                  <c:v>16.670889000000003</c:v>
                </c:pt>
                <c:pt idx="2732">
                  <c:v>13.942755999999999</c:v>
                </c:pt>
                <c:pt idx="2733">
                  <c:v>15.626208999999999</c:v>
                </c:pt>
                <c:pt idx="2734">
                  <c:v>14.145121000000001</c:v>
                </c:pt>
                <c:pt idx="2735">
                  <c:v>17.230801</c:v>
                </c:pt>
                <c:pt idx="2736">
                  <c:v>14.303523999999999</c:v>
                </c:pt>
                <c:pt idx="2737">
                  <c:v>16.581184</c:v>
                </c:pt>
                <c:pt idx="2738">
                  <c:v>17.884441000000002</c:v>
                </c:pt>
                <c:pt idx="2739">
                  <c:v>16.999129000000003</c:v>
                </c:pt>
                <c:pt idx="2740">
                  <c:v>16.378208999999998</c:v>
                </c:pt>
                <c:pt idx="2741">
                  <c:v>13.1044</c:v>
                </c:pt>
                <c:pt idx="2742">
                  <c:v>17.172736</c:v>
                </c:pt>
                <c:pt idx="2743">
                  <c:v>15.729156000000001</c:v>
                </c:pt>
                <c:pt idx="2744">
                  <c:v>15.132100000000001</c:v>
                </c:pt>
                <c:pt idx="2745">
                  <c:v>15.832441000000001</c:v>
                </c:pt>
                <c:pt idx="2746">
                  <c:v>16.736281000000002</c:v>
                </c:pt>
                <c:pt idx="2747">
                  <c:v>13.3225</c:v>
                </c:pt>
                <c:pt idx="2748">
                  <c:v>16.670889000000003</c:v>
                </c:pt>
                <c:pt idx="2749">
                  <c:v>14.424804</c:v>
                </c:pt>
                <c:pt idx="2750">
                  <c:v>17.164448999999998</c:v>
                </c:pt>
                <c:pt idx="2751">
                  <c:v>14.417209000000001</c:v>
                </c:pt>
                <c:pt idx="2752">
                  <c:v>18.481401000000002</c:v>
                </c:pt>
                <c:pt idx="2753">
                  <c:v>13.980120999999999</c:v>
                </c:pt>
                <c:pt idx="2754">
                  <c:v>16.418703999999998</c:v>
                </c:pt>
                <c:pt idx="2755">
                  <c:v>16.248960999999998</c:v>
                </c:pt>
                <c:pt idx="2756">
                  <c:v>16.769024999999999</c:v>
                </c:pt>
                <c:pt idx="2757">
                  <c:v>15.721224999999999</c:v>
                </c:pt>
                <c:pt idx="2758">
                  <c:v>14.212899999999999</c:v>
                </c:pt>
                <c:pt idx="2759">
                  <c:v>17.698848999999999</c:v>
                </c:pt>
                <c:pt idx="2760">
                  <c:v>16.136289000000001</c:v>
                </c:pt>
                <c:pt idx="2761">
                  <c:v>16.826404000000004</c:v>
                </c:pt>
                <c:pt idx="2762">
                  <c:v>16.883880999999999</c:v>
                </c:pt>
                <c:pt idx="2763">
                  <c:v>16.719921000000003</c:v>
                </c:pt>
                <c:pt idx="2764">
                  <c:v>15.531480999999999</c:v>
                </c:pt>
                <c:pt idx="2765">
                  <c:v>17.255716</c:v>
                </c:pt>
                <c:pt idx="2766">
                  <c:v>14.5924</c:v>
                </c:pt>
                <c:pt idx="2767">
                  <c:v>16.957924000000002</c:v>
                </c:pt>
                <c:pt idx="2768">
                  <c:v>15.713296</c:v>
                </c:pt>
                <c:pt idx="2769">
                  <c:v>15.225604000000001</c:v>
                </c:pt>
                <c:pt idx="2770">
                  <c:v>16.289295999999997</c:v>
                </c:pt>
                <c:pt idx="2771">
                  <c:v>16.548623999999997</c:v>
                </c:pt>
                <c:pt idx="2772">
                  <c:v>16.475481000000002</c:v>
                </c:pt>
                <c:pt idx="2773">
                  <c:v>14.250624999999999</c:v>
                </c:pt>
                <c:pt idx="2774">
                  <c:v>14.100024999999999</c:v>
                </c:pt>
                <c:pt idx="2775">
                  <c:v>20.133169000000002</c:v>
                </c:pt>
                <c:pt idx="2776">
                  <c:v>14.190289</c:v>
                </c:pt>
                <c:pt idx="2777">
                  <c:v>17.131321000000003</c:v>
                </c:pt>
                <c:pt idx="2778">
                  <c:v>16.900320999999998</c:v>
                </c:pt>
                <c:pt idx="2779">
                  <c:v>16.892100000000003</c:v>
                </c:pt>
                <c:pt idx="2780">
                  <c:v>16.459249000000003</c:v>
                </c:pt>
                <c:pt idx="2781">
                  <c:v>16.386303999999999</c:v>
                </c:pt>
                <c:pt idx="2782">
                  <c:v>13.734436000000001</c:v>
                </c:pt>
                <c:pt idx="2783">
                  <c:v>15.880224999999999</c:v>
                </c:pt>
                <c:pt idx="2784">
                  <c:v>16.687224999999998</c:v>
                </c:pt>
                <c:pt idx="2785">
                  <c:v>17.564480999999997</c:v>
                </c:pt>
                <c:pt idx="2786">
                  <c:v>14.145121000000001</c:v>
                </c:pt>
                <c:pt idx="2787">
                  <c:v>14.807103999999999</c:v>
                </c:pt>
                <c:pt idx="2788">
                  <c:v>17.065161000000003</c:v>
                </c:pt>
                <c:pt idx="2789">
                  <c:v>16.032015999999995</c:v>
                </c:pt>
                <c:pt idx="2790">
                  <c:v>13.690000000000001</c:v>
                </c:pt>
                <c:pt idx="2791">
                  <c:v>16.257024000000001</c:v>
                </c:pt>
                <c:pt idx="2792">
                  <c:v>14.630625000000002</c:v>
                </c:pt>
                <c:pt idx="2793">
                  <c:v>15.085455999999999</c:v>
                </c:pt>
                <c:pt idx="2794">
                  <c:v>15.303744</c:v>
                </c:pt>
                <c:pt idx="2795">
                  <c:v>16.370116000000003</c:v>
                </c:pt>
                <c:pt idx="2796">
                  <c:v>14.258175999999999</c:v>
                </c:pt>
                <c:pt idx="2797">
                  <c:v>15.468488999999998</c:v>
                </c:pt>
                <c:pt idx="2798">
                  <c:v>15.280280999999999</c:v>
                </c:pt>
                <c:pt idx="2799">
                  <c:v>16.834608999999997</c:v>
                </c:pt>
                <c:pt idx="2800">
                  <c:v>17.015625</c:v>
                </c:pt>
                <c:pt idx="2801">
                  <c:v>16.216729000000001</c:v>
                </c:pt>
                <c:pt idx="2802">
                  <c:v>14.160169</c:v>
                </c:pt>
                <c:pt idx="2803">
                  <c:v>16.459249000000003</c:v>
                </c:pt>
                <c:pt idx="2804">
                  <c:v>16.818200999999998</c:v>
                </c:pt>
                <c:pt idx="2805">
                  <c:v>15.147663999999999</c:v>
                </c:pt>
                <c:pt idx="2806">
                  <c:v>16.128256</c:v>
                </c:pt>
                <c:pt idx="2807">
                  <c:v>15.374240999999998</c:v>
                </c:pt>
                <c:pt idx="2808">
                  <c:v>17.205903999999997</c:v>
                </c:pt>
                <c:pt idx="2809">
                  <c:v>13.890528999999999</c:v>
                </c:pt>
                <c:pt idx="2810">
                  <c:v>15.673681</c:v>
                </c:pt>
                <c:pt idx="2811">
                  <c:v>15.327225</c:v>
                </c:pt>
                <c:pt idx="2812">
                  <c:v>18.215823999999998</c:v>
                </c:pt>
                <c:pt idx="2813">
                  <c:v>13.490929</c:v>
                </c:pt>
                <c:pt idx="2814">
                  <c:v>13.505624999999998</c:v>
                </c:pt>
                <c:pt idx="2815">
                  <c:v>16.654561000000005</c:v>
                </c:pt>
                <c:pt idx="2816">
                  <c:v>15.382084000000001</c:v>
                </c:pt>
                <c:pt idx="2817">
                  <c:v>16.826404000000004</c:v>
                </c:pt>
                <c:pt idx="2818">
                  <c:v>13.579225000000001</c:v>
                </c:pt>
                <c:pt idx="2819">
                  <c:v>17.313920999999997</c:v>
                </c:pt>
                <c:pt idx="2820">
                  <c:v>16.507968999999999</c:v>
                </c:pt>
                <c:pt idx="2821">
                  <c:v>16.024009</c:v>
                </c:pt>
                <c:pt idx="2822">
                  <c:v>14.722569000000002</c:v>
                </c:pt>
                <c:pt idx="2823">
                  <c:v>16.032015999999995</c:v>
                </c:pt>
                <c:pt idx="2824">
                  <c:v>16.257024000000001</c:v>
                </c:pt>
                <c:pt idx="2825">
                  <c:v>17.825284000000003</c:v>
                </c:pt>
                <c:pt idx="2826">
                  <c:v>17.007375999999997</c:v>
                </c:pt>
                <c:pt idx="2827">
                  <c:v>15.413476000000001</c:v>
                </c:pt>
                <c:pt idx="2828">
                  <c:v>15.241216</c:v>
                </c:pt>
                <c:pt idx="2829">
                  <c:v>18.627855999999998</c:v>
                </c:pt>
                <c:pt idx="2830">
                  <c:v>15.429183999999999</c:v>
                </c:pt>
                <c:pt idx="2831">
                  <c:v>17.732521000000002</c:v>
                </c:pt>
                <c:pt idx="2832">
                  <c:v>16.654561000000005</c:v>
                </c:pt>
                <c:pt idx="2833">
                  <c:v>17.156164000000004</c:v>
                </c:pt>
                <c:pt idx="2834">
                  <c:v>16.999129000000003</c:v>
                </c:pt>
                <c:pt idx="2835">
                  <c:v>15.792676000000002</c:v>
                </c:pt>
                <c:pt idx="2836">
                  <c:v>14.167695999999998</c:v>
                </c:pt>
                <c:pt idx="2837">
                  <c:v>15.069924</c:v>
                </c:pt>
                <c:pt idx="2838">
                  <c:v>16.859235999999999</c:v>
                </c:pt>
                <c:pt idx="2839">
                  <c:v>17.189315999999998</c:v>
                </c:pt>
                <c:pt idx="2840">
                  <c:v>15.888196000000002</c:v>
                </c:pt>
                <c:pt idx="2841">
                  <c:v>15.507844000000002</c:v>
                </c:pt>
                <c:pt idx="2842">
                  <c:v>15.745023999999999</c:v>
                </c:pt>
                <c:pt idx="2843">
                  <c:v>13.786369000000001</c:v>
                </c:pt>
                <c:pt idx="2844">
                  <c:v>14.032515999999999</c:v>
                </c:pt>
                <c:pt idx="2845">
                  <c:v>14.394436000000001</c:v>
                </c:pt>
                <c:pt idx="2846">
                  <c:v>15.507844000000002</c:v>
                </c:pt>
                <c:pt idx="2847">
                  <c:v>17.338895999999998</c:v>
                </c:pt>
                <c:pt idx="2848">
                  <c:v>16.168440999999998</c:v>
                </c:pt>
                <c:pt idx="2849">
                  <c:v>14.861025</c:v>
                </c:pt>
                <c:pt idx="2850">
                  <c:v>13.571856</c:v>
                </c:pt>
                <c:pt idx="2851">
                  <c:v>16.378208999999998</c:v>
                </c:pt>
                <c:pt idx="2852">
                  <c:v>15.342888999999998</c:v>
                </c:pt>
                <c:pt idx="2853">
                  <c:v>14.017536000000002</c:v>
                </c:pt>
                <c:pt idx="2854">
                  <c:v>16.491720999999998</c:v>
                </c:pt>
                <c:pt idx="2855">
                  <c:v>16.216729000000001</c:v>
                </c:pt>
                <c:pt idx="2856">
                  <c:v>14.409615999999998</c:v>
                </c:pt>
                <c:pt idx="2857">
                  <c:v>14.455204</c:v>
                </c:pt>
                <c:pt idx="2858">
                  <c:v>14.0625</c:v>
                </c:pt>
                <c:pt idx="2859">
                  <c:v>14.661241000000002</c:v>
                </c:pt>
                <c:pt idx="2860">
                  <c:v>15.069924</c:v>
                </c:pt>
                <c:pt idx="2861">
                  <c:v>16.064063999999998</c:v>
                </c:pt>
                <c:pt idx="2862">
                  <c:v>14.341369</c:v>
                </c:pt>
                <c:pt idx="2863">
                  <c:v>17.230801</c:v>
                </c:pt>
                <c:pt idx="2864">
                  <c:v>16.613775999999998</c:v>
                </c:pt>
                <c:pt idx="2865">
                  <c:v>15.570916000000002</c:v>
                </c:pt>
                <c:pt idx="2866">
                  <c:v>15.737089000000001</c:v>
                </c:pt>
                <c:pt idx="2867">
                  <c:v>15.413476000000001</c:v>
                </c:pt>
                <c:pt idx="2868">
                  <c:v>15.116543999999999</c:v>
                </c:pt>
                <c:pt idx="2869">
                  <c:v>14.197823999999999</c:v>
                </c:pt>
                <c:pt idx="2870">
                  <c:v>15.729156000000001</c:v>
                </c:pt>
                <c:pt idx="2871">
                  <c:v>16.410601</c:v>
                </c:pt>
                <c:pt idx="2872">
                  <c:v>13.935289000000001</c:v>
                </c:pt>
                <c:pt idx="2873">
                  <c:v>14.876449000000001</c:v>
                </c:pt>
                <c:pt idx="2874">
                  <c:v>15.209999999999999</c:v>
                </c:pt>
                <c:pt idx="2875">
                  <c:v>14.645928999999999</c:v>
                </c:pt>
                <c:pt idx="2876">
                  <c:v>15.944049</c:v>
                </c:pt>
                <c:pt idx="2877">
                  <c:v>17.698848999999999</c:v>
                </c:pt>
                <c:pt idx="2878">
                  <c:v>16.200625000000002</c:v>
                </c:pt>
                <c:pt idx="2879">
                  <c:v>13.897984000000001</c:v>
                </c:pt>
                <c:pt idx="2880">
                  <c:v>13.965169000000001</c:v>
                </c:pt>
                <c:pt idx="2881">
                  <c:v>16.248960999999998</c:v>
                </c:pt>
                <c:pt idx="2882">
                  <c:v>17.172736</c:v>
                </c:pt>
                <c:pt idx="2883">
                  <c:v>15.880224999999999</c:v>
                </c:pt>
                <c:pt idx="2884">
                  <c:v>15.444900000000001</c:v>
                </c:pt>
                <c:pt idx="2885">
                  <c:v>16.573040999999996</c:v>
                </c:pt>
                <c:pt idx="2886">
                  <c:v>16.908543999999999</c:v>
                </c:pt>
                <c:pt idx="2887">
                  <c:v>13.446888999999999</c:v>
                </c:pt>
                <c:pt idx="2888">
                  <c:v>14.085009000000001</c:v>
                </c:pt>
                <c:pt idx="2889">
                  <c:v>19.280881000000001</c:v>
                </c:pt>
                <c:pt idx="2890">
                  <c:v>16.867449000000001</c:v>
                </c:pt>
                <c:pt idx="2891">
                  <c:v>16.337764</c:v>
                </c:pt>
                <c:pt idx="2892">
                  <c:v>16.605625</c:v>
                </c:pt>
                <c:pt idx="2893">
                  <c:v>16.176484000000002</c:v>
                </c:pt>
                <c:pt idx="2894">
                  <c:v>16.305444000000001</c:v>
                </c:pt>
                <c:pt idx="2895">
                  <c:v>13.950225</c:v>
                </c:pt>
                <c:pt idx="2896">
                  <c:v>17.901360999999998</c:v>
                </c:pt>
                <c:pt idx="2897">
                  <c:v>15.880224999999999</c:v>
                </c:pt>
                <c:pt idx="2898">
                  <c:v>15.280280999999999</c:v>
                </c:pt>
                <c:pt idx="2899">
                  <c:v>16.144323999999997</c:v>
                </c:pt>
                <c:pt idx="2900">
                  <c:v>16.524225000000005</c:v>
                </c:pt>
                <c:pt idx="2901">
                  <c:v>14.722569000000002</c:v>
                </c:pt>
                <c:pt idx="2902">
                  <c:v>15.264649</c:v>
                </c:pt>
                <c:pt idx="2903">
                  <c:v>15.202201000000001</c:v>
                </c:pt>
                <c:pt idx="2904">
                  <c:v>15.413476000000001</c:v>
                </c:pt>
                <c:pt idx="2905">
                  <c:v>14.538969000000002</c:v>
                </c:pt>
                <c:pt idx="2906">
                  <c:v>16.024009</c:v>
                </c:pt>
                <c:pt idx="2907">
                  <c:v>14.945956000000001</c:v>
                </c:pt>
                <c:pt idx="2908">
                  <c:v>16.793603999999998</c:v>
                </c:pt>
                <c:pt idx="2909">
                  <c:v>16.232841000000001</c:v>
                </c:pt>
                <c:pt idx="2910">
                  <c:v>16.426808999999999</c:v>
                </c:pt>
                <c:pt idx="2911">
                  <c:v>14.753281000000001</c:v>
                </c:pt>
                <c:pt idx="2912">
                  <c:v>13.601344000000001</c:v>
                </c:pt>
                <c:pt idx="2913">
                  <c:v>16.426808999999999</c:v>
                </c:pt>
                <c:pt idx="2914">
                  <c:v>15.437040999999999</c:v>
                </c:pt>
                <c:pt idx="2915">
                  <c:v>14.010048999999999</c:v>
                </c:pt>
                <c:pt idx="2916">
                  <c:v>15.031128999999998</c:v>
                </c:pt>
                <c:pt idx="2917">
                  <c:v>15.689520999999999</c:v>
                </c:pt>
                <c:pt idx="2918">
                  <c:v>13.995081000000001</c:v>
                </c:pt>
                <c:pt idx="2919">
                  <c:v>16.801801000000001</c:v>
                </c:pt>
                <c:pt idx="2920">
                  <c:v>14.017536000000002</c:v>
                </c:pt>
                <c:pt idx="2921">
                  <c:v>13.593969</c:v>
                </c:pt>
                <c:pt idx="2922">
                  <c:v>15.272463999999999</c:v>
                </c:pt>
                <c:pt idx="2923">
                  <c:v>15.421329</c:v>
                </c:pt>
                <c:pt idx="2924">
                  <c:v>16.136289000000001</c:v>
                </c:pt>
                <c:pt idx="2925">
                  <c:v>16.516096000000001</c:v>
                </c:pt>
                <c:pt idx="2926">
                  <c:v>14.915044</c:v>
                </c:pt>
                <c:pt idx="2927">
                  <c:v>15.768841</c:v>
                </c:pt>
                <c:pt idx="2928">
                  <c:v>16.3216</c:v>
                </c:pt>
                <c:pt idx="2929">
                  <c:v>13.623480999999998</c:v>
                </c:pt>
                <c:pt idx="2930">
                  <c:v>14.273284</c:v>
                </c:pt>
                <c:pt idx="2931">
                  <c:v>16.016003999999999</c:v>
                </c:pt>
                <c:pt idx="2932">
                  <c:v>14.265729</c:v>
                </c:pt>
                <c:pt idx="2933">
                  <c:v>13.927824000000001</c:v>
                </c:pt>
                <c:pt idx="2934">
                  <c:v>15.904144000000001</c:v>
                </c:pt>
                <c:pt idx="2935">
                  <c:v>17.098224999999999</c:v>
                </c:pt>
                <c:pt idx="2936">
                  <c:v>16.072081000000004</c:v>
                </c:pt>
                <c:pt idx="2937">
                  <c:v>17.073423999999996</c:v>
                </c:pt>
                <c:pt idx="2938">
                  <c:v>14.402025</c:v>
                </c:pt>
                <c:pt idx="2939">
                  <c:v>15.241216</c:v>
                </c:pt>
                <c:pt idx="2940">
                  <c:v>17.825284000000003</c:v>
                </c:pt>
                <c:pt idx="2941">
                  <c:v>16.032015999999995</c:v>
                </c:pt>
                <c:pt idx="2942">
                  <c:v>16.662723999999997</c:v>
                </c:pt>
                <c:pt idx="2943">
                  <c:v>15.610401000000001</c:v>
                </c:pt>
                <c:pt idx="2944">
                  <c:v>14.462809</c:v>
                </c:pt>
                <c:pt idx="2945">
                  <c:v>16.875663999999997</c:v>
                </c:pt>
                <c:pt idx="2946">
                  <c:v>13.935289000000001</c:v>
                </c:pt>
                <c:pt idx="2947">
                  <c:v>17.164448999999998</c:v>
                </c:pt>
                <c:pt idx="2948">
                  <c:v>15.960025000000002</c:v>
                </c:pt>
                <c:pt idx="2949">
                  <c:v>15.327225</c:v>
                </c:pt>
                <c:pt idx="2950">
                  <c:v>12.938409</c:v>
                </c:pt>
                <c:pt idx="2951">
                  <c:v>18.139081000000004</c:v>
                </c:pt>
                <c:pt idx="2952">
                  <c:v>16.949688999999999</c:v>
                </c:pt>
                <c:pt idx="2953">
                  <c:v>16.216729000000001</c:v>
                </c:pt>
                <c:pt idx="2954">
                  <c:v>14.668900000000001</c:v>
                </c:pt>
                <c:pt idx="2955">
                  <c:v>16.056048999999998</c:v>
                </c:pt>
                <c:pt idx="2956">
                  <c:v>15.960025000000002</c:v>
                </c:pt>
                <c:pt idx="2957">
                  <c:v>13.980120999999999</c:v>
                </c:pt>
                <c:pt idx="2958">
                  <c:v>13.965169000000001</c:v>
                </c:pt>
                <c:pt idx="2959">
                  <c:v>14.160169</c:v>
                </c:pt>
                <c:pt idx="2960">
                  <c:v>15.976008999999999</c:v>
                </c:pt>
                <c:pt idx="2961">
                  <c:v>14.175225000000001</c:v>
                </c:pt>
                <c:pt idx="2962">
                  <c:v>16.224783999999996</c:v>
                </c:pt>
                <c:pt idx="2963">
                  <c:v>16.418703999999998</c:v>
                </c:pt>
                <c:pt idx="2964">
                  <c:v>14.055001000000001</c:v>
                </c:pt>
                <c:pt idx="2965">
                  <c:v>15.626208999999999</c:v>
                </c:pt>
                <c:pt idx="2966">
                  <c:v>15.649936</c:v>
                </c:pt>
                <c:pt idx="2967">
                  <c:v>12.759184000000001</c:v>
                </c:pt>
                <c:pt idx="2968">
                  <c:v>13.935289000000001</c:v>
                </c:pt>
                <c:pt idx="2969">
                  <c:v>15.484225</c:v>
                </c:pt>
                <c:pt idx="2970">
                  <c:v>16.3216</c:v>
                </c:pt>
                <c:pt idx="2971">
                  <c:v>15.374240999999998</c:v>
                </c:pt>
                <c:pt idx="2972">
                  <c:v>14.584761</c:v>
                </c:pt>
                <c:pt idx="2973">
                  <c:v>14.250624999999999</c:v>
                </c:pt>
                <c:pt idx="2974">
                  <c:v>14.356521000000001</c:v>
                </c:pt>
                <c:pt idx="2975">
                  <c:v>14.326225000000001</c:v>
                </c:pt>
                <c:pt idx="2976">
                  <c:v>13.875625000000001</c:v>
                </c:pt>
                <c:pt idx="2977">
                  <c:v>15.737089000000001</c:v>
                </c:pt>
                <c:pt idx="2978">
                  <c:v>13.286025</c:v>
                </c:pt>
                <c:pt idx="2979">
                  <c:v>16.192575999999999</c:v>
                </c:pt>
                <c:pt idx="2980">
                  <c:v>14.868735999999998</c:v>
                </c:pt>
                <c:pt idx="2981">
                  <c:v>14.915044</c:v>
                </c:pt>
                <c:pt idx="2982">
                  <c:v>14.799408999999999</c:v>
                </c:pt>
                <c:pt idx="2983">
                  <c:v>15.713296</c:v>
                </c:pt>
                <c:pt idx="2984">
                  <c:v>16.144323999999997</c:v>
                </c:pt>
                <c:pt idx="2985">
                  <c:v>14.295961000000002</c:v>
                </c:pt>
                <c:pt idx="2986">
                  <c:v>18.232899999999997</c:v>
                </c:pt>
                <c:pt idx="2987">
                  <c:v>15.147663999999999</c:v>
                </c:pt>
                <c:pt idx="2988">
                  <c:v>16.638240999999997</c:v>
                </c:pt>
                <c:pt idx="2989">
                  <c:v>15.856324000000003</c:v>
                </c:pt>
                <c:pt idx="2990">
                  <c:v>16.032015999999995</c:v>
                </c:pt>
                <c:pt idx="2991">
                  <c:v>14.531343999999999</c:v>
                </c:pt>
                <c:pt idx="2992">
                  <c:v>14.265729</c:v>
                </c:pt>
                <c:pt idx="2993">
                  <c:v>15.350724000000001</c:v>
                </c:pt>
                <c:pt idx="2994">
                  <c:v>14.7456</c:v>
                </c:pt>
                <c:pt idx="2995">
                  <c:v>15.335056</c:v>
                </c:pt>
                <c:pt idx="2996">
                  <c:v>14.371680999999999</c:v>
                </c:pt>
                <c:pt idx="2997">
                  <c:v>14.508481000000002</c:v>
                </c:pt>
                <c:pt idx="2998">
                  <c:v>13.860728999999999</c:v>
                </c:pt>
                <c:pt idx="2999">
                  <c:v>14.760964000000001</c:v>
                </c:pt>
                <c:pt idx="3000">
                  <c:v>14.561855999999999</c:v>
                </c:pt>
                <c:pt idx="3001">
                  <c:v>15.856324000000003</c:v>
                </c:pt>
                <c:pt idx="3002">
                  <c:v>15.124320999999998</c:v>
                </c:pt>
                <c:pt idx="3003">
                  <c:v>17.023876000000001</c:v>
                </c:pt>
                <c:pt idx="3004">
                  <c:v>13.395600000000002</c:v>
                </c:pt>
                <c:pt idx="3005">
                  <c:v>15.721224999999999</c:v>
                </c:pt>
                <c:pt idx="3006">
                  <c:v>15.000129000000001</c:v>
                </c:pt>
                <c:pt idx="3007">
                  <c:v>15.840400000000001</c:v>
                </c:pt>
                <c:pt idx="3008">
                  <c:v>13.264163999999999</c:v>
                </c:pt>
                <c:pt idx="3009">
                  <c:v>13.965169000000001</c:v>
                </c:pt>
                <c:pt idx="3010">
                  <c:v>14.100024999999999</c:v>
                </c:pt>
                <c:pt idx="3011">
                  <c:v>14.699556000000001</c:v>
                </c:pt>
                <c:pt idx="3012">
                  <c:v>16.265089000000003</c:v>
                </c:pt>
                <c:pt idx="3013">
                  <c:v>15.444900000000001</c:v>
                </c:pt>
                <c:pt idx="3014">
                  <c:v>14.653583999999999</c:v>
                </c:pt>
                <c:pt idx="3015">
                  <c:v>13.987600000000002</c:v>
                </c:pt>
                <c:pt idx="3016">
                  <c:v>13.601344000000001</c:v>
                </c:pt>
                <c:pt idx="3017">
                  <c:v>13.579225000000001</c:v>
                </c:pt>
                <c:pt idx="3018">
                  <c:v>14.799408999999999</c:v>
                </c:pt>
                <c:pt idx="3019">
                  <c:v>15.264649</c:v>
                </c:pt>
                <c:pt idx="3020">
                  <c:v>13.890528999999999</c:v>
                </c:pt>
                <c:pt idx="3021">
                  <c:v>16.556760999999998</c:v>
                </c:pt>
                <c:pt idx="3022">
                  <c:v>13.942755999999999</c:v>
                </c:pt>
                <c:pt idx="3023">
                  <c:v>13.483584</c:v>
                </c:pt>
                <c:pt idx="3024">
                  <c:v>13.935289000000001</c:v>
                </c:pt>
                <c:pt idx="3025">
                  <c:v>13.256881</c:v>
                </c:pt>
                <c:pt idx="3026">
                  <c:v>14.661241000000002</c:v>
                </c:pt>
                <c:pt idx="3027">
                  <c:v>15.578809</c:v>
                </c:pt>
                <c:pt idx="3028">
                  <c:v>14.807103999999999</c:v>
                </c:pt>
                <c:pt idx="3029">
                  <c:v>13.111641000000001</c:v>
                </c:pt>
                <c:pt idx="3030">
                  <c:v>15.713296</c:v>
                </c:pt>
                <c:pt idx="3031">
                  <c:v>16.744463999999997</c:v>
                </c:pt>
                <c:pt idx="3032">
                  <c:v>15.100996</c:v>
                </c:pt>
                <c:pt idx="3033">
                  <c:v>15.288100000000002</c:v>
                </c:pt>
                <c:pt idx="3034">
                  <c:v>14.017536000000002</c:v>
                </c:pt>
                <c:pt idx="3035">
                  <c:v>14.107535999999998</c:v>
                </c:pt>
                <c:pt idx="3036">
                  <c:v>14.092516</c:v>
                </c:pt>
                <c:pt idx="3037">
                  <c:v>13.512976000000002</c:v>
                </c:pt>
                <c:pt idx="3038">
                  <c:v>14.212899999999999</c:v>
                </c:pt>
                <c:pt idx="3039">
                  <c:v>15.952036000000001</c:v>
                </c:pt>
                <c:pt idx="3040">
                  <c:v>14.930496</c:v>
                </c:pt>
                <c:pt idx="3041">
                  <c:v>15.311568999999999</c:v>
                </c:pt>
                <c:pt idx="3042">
                  <c:v>16.4025</c:v>
                </c:pt>
                <c:pt idx="3043">
                  <c:v>15.342888999999998</c:v>
                </c:pt>
                <c:pt idx="3044">
                  <c:v>15.100996</c:v>
                </c:pt>
                <c:pt idx="3045">
                  <c:v>15.5236</c:v>
                </c:pt>
                <c:pt idx="3046">
                  <c:v>14.737921</c:v>
                </c:pt>
                <c:pt idx="3047">
                  <c:v>13.897984000000001</c:v>
                </c:pt>
                <c:pt idx="3048">
                  <c:v>15.697444000000001</c:v>
                </c:pt>
                <c:pt idx="3049">
                  <c:v>15.808576</c:v>
                </c:pt>
                <c:pt idx="3050">
                  <c:v>13.337104000000002</c:v>
                </c:pt>
                <c:pt idx="3051">
                  <c:v>13.630864000000001</c:v>
                </c:pt>
                <c:pt idx="3052">
                  <c:v>13.315201</c:v>
                </c:pt>
                <c:pt idx="3053">
                  <c:v>15.563024999999998</c:v>
                </c:pt>
                <c:pt idx="3054">
                  <c:v>15.468488999999998</c:v>
                </c:pt>
                <c:pt idx="3055">
                  <c:v>14.115049000000001</c:v>
                </c:pt>
                <c:pt idx="3056">
                  <c:v>16.240900000000003</c:v>
                </c:pt>
                <c:pt idx="3057">
                  <c:v>15.547249000000001</c:v>
                </c:pt>
                <c:pt idx="3058">
                  <c:v>15.507844000000002</c:v>
                </c:pt>
                <c:pt idx="3059">
                  <c:v>14.730244000000001</c:v>
                </c:pt>
                <c:pt idx="3060">
                  <c:v>14.699556000000001</c:v>
                </c:pt>
                <c:pt idx="3061">
                  <c:v>13.498275999999999</c:v>
                </c:pt>
                <c:pt idx="3062">
                  <c:v>16.136289000000001</c:v>
                </c:pt>
                <c:pt idx="3063">
                  <c:v>13.432225000000001</c:v>
                </c:pt>
                <c:pt idx="3064">
                  <c:v>13.329800999999998</c:v>
                </c:pt>
                <c:pt idx="3065">
                  <c:v>17.648400999999996</c:v>
                </c:pt>
                <c:pt idx="3066">
                  <c:v>17.539343999999996</c:v>
                </c:pt>
                <c:pt idx="3067">
                  <c:v>16.224783999999996</c:v>
                </c:pt>
                <c:pt idx="3068">
                  <c:v>14.010048999999999</c:v>
                </c:pt>
                <c:pt idx="3069">
                  <c:v>13.987600000000002</c:v>
                </c:pt>
                <c:pt idx="3070">
                  <c:v>15.920100000000001</c:v>
                </c:pt>
                <c:pt idx="3071">
                  <c:v>14.953689000000001</c:v>
                </c:pt>
                <c:pt idx="3072">
                  <c:v>16.459249000000003</c:v>
                </c:pt>
                <c:pt idx="3073">
                  <c:v>16.224783999999996</c:v>
                </c:pt>
                <c:pt idx="3074">
                  <c:v>14.394436000000001</c:v>
                </c:pt>
                <c:pt idx="3075">
                  <c:v>16.080099999999998</c:v>
                </c:pt>
                <c:pt idx="3076">
                  <c:v>16.573040999999996</c:v>
                </c:pt>
                <c:pt idx="3077">
                  <c:v>16.112196000000001</c:v>
                </c:pt>
                <c:pt idx="3078">
                  <c:v>13.402921000000001</c:v>
                </c:pt>
                <c:pt idx="3079">
                  <c:v>14.546596000000001</c:v>
                </c:pt>
                <c:pt idx="3080">
                  <c:v>14.394436000000001</c:v>
                </c:pt>
                <c:pt idx="3081">
                  <c:v>13.118884</c:v>
                </c:pt>
                <c:pt idx="3082">
                  <c:v>14.220440999999999</c:v>
                </c:pt>
                <c:pt idx="3083">
                  <c:v>15.784728999999999</c:v>
                </c:pt>
                <c:pt idx="3084">
                  <c:v>15.920100000000001</c:v>
                </c:pt>
                <c:pt idx="3085">
                  <c:v>15.752960999999999</c:v>
                </c:pt>
                <c:pt idx="3086">
                  <c:v>15.618304</c:v>
                </c:pt>
                <c:pt idx="3087">
                  <c:v>15.171025</c:v>
                </c:pt>
                <c:pt idx="3088">
                  <c:v>14.653583999999999</c:v>
                </c:pt>
                <c:pt idx="3089">
                  <c:v>14.175225000000001</c:v>
                </c:pt>
                <c:pt idx="3090">
                  <c:v>15.665764000000001</c:v>
                </c:pt>
                <c:pt idx="3091">
                  <c:v>14.992383999999999</c:v>
                </c:pt>
                <c:pt idx="3092">
                  <c:v>14.868735999999998</c:v>
                </c:pt>
                <c:pt idx="3093">
                  <c:v>14.984641</c:v>
                </c:pt>
                <c:pt idx="3094">
                  <c:v>14.554224999999999</c:v>
                </c:pt>
                <c:pt idx="3095">
                  <c:v>13.816089</c:v>
                </c:pt>
                <c:pt idx="3096">
                  <c:v>13.242320999999999</c:v>
                </c:pt>
                <c:pt idx="3097">
                  <c:v>15.904144000000001</c:v>
                </c:pt>
                <c:pt idx="3098">
                  <c:v>14.868735999999998</c:v>
                </c:pt>
                <c:pt idx="3099">
                  <c:v>15.634116000000001</c:v>
                </c:pt>
                <c:pt idx="3100">
                  <c:v>16.160399999999996</c:v>
                </c:pt>
                <c:pt idx="3101">
                  <c:v>15.100996</c:v>
                </c:pt>
                <c:pt idx="3102">
                  <c:v>12.981609000000001</c:v>
                </c:pt>
                <c:pt idx="3103">
                  <c:v>15.264649</c:v>
                </c:pt>
                <c:pt idx="3104">
                  <c:v>13.816089</c:v>
                </c:pt>
                <c:pt idx="3105">
                  <c:v>13.801224999999999</c:v>
                </c:pt>
                <c:pt idx="3106">
                  <c:v>16.556760999999998</c:v>
                </c:pt>
                <c:pt idx="3107">
                  <c:v>15.594600999999999</c:v>
                </c:pt>
                <c:pt idx="3108">
                  <c:v>15.452761000000001</c:v>
                </c:pt>
                <c:pt idx="3109">
                  <c:v>13.454224000000002</c:v>
                </c:pt>
                <c:pt idx="3110">
                  <c:v>12.243001000000001</c:v>
                </c:pt>
                <c:pt idx="3111">
                  <c:v>14.100024999999999</c:v>
                </c:pt>
                <c:pt idx="3112">
                  <c:v>13.512976000000002</c:v>
                </c:pt>
                <c:pt idx="3113">
                  <c:v>15.350724000000001</c:v>
                </c:pt>
                <c:pt idx="3114">
                  <c:v>15.233409</c:v>
                </c:pt>
                <c:pt idx="3115">
                  <c:v>15.350724000000001</c:v>
                </c:pt>
                <c:pt idx="3116">
                  <c:v>15.928081000000001</c:v>
                </c:pt>
                <c:pt idx="3117">
                  <c:v>12.967200999999999</c:v>
                </c:pt>
                <c:pt idx="3118">
                  <c:v>15.5236</c:v>
                </c:pt>
                <c:pt idx="3119">
                  <c:v>14.371680999999999</c:v>
                </c:pt>
                <c:pt idx="3120">
                  <c:v>14.577124000000001</c:v>
                </c:pt>
                <c:pt idx="3121">
                  <c:v>15.824484000000002</c:v>
                </c:pt>
                <c:pt idx="3122">
                  <c:v>14.868735999999998</c:v>
                </c:pt>
                <c:pt idx="3123">
                  <c:v>13.980120999999999</c:v>
                </c:pt>
                <c:pt idx="3124">
                  <c:v>16.597476</c:v>
                </c:pt>
                <c:pt idx="3125">
                  <c:v>15.697444000000001</c:v>
                </c:pt>
                <c:pt idx="3126">
                  <c:v>16.192575999999999</c:v>
                </c:pt>
                <c:pt idx="3127">
                  <c:v>12.645136000000001</c:v>
                </c:pt>
                <c:pt idx="3128">
                  <c:v>16.152361000000003</c:v>
                </c:pt>
                <c:pt idx="3129">
                  <c:v>14.122564000000001</c:v>
                </c:pt>
                <c:pt idx="3130">
                  <c:v>13.571856</c:v>
                </c:pt>
                <c:pt idx="3131">
                  <c:v>12.974404</c:v>
                </c:pt>
                <c:pt idx="3132">
                  <c:v>15.374240999999998</c:v>
                </c:pt>
                <c:pt idx="3133">
                  <c:v>14.243076</c:v>
                </c:pt>
                <c:pt idx="3134">
                  <c:v>15.093224999999999</c:v>
                </c:pt>
                <c:pt idx="3135">
                  <c:v>12.945603999999999</c:v>
                </c:pt>
                <c:pt idx="3136">
                  <c:v>15.492096</c:v>
                </c:pt>
                <c:pt idx="3137">
                  <c:v>13.373649</c:v>
                </c:pt>
                <c:pt idx="3138">
                  <c:v>15.768841</c:v>
                </c:pt>
                <c:pt idx="3139">
                  <c:v>15.038884000000001</c:v>
                </c:pt>
                <c:pt idx="3140">
                  <c:v>15.413476000000001</c:v>
                </c:pt>
                <c:pt idx="3141">
                  <c:v>14.432400999999999</c:v>
                </c:pt>
                <c:pt idx="3142">
                  <c:v>13.741848999999998</c:v>
                </c:pt>
                <c:pt idx="3143">
                  <c:v>15.507844000000002</c:v>
                </c:pt>
                <c:pt idx="3144">
                  <c:v>13.749264000000002</c:v>
                </c:pt>
                <c:pt idx="3145">
                  <c:v>16.080099999999998</c:v>
                </c:pt>
                <c:pt idx="3146">
                  <c:v>13.608721000000001</c:v>
                </c:pt>
                <c:pt idx="3147">
                  <c:v>15.610401000000001</c:v>
                </c:pt>
                <c:pt idx="3148">
                  <c:v>13.764099999999999</c:v>
                </c:pt>
                <c:pt idx="3149">
                  <c:v>13.424896</c:v>
                </c:pt>
                <c:pt idx="3150">
                  <c:v>13.838400000000002</c:v>
                </c:pt>
                <c:pt idx="3151">
                  <c:v>13.771520999999998</c:v>
                </c:pt>
                <c:pt idx="3152">
                  <c:v>15.792676000000002</c:v>
                </c:pt>
                <c:pt idx="3153">
                  <c:v>14.107535999999998</c:v>
                </c:pt>
                <c:pt idx="3154">
                  <c:v>15.405624999999999</c:v>
                </c:pt>
                <c:pt idx="3155">
                  <c:v>13.883075999999999</c:v>
                </c:pt>
                <c:pt idx="3156">
                  <c:v>14.122564000000001</c:v>
                </c:pt>
                <c:pt idx="3157">
                  <c:v>13.830960999999999</c:v>
                </c:pt>
                <c:pt idx="3158">
                  <c:v>13.198689</c:v>
                </c:pt>
                <c:pt idx="3159">
                  <c:v>13.432225000000001</c:v>
                </c:pt>
                <c:pt idx="3160">
                  <c:v>15.460623999999999</c:v>
                </c:pt>
                <c:pt idx="3161">
                  <c:v>17.614809000000001</c:v>
                </c:pt>
                <c:pt idx="3162">
                  <c:v>13.118884</c:v>
                </c:pt>
                <c:pt idx="3163">
                  <c:v>13.089924</c:v>
                </c:pt>
                <c:pt idx="3164">
                  <c:v>15.610401000000001</c:v>
                </c:pt>
                <c:pt idx="3165">
                  <c:v>12.737760999999999</c:v>
                </c:pt>
                <c:pt idx="3166">
                  <c:v>15.602500000000001</c:v>
                </c:pt>
                <c:pt idx="3167">
                  <c:v>13.060995999999999</c:v>
                </c:pt>
                <c:pt idx="3168">
                  <c:v>15.721224999999999</c:v>
                </c:pt>
                <c:pt idx="3169">
                  <c:v>15.335056</c:v>
                </c:pt>
                <c:pt idx="3170">
                  <c:v>13.719616000000002</c:v>
                </c:pt>
                <c:pt idx="3171">
                  <c:v>12.96</c:v>
                </c:pt>
                <c:pt idx="3172">
                  <c:v>14.386849000000002</c:v>
                </c:pt>
                <c:pt idx="3173">
                  <c:v>13.890528999999999</c:v>
                </c:pt>
                <c:pt idx="3174">
                  <c:v>13.920361</c:v>
                </c:pt>
                <c:pt idx="3175">
                  <c:v>14.220440999999999</c:v>
                </c:pt>
                <c:pt idx="3176">
                  <c:v>15.178815999999999</c:v>
                </c:pt>
                <c:pt idx="3177">
                  <c:v>14.969161000000001</c:v>
                </c:pt>
                <c:pt idx="3178">
                  <c:v>12.96</c:v>
                </c:pt>
                <c:pt idx="3179">
                  <c:v>15.062160999999998</c:v>
                </c:pt>
                <c:pt idx="3180">
                  <c:v>14.907321000000001</c:v>
                </c:pt>
                <c:pt idx="3181">
                  <c:v>16.072081000000004</c:v>
                </c:pt>
                <c:pt idx="3182">
                  <c:v>13.801224999999999</c:v>
                </c:pt>
                <c:pt idx="3183">
                  <c:v>12.916835999999998</c:v>
                </c:pt>
                <c:pt idx="3184">
                  <c:v>16.573040999999996</c:v>
                </c:pt>
                <c:pt idx="3185">
                  <c:v>15.163236000000001</c:v>
                </c:pt>
                <c:pt idx="3186">
                  <c:v>14.288399999999999</c:v>
                </c:pt>
                <c:pt idx="3187">
                  <c:v>13.712209</c:v>
                </c:pt>
                <c:pt idx="3188">
                  <c:v>14.8996</c:v>
                </c:pt>
                <c:pt idx="3189">
                  <c:v>15.202201000000001</c:v>
                </c:pt>
                <c:pt idx="3190">
                  <c:v>13.965169000000001</c:v>
                </c:pt>
                <c:pt idx="3191">
                  <c:v>13.712209</c:v>
                </c:pt>
                <c:pt idx="3192">
                  <c:v>13.756681</c:v>
                </c:pt>
                <c:pt idx="3193">
                  <c:v>13.162384000000001</c:v>
                </c:pt>
                <c:pt idx="3194">
                  <c:v>17.572864000000003</c:v>
                </c:pt>
                <c:pt idx="3195">
                  <c:v>14.092516</c:v>
                </c:pt>
                <c:pt idx="3196">
                  <c:v>13.520329</c:v>
                </c:pt>
                <c:pt idx="3197">
                  <c:v>13.957696000000002</c:v>
                </c:pt>
                <c:pt idx="3198">
                  <c:v>13.307904000000001</c:v>
                </c:pt>
                <c:pt idx="3199">
                  <c:v>14.730244000000001</c:v>
                </c:pt>
                <c:pt idx="3200">
                  <c:v>15.085455999999999</c:v>
                </c:pt>
                <c:pt idx="3201">
                  <c:v>13.024881000000001</c:v>
                </c:pt>
                <c:pt idx="3202">
                  <c:v>13.616099999999999</c:v>
                </c:pt>
                <c:pt idx="3203">
                  <c:v>15.649936</c:v>
                </c:pt>
                <c:pt idx="3204">
                  <c:v>12.952801000000001</c:v>
                </c:pt>
                <c:pt idx="3205">
                  <c:v>14.145121000000001</c:v>
                </c:pt>
                <c:pt idx="3206">
                  <c:v>15.421329</c:v>
                </c:pt>
                <c:pt idx="3207">
                  <c:v>15.864289000000001</c:v>
                </c:pt>
                <c:pt idx="3208">
                  <c:v>13.571856</c:v>
                </c:pt>
                <c:pt idx="3209">
                  <c:v>14.653583999999999</c:v>
                </c:pt>
                <c:pt idx="3210">
                  <c:v>14.661241000000002</c:v>
                </c:pt>
                <c:pt idx="3211">
                  <c:v>13.454224000000002</c:v>
                </c:pt>
                <c:pt idx="3212">
                  <c:v>13.3225</c:v>
                </c:pt>
                <c:pt idx="3213">
                  <c:v>13.402921000000001</c:v>
                </c:pt>
                <c:pt idx="3214">
                  <c:v>13.505624999999998</c:v>
                </c:pt>
                <c:pt idx="3215">
                  <c:v>15.824484000000002</c:v>
                </c:pt>
                <c:pt idx="3216">
                  <c:v>13.1769</c:v>
                </c:pt>
                <c:pt idx="3217">
                  <c:v>15.272463999999999</c:v>
                </c:pt>
                <c:pt idx="3218">
                  <c:v>16.370116000000003</c:v>
                </c:pt>
                <c:pt idx="3219">
                  <c:v>13.024881000000001</c:v>
                </c:pt>
                <c:pt idx="3220">
                  <c:v>14.799408999999999</c:v>
                </c:pt>
                <c:pt idx="3221">
                  <c:v>13.060995999999999</c:v>
                </c:pt>
                <c:pt idx="3222">
                  <c:v>13.980120999999999</c:v>
                </c:pt>
                <c:pt idx="3223">
                  <c:v>15.421329</c:v>
                </c:pt>
                <c:pt idx="3224">
                  <c:v>12.823561</c:v>
                </c:pt>
                <c:pt idx="3225">
                  <c:v>15.776783999999999</c:v>
                </c:pt>
                <c:pt idx="3226">
                  <c:v>14.130080999999999</c:v>
                </c:pt>
                <c:pt idx="3227">
                  <c:v>15.366399999999999</c:v>
                </c:pt>
                <c:pt idx="3228">
                  <c:v>12.8164</c:v>
                </c:pt>
                <c:pt idx="3229">
                  <c:v>14.145121000000001</c:v>
                </c:pt>
                <c:pt idx="3230">
                  <c:v>13.118884</c:v>
                </c:pt>
                <c:pt idx="3231">
                  <c:v>15.350724000000001</c:v>
                </c:pt>
                <c:pt idx="3232">
                  <c:v>13.965169000000001</c:v>
                </c:pt>
                <c:pt idx="3233">
                  <c:v>15.225604000000001</c:v>
                </c:pt>
                <c:pt idx="3234">
                  <c:v>16.297369</c:v>
                </c:pt>
                <c:pt idx="3235">
                  <c:v>16.184528999999998</c:v>
                </c:pt>
                <c:pt idx="3236">
                  <c:v>15.776783999999999</c:v>
                </c:pt>
                <c:pt idx="3237">
                  <c:v>14.638276000000001</c:v>
                </c:pt>
                <c:pt idx="3238">
                  <c:v>13.293315999999999</c:v>
                </c:pt>
                <c:pt idx="3239">
                  <c:v>12.873744</c:v>
                </c:pt>
                <c:pt idx="3240">
                  <c:v>14.984641</c:v>
                </c:pt>
                <c:pt idx="3241">
                  <c:v>16.216729000000001</c:v>
                </c:pt>
                <c:pt idx="3242">
                  <c:v>14.984641</c:v>
                </c:pt>
                <c:pt idx="3243">
                  <c:v>13.060995999999999</c:v>
                </c:pt>
                <c:pt idx="3244">
                  <c:v>13.712209</c:v>
                </c:pt>
                <c:pt idx="3245">
                  <c:v>13.075456000000001</c:v>
                </c:pt>
                <c:pt idx="3246">
                  <c:v>14.622976</c:v>
                </c:pt>
                <c:pt idx="3247">
                  <c:v>13.905441000000001</c:v>
                </c:pt>
                <c:pt idx="3248">
                  <c:v>14.837903999999998</c:v>
                </c:pt>
                <c:pt idx="3249">
                  <c:v>13.771520999999998</c:v>
                </c:pt>
                <c:pt idx="3250">
                  <c:v>14.341369</c:v>
                </c:pt>
                <c:pt idx="3251">
                  <c:v>13.082689</c:v>
                </c:pt>
                <c:pt idx="3252">
                  <c:v>13.476240999999998</c:v>
                </c:pt>
                <c:pt idx="3253">
                  <c:v>13.147875999999998</c:v>
                </c:pt>
                <c:pt idx="3254">
                  <c:v>15.288100000000002</c:v>
                </c:pt>
                <c:pt idx="3255">
                  <c:v>16.265089000000003</c:v>
                </c:pt>
                <c:pt idx="3256">
                  <c:v>12.780625000000001</c:v>
                </c:pt>
                <c:pt idx="3257">
                  <c:v>12.974404</c:v>
                </c:pt>
                <c:pt idx="3258">
                  <c:v>14.478025000000001</c:v>
                </c:pt>
                <c:pt idx="3259">
                  <c:v>13.454224000000002</c:v>
                </c:pt>
                <c:pt idx="3260">
                  <c:v>13.520329</c:v>
                </c:pt>
                <c:pt idx="3261">
                  <c:v>14.523721</c:v>
                </c:pt>
                <c:pt idx="3262">
                  <c:v>13.860728999999999</c:v>
                </c:pt>
                <c:pt idx="3263">
                  <c:v>14.025025000000001</c:v>
                </c:pt>
                <c:pt idx="3264">
                  <c:v>14.235529000000001</c:v>
                </c:pt>
                <c:pt idx="3265">
                  <c:v>13.498275999999999</c:v>
                </c:pt>
                <c:pt idx="3266">
                  <c:v>15.171025</c:v>
                </c:pt>
                <c:pt idx="3267">
                  <c:v>13.264163999999999</c:v>
                </c:pt>
                <c:pt idx="3268">
                  <c:v>13.616099999999999</c:v>
                </c:pt>
                <c:pt idx="3269">
                  <c:v>14.969161000000001</c:v>
                </c:pt>
                <c:pt idx="3270">
                  <c:v>13.373649</c:v>
                </c:pt>
                <c:pt idx="3271">
                  <c:v>17.264025000000004</c:v>
                </c:pt>
                <c:pt idx="3272">
                  <c:v>12.383361000000001</c:v>
                </c:pt>
                <c:pt idx="3273">
                  <c:v>12.8881</c:v>
                </c:pt>
                <c:pt idx="3274">
                  <c:v>14.554224999999999</c:v>
                </c:pt>
                <c:pt idx="3275">
                  <c:v>14.175225000000001</c:v>
                </c:pt>
                <c:pt idx="3276">
                  <c:v>14.205361000000002</c:v>
                </c:pt>
                <c:pt idx="3277">
                  <c:v>12.866569000000002</c:v>
                </c:pt>
                <c:pt idx="3278">
                  <c:v>13.439556</c:v>
                </c:pt>
                <c:pt idx="3279">
                  <c:v>14.5924</c:v>
                </c:pt>
                <c:pt idx="3280">
                  <c:v>16.168440999999998</c:v>
                </c:pt>
                <c:pt idx="3281">
                  <c:v>14.661241000000002</c:v>
                </c:pt>
                <c:pt idx="3282">
                  <c:v>13.734436000000001</c:v>
                </c:pt>
                <c:pt idx="3283">
                  <c:v>14.417209000000001</c:v>
                </c:pt>
                <c:pt idx="3284">
                  <c:v>14.485636</c:v>
                </c:pt>
                <c:pt idx="3285">
                  <c:v>13.227769</c:v>
                </c:pt>
                <c:pt idx="3286">
                  <c:v>15.602500000000001</c:v>
                </c:pt>
                <c:pt idx="3287">
                  <c:v>14.845609000000001</c:v>
                </c:pt>
                <c:pt idx="3288">
                  <c:v>12.780625000000001</c:v>
                </c:pt>
                <c:pt idx="3289">
                  <c:v>15.295921</c:v>
                </c:pt>
                <c:pt idx="3290">
                  <c:v>15.374240999999998</c:v>
                </c:pt>
                <c:pt idx="3291">
                  <c:v>14.190289</c:v>
                </c:pt>
                <c:pt idx="3292">
                  <c:v>13.410243999999999</c:v>
                </c:pt>
                <c:pt idx="3293">
                  <c:v>12.531600000000001</c:v>
                </c:pt>
                <c:pt idx="3294">
                  <c:v>13.432225000000001</c:v>
                </c:pt>
                <c:pt idx="3295">
                  <c:v>13.307904000000001</c:v>
                </c:pt>
                <c:pt idx="3296">
                  <c:v>14.922769000000001</c:v>
                </c:pt>
                <c:pt idx="3297">
                  <c:v>14.318655999999999</c:v>
                </c:pt>
                <c:pt idx="3298">
                  <c:v>15.610401000000001</c:v>
                </c:pt>
                <c:pt idx="3299">
                  <c:v>13.564488999999998</c:v>
                </c:pt>
                <c:pt idx="3300">
                  <c:v>13.359024999999999</c:v>
                </c:pt>
                <c:pt idx="3301">
                  <c:v>12.845056000000001</c:v>
                </c:pt>
                <c:pt idx="3302">
                  <c:v>12.802083999999999</c:v>
                </c:pt>
                <c:pt idx="3303">
                  <c:v>15.069924</c:v>
                </c:pt>
                <c:pt idx="3304">
                  <c:v>14.107535999999998</c:v>
                </c:pt>
                <c:pt idx="3305">
                  <c:v>12.630915999999999</c:v>
                </c:pt>
                <c:pt idx="3306">
                  <c:v>13.147875999999998</c:v>
                </c:pt>
                <c:pt idx="3307">
                  <c:v>14.760964000000001</c:v>
                </c:pt>
                <c:pt idx="3308">
                  <c:v>12.334144</c:v>
                </c:pt>
                <c:pt idx="3309">
                  <c:v>14.182755999999999</c:v>
                </c:pt>
                <c:pt idx="3310">
                  <c:v>13.053768999999999</c:v>
                </c:pt>
                <c:pt idx="3311">
                  <c:v>12.334144</c:v>
                </c:pt>
                <c:pt idx="3312">
                  <c:v>13.432225000000001</c:v>
                </c:pt>
                <c:pt idx="3313">
                  <c:v>12.852224999999999</c:v>
                </c:pt>
                <c:pt idx="3314">
                  <c:v>14.311088999999999</c:v>
                </c:pt>
                <c:pt idx="3315">
                  <c:v>13.068225000000002</c:v>
                </c:pt>
                <c:pt idx="3316">
                  <c:v>13.111641000000001</c:v>
                </c:pt>
                <c:pt idx="3317">
                  <c:v>12.496225000000001</c:v>
                </c:pt>
                <c:pt idx="3318">
                  <c:v>12.687843999999998</c:v>
                </c:pt>
                <c:pt idx="3319">
                  <c:v>13.205955999999999</c:v>
                </c:pt>
                <c:pt idx="3320">
                  <c:v>13.920361</c:v>
                </c:pt>
                <c:pt idx="3321">
                  <c:v>13.432225000000001</c:v>
                </c:pt>
                <c:pt idx="3322">
                  <c:v>14.485636</c:v>
                </c:pt>
                <c:pt idx="3323">
                  <c:v>13.307904000000001</c:v>
                </c:pt>
                <c:pt idx="3324">
                  <c:v>14.607684000000001</c:v>
                </c:pt>
                <c:pt idx="3325">
                  <c:v>14.791716000000001</c:v>
                </c:pt>
                <c:pt idx="3326">
                  <c:v>15.015625</c:v>
                </c:pt>
                <c:pt idx="3327">
                  <c:v>14.333796</c:v>
                </c:pt>
                <c:pt idx="3328">
                  <c:v>12.981609000000001</c:v>
                </c:pt>
                <c:pt idx="3329">
                  <c:v>14.922769000000001</c:v>
                </c:pt>
                <c:pt idx="3330">
                  <c:v>12.460899999999999</c:v>
                </c:pt>
                <c:pt idx="3331">
                  <c:v>14.730244000000001</c:v>
                </c:pt>
                <c:pt idx="3332">
                  <c:v>13.601344000000001</c:v>
                </c:pt>
                <c:pt idx="3333">
                  <c:v>13.046544000000001</c:v>
                </c:pt>
                <c:pt idx="3334">
                  <c:v>15.499968999999998</c:v>
                </c:pt>
                <c:pt idx="3335">
                  <c:v>13.366336</c:v>
                </c:pt>
                <c:pt idx="3336">
                  <c:v>12.952801000000001</c:v>
                </c:pt>
                <c:pt idx="3337">
                  <c:v>14.485636</c:v>
                </c:pt>
                <c:pt idx="3338">
                  <c:v>13.660416000000001</c:v>
                </c:pt>
                <c:pt idx="3339">
                  <c:v>14.205361000000002</c:v>
                </c:pt>
                <c:pt idx="3340">
                  <c:v>14.691889000000002</c:v>
                </c:pt>
                <c:pt idx="3341">
                  <c:v>12.716355999999999</c:v>
                </c:pt>
                <c:pt idx="3342">
                  <c:v>14.768649</c:v>
                </c:pt>
                <c:pt idx="3343">
                  <c:v>12.630915999999999</c:v>
                </c:pt>
                <c:pt idx="3344">
                  <c:v>13.300608999999998</c:v>
                </c:pt>
                <c:pt idx="3345">
                  <c:v>13.719616000000002</c:v>
                </c:pt>
                <c:pt idx="3346">
                  <c:v>12.938409</c:v>
                </c:pt>
                <c:pt idx="3347">
                  <c:v>12.802083999999999</c:v>
                </c:pt>
                <c:pt idx="3348">
                  <c:v>14.152644</c:v>
                </c:pt>
                <c:pt idx="3349">
                  <c:v>14.288399999999999</c:v>
                </c:pt>
                <c:pt idx="3350">
                  <c:v>14.250624999999999</c:v>
                </c:pt>
                <c:pt idx="3351">
                  <c:v>12.809241000000002</c:v>
                </c:pt>
                <c:pt idx="3352">
                  <c:v>12.916835999999998</c:v>
                </c:pt>
                <c:pt idx="3353">
                  <c:v>12.709225</c:v>
                </c:pt>
                <c:pt idx="3354">
                  <c:v>12.773475999999999</c:v>
                </c:pt>
                <c:pt idx="3355">
                  <c:v>14.295961000000002</c:v>
                </c:pt>
                <c:pt idx="3356">
                  <c:v>13.520329</c:v>
                </c:pt>
                <c:pt idx="3357">
                  <c:v>14.485636</c:v>
                </c:pt>
                <c:pt idx="3358">
                  <c:v>13.965169000000001</c:v>
                </c:pt>
                <c:pt idx="3359">
                  <c:v>14.853316000000001</c:v>
                </c:pt>
                <c:pt idx="3360">
                  <c:v>12.652248999999999</c:v>
                </c:pt>
                <c:pt idx="3361">
                  <c:v>13.490929</c:v>
                </c:pt>
                <c:pt idx="3362">
                  <c:v>12.802083999999999</c:v>
                </c:pt>
                <c:pt idx="3363">
                  <c:v>15.413476000000001</c:v>
                </c:pt>
                <c:pt idx="3364">
                  <c:v>12.159169</c:v>
                </c:pt>
                <c:pt idx="3365">
                  <c:v>14.5161</c:v>
                </c:pt>
                <c:pt idx="3366">
                  <c:v>15.555135999999999</c:v>
                </c:pt>
                <c:pt idx="3367">
                  <c:v>15.507844000000002</c:v>
                </c:pt>
                <c:pt idx="3368">
                  <c:v>12.609601000000001</c:v>
                </c:pt>
                <c:pt idx="3369">
                  <c:v>13.505624999999998</c:v>
                </c:pt>
                <c:pt idx="3370">
                  <c:v>14.137599999999999</c:v>
                </c:pt>
                <c:pt idx="3371">
                  <c:v>13.571856</c:v>
                </c:pt>
                <c:pt idx="3372">
                  <c:v>12.609601000000001</c:v>
                </c:pt>
                <c:pt idx="3373">
                  <c:v>14.861025</c:v>
                </c:pt>
                <c:pt idx="3374">
                  <c:v>13.329800999999998</c:v>
                </c:pt>
                <c:pt idx="3375">
                  <c:v>12.383361000000001</c:v>
                </c:pt>
                <c:pt idx="3376">
                  <c:v>15.547249000000001</c:v>
                </c:pt>
                <c:pt idx="3377">
                  <c:v>14.584761</c:v>
                </c:pt>
                <c:pt idx="3378">
                  <c:v>15.186608999999999</c:v>
                </c:pt>
                <c:pt idx="3379">
                  <c:v>13.868176000000002</c:v>
                </c:pt>
                <c:pt idx="3380">
                  <c:v>13.586596</c:v>
                </c:pt>
                <c:pt idx="3381">
                  <c:v>13.771520999999998</c:v>
                </c:pt>
                <c:pt idx="3382">
                  <c:v>12.845056000000001</c:v>
                </c:pt>
                <c:pt idx="3383">
                  <c:v>12.595400999999999</c:v>
                </c:pt>
                <c:pt idx="3384">
                  <c:v>14.969161000000001</c:v>
                </c:pt>
                <c:pt idx="3385">
                  <c:v>14.753281000000001</c:v>
                </c:pt>
                <c:pt idx="3386">
                  <c:v>13.741848999999998</c:v>
                </c:pt>
                <c:pt idx="3387">
                  <c:v>13.402921000000001</c:v>
                </c:pt>
                <c:pt idx="3388">
                  <c:v>13.483584</c:v>
                </c:pt>
                <c:pt idx="3389">
                  <c:v>13.564488999999998</c:v>
                </c:pt>
                <c:pt idx="3390">
                  <c:v>13.068225000000002</c:v>
                </c:pt>
                <c:pt idx="3391">
                  <c:v>13.082689</c:v>
                </c:pt>
                <c:pt idx="3392">
                  <c:v>14.638276000000001</c:v>
                </c:pt>
                <c:pt idx="3393">
                  <c:v>13.424896</c:v>
                </c:pt>
                <c:pt idx="3394">
                  <c:v>15.132100000000001</c:v>
                </c:pt>
                <c:pt idx="3395">
                  <c:v>15.499968999999998</c:v>
                </c:pt>
                <c:pt idx="3396">
                  <c:v>13.830960999999999</c:v>
                </c:pt>
                <c:pt idx="3397">
                  <c:v>13.920361</c:v>
                </c:pt>
                <c:pt idx="3398">
                  <c:v>13.630864000000001</c:v>
                </c:pt>
                <c:pt idx="3399">
                  <c:v>13.9129</c:v>
                </c:pt>
                <c:pt idx="3400">
                  <c:v>12.489155999999999</c:v>
                </c:pt>
                <c:pt idx="3401">
                  <c:v>13.293315999999999</c:v>
                </c:pt>
                <c:pt idx="3402">
                  <c:v>13.140625</c:v>
                </c:pt>
                <c:pt idx="3403">
                  <c:v>14.938225000000001</c:v>
                </c:pt>
                <c:pt idx="3404">
                  <c:v>13.623480999999998</c:v>
                </c:pt>
                <c:pt idx="3405">
                  <c:v>14.025025000000001</c:v>
                </c:pt>
                <c:pt idx="3406">
                  <c:v>13.461561</c:v>
                </c:pt>
                <c:pt idx="3407">
                  <c:v>12.489155999999999</c:v>
                </c:pt>
                <c:pt idx="3408">
                  <c:v>13.616099999999999</c:v>
                </c:pt>
                <c:pt idx="3409">
                  <c:v>13.249600000000001</c:v>
                </c:pt>
                <c:pt idx="3410">
                  <c:v>15.405624999999999</c:v>
                </c:pt>
                <c:pt idx="3411">
                  <c:v>13.198689</c:v>
                </c:pt>
                <c:pt idx="3412">
                  <c:v>13.1769</c:v>
                </c:pt>
                <c:pt idx="3413">
                  <c:v>14.326225000000001</c:v>
                </c:pt>
                <c:pt idx="3414">
                  <c:v>14.945956000000001</c:v>
                </c:pt>
                <c:pt idx="3415">
                  <c:v>12.439729000000002</c:v>
                </c:pt>
                <c:pt idx="3416">
                  <c:v>12.453840999999999</c:v>
                </c:pt>
                <c:pt idx="3417">
                  <c:v>12.895281000000001</c:v>
                </c:pt>
                <c:pt idx="3418">
                  <c:v>12.524521000000002</c:v>
                </c:pt>
                <c:pt idx="3419">
                  <c:v>15.382084000000001</c:v>
                </c:pt>
                <c:pt idx="3420">
                  <c:v>15.665764000000001</c:v>
                </c:pt>
                <c:pt idx="3421">
                  <c:v>13.838400000000002</c:v>
                </c:pt>
                <c:pt idx="3422">
                  <c:v>13.089924</c:v>
                </c:pt>
                <c:pt idx="3423">
                  <c:v>14.145121000000001</c:v>
                </c:pt>
                <c:pt idx="3424">
                  <c:v>14.250624999999999</c:v>
                </c:pt>
                <c:pt idx="3425">
                  <c:v>13.082689</c:v>
                </c:pt>
                <c:pt idx="3426">
                  <c:v>13.388280999999999</c:v>
                </c:pt>
                <c:pt idx="3427">
                  <c:v>14.699556000000001</c:v>
                </c:pt>
                <c:pt idx="3428">
                  <c:v>14.500863999999998</c:v>
                </c:pt>
                <c:pt idx="3429">
                  <c:v>13.927824000000001</c:v>
                </c:pt>
                <c:pt idx="3430">
                  <c:v>13.118884</c:v>
                </c:pt>
                <c:pt idx="3431">
                  <c:v>15.864289000000001</c:v>
                </c:pt>
                <c:pt idx="3432">
                  <c:v>13.935289000000001</c:v>
                </c:pt>
                <c:pt idx="3433">
                  <c:v>13.075456000000001</c:v>
                </c:pt>
                <c:pt idx="3434">
                  <c:v>13.690000000000001</c:v>
                </c:pt>
                <c:pt idx="3435">
                  <c:v>13.771520999999998</c:v>
                </c:pt>
                <c:pt idx="3436">
                  <c:v>13.756681</c:v>
                </c:pt>
                <c:pt idx="3437">
                  <c:v>13.410243999999999</c:v>
                </c:pt>
                <c:pt idx="3438">
                  <c:v>13.853284</c:v>
                </c:pt>
                <c:pt idx="3439">
                  <c:v>13.461561</c:v>
                </c:pt>
                <c:pt idx="3440">
                  <c:v>13.395600000000002</c:v>
                </c:pt>
                <c:pt idx="3441">
                  <c:v>14.699556000000001</c:v>
                </c:pt>
                <c:pt idx="3442">
                  <c:v>13.830960999999999</c:v>
                </c:pt>
                <c:pt idx="3443">
                  <c:v>14.600041000000001</c:v>
                </c:pt>
                <c:pt idx="3444">
                  <c:v>13.549761</c:v>
                </c:pt>
                <c:pt idx="3445">
                  <c:v>13.205955999999999</c:v>
                </c:pt>
                <c:pt idx="3446">
                  <c:v>13.704803999999999</c:v>
                </c:pt>
                <c:pt idx="3447">
                  <c:v>14.122564000000001</c:v>
                </c:pt>
                <c:pt idx="3448">
                  <c:v>13.133376</c:v>
                </c:pt>
                <c:pt idx="3449">
                  <c:v>15.476356000000001</c:v>
                </c:pt>
                <c:pt idx="3450">
                  <c:v>11.930116000000002</c:v>
                </c:pt>
                <c:pt idx="3451">
                  <c:v>14.333796</c:v>
                </c:pt>
                <c:pt idx="3452">
                  <c:v>12.194063999999999</c:v>
                </c:pt>
                <c:pt idx="3453">
                  <c:v>13.771520999999998</c:v>
                </c:pt>
                <c:pt idx="3454">
                  <c:v>15.069924</c:v>
                </c:pt>
                <c:pt idx="3455">
                  <c:v>14.768649</c:v>
                </c:pt>
                <c:pt idx="3456">
                  <c:v>14.546596000000001</c:v>
                </c:pt>
                <c:pt idx="3457">
                  <c:v>13.890528999999999</c:v>
                </c:pt>
                <c:pt idx="3458">
                  <c:v>13.446888999999999</c:v>
                </c:pt>
                <c:pt idx="3459">
                  <c:v>12.945603999999999</c:v>
                </c:pt>
                <c:pt idx="3460">
                  <c:v>13.133376</c:v>
                </c:pt>
                <c:pt idx="3461">
                  <c:v>13.579225000000001</c:v>
                </c:pt>
                <c:pt idx="3462">
                  <c:v>12.716355999999999</c:v>
                </c:pt>
                <c:pt idx="3463">
                  <c:v>14.447601000000001</c:v>
                </c:pt>
                <c:pt idx="3464">
                  <c:v>13.778944000000001</c:v>
                </c:pt>
                <c:pt idx="3465">
                  <c:v>12.880920999999999</c:v>
                </c:pt>
                <c:pt idx="3466">
                  <c:v>13.169641</c:v>
                </c:pt>
                <c:pt idx="3467">
                  <c:v>13.191424000000001</c:v>
                </c:pt>
                <c:pt idx="3468">
                  <c:v>14.197823999999999</c:v>
                </c:pt>
                <c:pt idx="3469">
                  <c:v>12.974404</c:v>
                </c:pt>
                <c:pt idx="3470">
                  <c:v>13.039321000000001</c:v>
                </c:pt>
                <c:pt idx="3471">
                  <c:v>13.845841</c:v>
                </c:pt>
                <c:pt idx="3472">
                  <c:v>13.220496000000001</c:v>
                </c:pt>
                <c:pt idx="3473">
                  <c:v>12.517443999999999</c:v>
                </c:pt>
                <c:pt idx="3474">
                  <c:v>14.243076</c:v>
                </c:pt>
                <c:pt idx="3475">
                  <c:v>13.227769</c:v>
                </c:pt>
                <c:pt idx="3476">
                  <c:v>13.557124</c:v>
                </c:pt>
                <c:pt idx="3477">
                  <c:v>13.191424000000001</c:v>
                </c:pt>
                <c:pt idx="3478">
                  <c:v>15.132100000000001</c:v>
                </c:pt>
                <c:pt idx="3479">
                  <c:v>14.432400999999999</c:v>
                </c:pt>
                <c:pt idx="3480">
                  <c:v>12.702096000000001</c:v>
                </c:pt>
                <c:pt idx="3481">
                  <c:v>14.976900000000001</c:v>
                </c:pt>
                <c:pt idx="3482">
                  <c:v>12.033961</c:v>
                </c:pt>
                <c:pt idx="3483">
                  <c:v>13.147875999999998</c:v>
                </c:pt>
                <c:pt idx="3484">
                  <c:v>12.482089</c:v>
                </c:pt>
                <c:pt idx="3485">
                  <c:v>12.730624000000001</c:v>
                </c:pt>
                <c:pt idx="3486">
                  <c:v>12.866569000000002</c:v>
                </c:pt>
                <c:pt idx="3487">
                  <c:v>15.976008999999999</c:v>
                </c:pt>
                <c:pt idx="3488">
                  <c:v>13.838400000000002</c:v>
                </c:pt>
                <c:pt idx="3489">
                  <c:v>12.687843999999998</c:v>
                </c:pt>
                <c:pt idx="3490">
                  <c:v>12.96</c:v>
                </c:pt>
                <c:pt idx="3491">
                  <c:v>13.653025</c:v>
                </c:pt>
                <c:pt idx="3492">
                  <c:v>12.659363999999998</c:v>
                </c:pt>
                <c:pt idx="3493">
                  <c:v>12.524521000000002</c:v>
                </c:pt>
                <c:pt idx="3494">
                  <c:v>13.793796</c:v>
                </c:pt>
                <c:pt idx="3495">
                  <c:v>13.366336</c:v>
                </c:pt>
                <c:pt idx="3496">
                  <c:v>13.823523999999999</c:v>
                </c:pt>
                <c:pt idx="3497">
                  <c:v>12.852224999999999</c:v>
                </c:pt>
                <c:pt idx="3498">
                  <c:v>13.927824000000001</c:v>
                </c:pt>
                <c:pt idx="3499">
                  <c:v>13.734436000000001</c:v>
                </c:pt>
                <c:pt idx="3500">
                  <c:v>14.379263999999999</c:v>
                </c:pt>
                <c:pt idx="3501">
                  <c:v>12.425625</c:v>
                </c:pt>
                <c:pt idx="3502">
                  <c:v>12.616704</c:v>
                </c:pt>
                <c:pt idx="3503">
                  <c:v>12.460899999999999</c:v>
                </c:pt>
                <c:pt idx="3504">
                  <c:v>14.386849000000002</c:v>
                </c:pt>
                <c:pt idx="3505">
                  <c:v>12.830723999999998</c:v>
                </c:pt>
                <c:pt idx="3506">
                  <c:v>12.723489000000001</c:v>
                </c:pt>
                <c:pt idx="3507">
                  <c:v>12.3904</c:v>
                </c:pt>
                <c:pt idx="3508">
                  <c:v>12.723489000000001</c:v>
                </c:pt>
                <c:pt idx="3509">
                  <c:v>12.559936</c:v>
                </c:pt>
                <c:pt idx="3510">
                  <c:v>12.773475999999999</c:v>
                </c:pt>
                <c:pt idx="3511">
                  <c:v>14.485636</c:v>
                </c:pt>
                <c:pt idx="3512">
                  <c:v>14.577124000000001</c:v>
                </c:pt>
                <c:pt idx="3513">
                  <c:v>12.837889000000001</c:v>
                </c:pt>
                <c:pt idx="3514">
                  <c:v>12.895281000000001</c:v>
                </c:pt>
                <c:pt idx="3515">
                  <c:v>12.236004000000001</c:v>
                </c:pt>
                <c:pt idx="3516">
                  <c:v>12.362256</c:v>
                </c:pt>
                <c:pt idx="3517">
                  <c:v>13.213224999999998</c:v>
                </c:pt>
                <c:pt idx="3518">
                  <c:v>12.723489000000001</c:v>
                </c:pt>
                <c:pt idx="3519">
                  <c:v>12.517443999999999</c:v>
                </c:pt>
                <c:pt idx="3520">
                  <c:v>13.793796</c:v>
                </c:pt>
                <c:pt idx="3521">
                  <c:v>13.980120999999999</c:v>
                </c:pt>
                <c:pt idx="3522">
                  <c:v>13.424896</c:v>
                </c:pt>
                <c:pt idx="3523">
                  <c:v>13.920361</c:v>
                </c:pt>
                <c:pt idx="3524">
                  <c:v>13.402921000000001</c:v>
                </c:pt>
                <c:pt idx="3525">
                  <c:v>12.916835999999998</c:v>
                </c:pt>
                <c:pt idx="3526">
                  <c:v>12.510368999999999</c:v>
                </c:pt>
                <c:pt idx="3527">
                  <c:v>13.133376</c:v>
                </c:pt>
                <c:pt idx="3528">
                  <c:v>13.169641</c:v>
                </c:pt>
                <c:pt idx="3529">
                  <c:v>13.542400000000001</c:v>
                </c:pt>
                <c:pt idx="3530">
                  <c:v>14.699556000000001</c:v>
                </c:pt>
                <c:pt idx="3531">
                  <c:v>13.082689</c:v>
                </c:pt>
                <c:pt idx="3532">
                  <c:v>12.236004000000001</c:v>
                </c:pt>
                <c:pt idx="3533">
                  <c:v>13.557124</c:v>
                </c:pt>
                <c:pt idx="3534">
                  <c:v>13.169641</c:v>
                </c:pt>
                <c:pt idx="3535">
                  <c:v>14.160169</c:v>
                </c:pt>
                <c:pt idx="3536">
                  <c:v>13.075456000000001</c:v>
                </c:pt>
                <c:pt idx="3537">
                  <c:v>13.505624999999998</c:v>
                </c:pt>
                <c:pt idx="3538">
                  <c:v>14.5161</c:v>
                </c:pt>
                <c:pt idx="3539">
                  <c:v>12.974404</c:v>
                </c:pt>
                <c:pt idx="3540">
                  <c:v>13.823523999999999</c:v>
                </c:pt>
                <c:pt idx="3541">
                  <c:v>12.652248999999999</c:v>
                </c:pt>
                <c:pt idx="3542">
                  <c:v>12.581209000000001</c:v>
                </c:pt>
                <c:pt idx="3543">
                  <c:v>13.682600999999998</c:v>
                </c:pt>
                <c:pt idx="3544">
                  <c:v>13.579225000000001</c:v>
                </c:pt>
                <c:pt idx="3545">
                  <c:v>13.024881000000001</c:v>
                </c:pt>
                <c:pt idx="3546">
                  <c:v>13.927824000000001</c:v>
                </c:pt>
                <c:pt idx="3547">
                  <c:v>13.097161000000002</c:v>
                </c:pt>
                <c:pt idx="3548">
                  <c:v>14.907321000000001</c:v>
                </c:pt>
                <c:pt idx="3549">
                  <c:v>13.965169000000001</c:v>
                </c:pt>
                <c:pt idx="3550">
                  <c:v>13.169641</c:v>
                </c:pt>
                <c:pt idx="3551">
                  <c:v>14.969161000000001</c:v>
                </c:pt>
                <c:pt idx="3552">
                  <c:v>14.424804</c:v>
                </c:pt>
                <c:pt idx="3553">
                  <c:v>12.780625000000001</c:v>
                </c:pt>
                <c:pt idx="3554">
                  <c:v>13.535040999999998</c:v>
                </c:pt>
                <c:pt idx="3555">
                  <c:v>13.927824000000001</c:v>
                </c:pt>
                <c:pt idx="3556">
                  <c:v>12.852224999999999</c:v>
                </c:pt>
                <c:pt idx="3557">
                  <c:v>12.061729</c:v>
                </c:pt>
                <c:pt idx="3558">
                  <c:v>13.227769</c:v>
                </c:pt>
                <c:pt idx="3559">
                  <c:v>12.730624000000001</c:v>
                </c:pt>
                <c:pt idx="3560">
                  <c:v>12.945603999999999</c:v>
                </c:pt>
                <c:pt idx="3561">
                  <c:v>14.417209000000001</c:v>
                </c:pt>
                <c:pt idx="3562">
                  <c:v>13.191424000000001</c:v>
                </c:pt>
                <c:pt idx="3563">
                  <c:v>12.278015999999999</c:v>
                </c:pt>
                <c:pt idx="3564">
                  <c:v>12.794929</c:v>
                </c:pt>
                <c:pt idx="3565">
                  <c:v>14.630625000000002</c:v>
                </c:pt>
                <c:pt idx="3566">
                  <c:v>13.097161000000002</c:v>
                </c:pt>
                <c:pt idx="3567">
                  <c:v>13.060995999999999</c:v>
                </c:pt>
                <c:pt idx="3568">
                  <c:v>12.159169</c:v>
                </c:pt>
                <c:pt idx="3569">
                  <c:v>14.311088999999999</c:v>
                </c:pt>
                <c:pt idx="3570">
                  <c:v>13.046544000000001</c:v>
                </c:pt>
                <c:pt idx="3571">
                  <c:v>12.709225</c:v>
                </c:pt>
                <c:pt idx="3572">
                  <c:v>14.122564000000001</c:v>
                </c:pt>
                <c:pt idx="3573">
                  <c:v>12.8881</c:v>
                </c:pt>
                <c:pt idx="3574">
                  <c:v>15.468488999999998</c:v>
                </c:pt>
                <c:pt idx="3575">
                  <c:v>14.318655999999999</c:v>
                </c:pt>
                <c:pt idx="3576">
                  <c:v>12.355225000000001</c:v>
                </c:pt>
                <c:pt idx="3577">
                  <c:v>13.373649</c:v>
                </c:pt>
                <c:pt idx="3578">
                  <c:v>13.527683999999999</c:v>
                </c:pt>
                <c:pt idx="3579">
                  <c:v>12.517443999999999</c:v>
                </c:pt>
                <c:pt idx="3580">
                  <c:v>12.737760999999999</c:v>
                </c:pt>
                <c:pt idx="3581">
                  <c:v>12.852224999999999</c:v>
                </c:pt>
                <c:pt idx="3582">
                  <c:v>14.032515999999999</c:v>
                </c:pt>
                <c:pt idx="3583">
                  <c:v>12.475023999999999</c:v>
                </c:pt>
                <c:pt idx="3584">
                  <c:v>13.942755999999999</c:v>
                </c:pt>
                <c:pt idx="3585">
                  <c:v>13.410243999999999</c:v>
                </c:pt>
                <c:pt idx="3586">
                  <c:v>14.182755999999999</c:v>
                </c:pt>
                <c:pt idx="3587">
                  <c:v>12.938409</c:v>
                </c:pt>
                <c:pt idx="3588">
                  <c:v>12.794929</c:v>
                </c:pt>
                <c:pt idx="3589">
                  <c:v>14.386849000000002</c:v>
                </c:pt>
                <c:pt idx="3590">
                  <c:v>14.753281000000001</c:v>
                </c:pt>
                <c:pt idx="3591">
                  <c:v>14.032515999999999</c:v>
                </c:pt>
                <c:pt idx="3592">
                  <c:v>12.264003999999998</c:v>
                </c:pt>
                <c:pt idx="3593">
                  <c:v>13.719616000000002</c:v>
                </c:pt>
                <c:pt idx="3594">
                  <c:v>15.397776</c:v>
                </c:pt>
                <c:pt idx="3595">
                  <c:v>13.498275999999999</c:v>
                </c:pt>
                <c:pt idx="3596">
                  <c:v>12.702096000000001</c:v>
                </c:pt>
                <c:pt idx="3597">
                  <c:v>12.355225000000001</c:v>
                </c:pt>
                <c:pt idx="3598">
                  <c:v>12.952801000000001</c:v>
                </c:pt>
                <c:pt idx="3599">
                  <c:v>12.723489000000001</c:v>
                </c:pt>
                <c:pt idx="3600">
                  <c:v>12.1104</c:v>
                </c:pt>
                <c:pt idx="3601">
                  <c:v>13.860728999999999</c:v>
                </c:pt>
                <c:pt idx="3602">
                  <c:v>12.538680999999999</c:v>
                </c:pt>
                <c:pt idx="3603">
                  <c:v>12.439729000000002</c:v>
                </c:pt>
                <c:pt idx="3604">
                  <c:v>13.395600000000002</c:v>
                </c:pt>
                <c:pt idx="3605">
                  <c:v>12.1104</c:v>
                </c:pt>
                <c:pt idx="3606">
                  <c:v>12.924025000000002</c:v>
                </c:pt>
                <c:pt idx="3607">
                  <c:v>12.027023999999999</c:v>
                </c:pt>
                <c:pt idx="3608">
                  <c:v>13.557124</c:v>
                </c:pt>
                <c:pt idx="3609">
                  <c:v>13.089924</c:v>
                </c:pt>
                <c:pt idx="3610">
                  <c:v>13.337104000000002</c:v>
                </c:pt>
                <c:pt idx="3611">
                  <c:v>13.351716</c:v>
                </c:pt>
                <c:pt idx="3612">
                  <c:v>12.285024999999999</c:v>
                </c:pt>
                <c:pt idx="3613">
                  <c:v>13.623480999999998</c:v>
                </c:pt>
                <c:pt idx="3614">
                  <c:v>12.737760999999999</c:v>
                </c:pt>
                <c:pt idx="3615">
                  <c:v>14.938225000000001</c:v>
                </c:pt>
                <c:pt idx="3616">
                  <c:v>12.938409</c:v>
                </c:pt>
                <c:pt idx="3617">
                  <c:v>12.945603999999999</c:v>
                </c:pt>
                <c:pt idx="3618">
                  <c:v>12.545763999999998</c:v>
                </c:pt>
                <c:pt idx="3619">
                  <c:v>12.967200999999999</c:v>
                </c:pt>
                <c:pt idx="3620">
                  <c:v>13.184160999999998</c:v>
                </c:pt>
                <c:pt idx="3621">
                  <c:v>13.205955999999999</c:v>
                </c:pt>
                <c:pt idx="3622">
                  <c:v>12.630915999999999</c:v>
                </c:pt>
                <c:pt idx="3623">
                  <c:v>13.9129</c:v>
                </c:pt>
                <c:pt idx="3624">
                  <c:v>12.880920999999999</c:v>
                </c:pt>
                <c:pt idx="3625">
                  <c:v>12.538680999999999</c:v>
                </c:pt>
                <c:pt idx="3626">
                  <c:v>12.981609000000001</c:v>
                </c:pt>
                <c:pt idx="3627">
                  <c:v>13.097161000000002</c:v>
                </c:pt>
                <c:pt idx="3628">
                  <c:v>13.4689</c:v>
                </c:pt>
                <c:pt idx="3629">
                  <c:v>13.741848999999998</c:v>
                </c:pt>
                <c:pt idx="3630">
                  <c:v>11.957764000000001</c:v>
                </c:pt>
                <c:pt idx="3631">
                  <c:v>12.432675999999999</c:v>
                </c:pt>
                <c:pt idx="3632">
                  <c:v>12.752041000000002</c:v>
                </c:pt>
                <c:pt idx="3633">
                  <c:v>14.227983999999999</c:v>
                </c:pt>
                <c:pt idx="3634">
                  <c:v>13.300608999999998</c:v>
                </c:pt>
                <c:pt idx="3635">
                  <c:v>12.981609000000001</c:v>
                </c:pt>
                <c:pt idx="3636">
                  <c:v>12.222016</c:v>
                </c:pt>
                <c:pt idx="3637">
                  <c:v>14.371680999999999</c:v>
                </c:pt>
                <c:pt idx="3638">
                  <c:v>13.337104000000002</c:v>
                </c:pt>
                <c:pt idx="3639">
                  <c:v>13.198689</c:v>
                </c:pt>
                <c:pt idx="3640">
                  <c:v>13.227769</c:v>
                </c:pt>
                <c:pt idx="3641">
                  <c:v>13.3225</c:v>
                </c:pt>
                <c:pt idx="3642">
                  <c:v>12.215025000000001</c:v>
                </c:pt>
                <c:pt idx="3643">
                  <c:v>14.791716000000001</c:v>
                </c:pt>
                <c:pt idx="3644">
                  <c:v>14.668900000000001</c:v>
                </c:pt>
                <c:pt idx="3645">
                  <c:v>12.341168999999999</c:v>
                </c:pt>
                <c:pt idx="3646">
                  <c:v>15.705369000000001</c:v>
                </c:pt>
                <c:pt idx="3647">
                  <c:v>12.787776000000001</c:v>
                </c:pt>
                <c:pt idx="3648">
                  <c:v>12.716355999999999</c:v>
                </c:pt>
                <c:pt idx="3649">
                  <c:v>12.766328999999999</c:v>
                </c:pt>
                <c:pt idx="3650">
                  <c:v>13.359024999999999</c:v>
                </c:pt>
                <c:pt idx="3651">
                  <c:v>14.220440999999999</c:v>
                </c:pt>
                <c:pt idx="3652">
                  <c:v>12.809241000000002</c:v>
                </c:pt>
                <c:pt idx="3653">
                  <c:v>12.257000999999999</c:v>
                </c:pt>
                <c:pt idx="3654">
                  <c:v>12.744899999999999</c:v>
                </c:pt>
                <c:pt idx="3655">
                  <c:v>13.307904000000001</c:v>
                </c:pt>
                <c:pt idx="3656">
                  <c:v>12.8164</c:v>
                </c:pt>
                <c:pt idx="3657">
                  <c:v>12.567024999999999</c:v>
                </c:pt>
                <c:pt idx="3658">
                  <c:v>12.369289</c:v>
                </c:pt>
                <c:pt idx="3659">
                  <c:v>13.118884</c:v>
                </c:pt>
                <c:pt idx="3660">
                  <c:v>15.539364000000001</c:v>
                </c:pt>
                <c:pt idx="3661">
                  <c:v>14.273284</c:v>
                </c:pt>
                <c:pt idx="3662">
                  <c:v>13.838400000000002</c:v>
                </c:pt>
                <c:pt idx="3663">
                  <c:v>14.508481000000002</c:v>
                </c:pt>
                <c:pt idx="3664">
                  <c:v>12.880920999999999</c:v>
                </c:pt>
                <c:pt idx="3665">
                  <c:v>14.915044</c:v>
                </c:pt>
                <c:pt idx="3666">
                  <c:v>13.638249</c:v>
                </c:pt>
                <c:pt idx="3667">
                  <c:v>13.875625000000001</c:v>
                </c:pt>
                <c:pt idx="3668">
                  <c:v>13.957696000000002</c:v>
                </c:pt>
                <c:pt idx="3669">
                  <c:v>13.286025</c:v>
                </c:pt>
                <c:pt idx="3670">
                  <c:v>12.496225000000001</c:v>
                </c:pt>
                <c:pt idx="3671">
                  <c:v>13.520329</c:v>
                </c:pt>
                <c:pt idx="3672">
                  <c:v>14.722569000000002</c:v>
                </c:pt>
                <c:pt idx="3673">
                  <c:v>12.787776000000001</c:v>
                </c:pt>
                <c:pt idx="3674">
                  <c:v>16.499844000000003</c:v>
                </c:pt>
                <c:pt idx="3675">
                  <c:v>12.425625</c:v>
                </c:pt>
                <c:pt idx="3676">
                  <c:v>12.124324000000001</c:v>
                </c:pt>
                <c:pt idx="3677">
                  <c:v>14.554224999999999</c:v>
                </c:pt>
                <c:pt idx="3678">
                  <c:v>12.766328999999999</c:v>
                </c:pt>
                <c:pt idx="3679">
                  <c:v>13.344409000000001</c:v>
                </c:pt>
                <c:pt idx="3680">
                  <c:v>12.859395999999998</c:v>
                </c:pt>
                <c:pt idx="3681">
                  <c:v>13.140625</c:v>
                </c:pt>
                <c:pt idx="3682">
                  <c:v>13.039321000000001</c:v>
                </c:pt>
                <c:pt idx="3683">
                  <c:v>13.053768999999999</c:v>
                </c:pt>
                <c:pt idx="3684">
                  <c:v>15.031128999999998</c:v>
                </c:pt>
                <c:pt idx="3685">
                  <c:v>13.410243999999999</c:v>
                </c:pt>
                <c:pt idx="3686">
                  <c:v>13.1769</c:v>
                </c:pt>
                <c:pt idx="3687">
                  <c:v>12.723489000000001</c:v>
                </c:pt>
                <c:pt idx="3688">
                  <c:v>12.271009000000001</c:v>
                </c:pt>
                <c:pt idx="3689">
                  <c:v>13.3225</c:v>
                </c:pt>
                <c:pt idx="3690">
                  <c:v>12.348195999999998</c:v>
                </c:pt>
                <c:pt idx="3691">
                  <c:v>13.293315999999999</c:v>
                </c:pt>
                <c:pt idx="3692">
                  <c:v>12.630915999999999</c:v>
                </c:pt>
                <c:pt idx="3693">
                  <c:v>13.235043999999998</c:v>
                </c:pt>
                <c:pt idx="3694">
                  <c:v>14.107535999999998</c:v>
                </c:pt>
                <c:pt idx="3695">
                  <c:v>12.859395999999998</c:v>
                </c:pt>
                <c:pt idx="3696">
                  <c:v>14.212899999999999</c:v>
                </c:pt>
                <c:pt idx="3697">
                  <c:v>12.802083999999999</c:v>
                </c:pt>
                <c:pt idx="3698">
                  <c:v>12.974404</c:v>
                </c:pt>
                <c:pt idx="3699">
                  <c:v>13.293315999999999</c:v>
                </c:pt>
                <c:pt idx="3700">
                  <c:v>12.659363999999998</c:v>
                </c:pt>
                <c:pt idx="3701">
                  <c:v>13.220496000000001</c:v>
                </c:pt>
                <c:pt idx="3702">
                  <c:v>13.424896</c:v>
                </c:pt>
                <c:pt idx="3703">
                  <c:v>12.938409</c:v>
                </c:pt>
                <c:pt idx="3704">
                  <c:v>12.524521000000002</c:v>
                </c:pt>
                <c:pt idx="3705">
                  <c:v>12.503296000000001</c:v>
                </c:pt>
                <c:pt idx="3706">
                  <c:v>12.334144</c:v>
                </c:pt>
                <c:pt idx="3707">
                  <c:v>13.293315999999999</c:v>
                </c:pt>
                <c:pt idx="3708">
                  <c:v>14.776335999999999</c:v>
                </c:pt>
                <c:pt idx="3709">
                  <c:v>14.137599999999999</c:v>
                </c:pt>
                <c:pt idx="3710">
                  <c:v>12.737760999999999</c:v>
                </c:pt>
                <c:pt idx="3711">
                  <c:v>12.439729000000002</c:v>
                </c:pt>
                <c:pt idx="3712">
                  <c:v>13.764099999999999</c:v>
                </c:pt>
                <c:pt idx="3713">
                  <c:v>12.404483999999998</c:v>
                </c:pt>
                <c:pt idx="3714">
                  <c:v>12.687843999999998</c:v>
                </c:pt>
                <c:pt idx="3715">
                  <c:v>12.709225</c:v>
                </c:pt>
                <c:pt idx="3716">
                  <c:v>12.446784000000001</c:v>
                </c:pt>
                <c:pt idx="3717">
                  <c:v>13.359024999999999</c:v>
                </c:pt>
                <c:pt idx="3718">
                  <c:v>12.823561</c:v>
                </c:pt>
                <c:pt idx="3719">
                  <c:v>12.859395999999998</c:v>
                </c:pt>
                <c:pt idx="3720">
                  <c:v>12.802083999999999</c:v>
                </c:pt>
                <c:pt idx="3721">
                  <c:v>13.9129</c:v>
                </c:pt>
                <c:pt idx="3722">
                  <c:v>14.876449000000001</c:v>
                </c:pt>
                <c:pt idx="3723">
                  <c:v>14.508481000000002</c:v>
                </c:pt>
                <c:pt idx="3724">
                  <c:v>12.895281000000001</c:v>
                </c:pt>
                <c:pt idx="3725">
                  <c:v>12.006224999999999</c:v>
                </c:pt>
                <c:pt idx="3726">
                  <c:v>16.152361000000003</c:v>
                </c:pt>
                <c:pt idx="3727">
                  <c:v>12.369289</c:v>
                </c:pt>
                <c:pt idx="3728">
                  <c:v>12.830723999999998</c:v>
                </c:pt>
                <c:pt idx="3729">
                  <c:v>13.329800999999998</c:v>
                </c:pt>
                <c:pt idx="3730">
                  <c:v>12.376323999999999</c:v>
                </c:pt>
                <c:pt idx="3731">
                  <c:v>12.138256</c:v>
                </c:pt>
                <c:pt idx="3732">
                  <c:v>12.411529000000002</c:v>
                </c:pt>
                <c:pt idx="3733">
                  <c:v>13.410243999999999</c:v>
                </c:pt>
                <c:pt idx="3734">
                  <c:v>14.417209000000001</c:v>
                </c:pt>
                <c:pt idx="3735">
                  <c:v>13.344409000000001</c:v>
                </c:pt>
                <c:pt idx="3736">
                  <c:v>11.819844000000002</c:v>
                </c:pt>
                <c:pt idx="3737">
                  <c:v>12.924025000000002</c:v>
                </c:pt>
                <c:pt idx="3738">
                  <c:v>12.8164</c:v>
                </c:pt>
                <c:pt idx="3739">
                  <c:v>13.133376</c:v>
                </c:pt>
                <c:pt idx="3740">
                  <c:v>13.535040999999998</c:v>
                </c:pt>
                <c:pt idx="3741">
                  <c:v>13.097161000000002</c:v>
                </c:pt>
                <c:pt idx="3742">
                  <c:v>14.653583999999999</c:v>
                </c:pt>
                <c:pt idx="3743">
                  <c:v>12.952801000000001</c:v>
                </c:pt>
                <c:pt idx="3744">
                  <c:v>12.967200999999999</c:v>
                </c:pt>
                <c:pt idx="3745">
                  <c:v>12.595400999999999</c:v>
                </c:pt>
                <c:pt idx="3746">
                  <c:v>15.429183999999999</c:v>
                </c:pt>
                <c:pt idx="3747">
                  <c:v>12.880920999999999</c:v>
                </c:pt>
                <c:pt idx="3748">
                  <c:v>13.003235999999999</c:v>
                </c:pt>
                <c:pt idx="3749">
                  <c:v>12.285024999999999</c:v>
                </c:pt>
                <c:pt idx="3750">
                  <c:v>12.383361000000001</c:v>
                </c:pt>
                <c:pt idx="3751">
                  <c:v>11.992369</c:v>
                </c:pt>
                <c:pt idx="3752">
                  <c:v>11.9716</c:v>
                </c:pt>
                <c:pt idx="3753">
                  <c:v>16.192575999999999</c:v>
                </c:pt>
                <c:pt idx="3754">
                  <c:v>13.549761</c:v>
                </c:pt>
                <c:pt idx="3755">
                  <c:v>12.588304000000001</c:v>
                </c:pt>
                <c:pt idx="3756">
                  <c:v>12.909649</c:v>
                </c:pt>
                <c:pt idx="3757">
                  <c:v>13.133376</c:v>
                </c:pt>
                <c:pt idx="3758">
                  <c:v>14.424804</c:v>
                </c:pt>
                <c:pt idx="3759">
                  <c:v>14.107535999999998</c:v>
                </c:pt>
                <c:pt idx="3760">
                  <c:v>12.538680999999999</c:v>
                </c:pt>
                <c:pt idx="3761">
                  <c:v>12.902464</c:v>
                </c:pt>
                <c:pt idx="3762">
                  <c:v>12.759184000000001</c:v>
                </c:pt>
                <c:pt idx="3763">
                  <c:v>13.293315999999999</c:v>
                </c:pt>
                <c:pt idx="3764">
                  <c:v>12.482089</c:v>
                </c:pt>
                <c:pt idx="3765">
                  <c:v>12.467961000000001</c:v>
                </c:pt>
                <c:pt idx="3766">
                  <c:v>12.773475999999999</c:v>
                </c:pt>
                <c:pt idx="3767">
                  <c:v>12.574115999999998</c:v>
                </c:pt>
                <c:pt idx="3768">
                  <c:v>12.909649</c:v>
                </c:pt>
                <c:pt idx="3769">
                  <c:v>12.694969</c:v>
                </c:pt>
                <c:pt idx="3770">
                  <c:v>13.653025</c:v>
                </c:pt>
                <c:pt idx="3771">
                  <c:v>11.985444000000001</c:v>
                </c:pt>
                <c:pt idx="3772">
                  <c:v>12.25</c:v>
                </c:pt>
                <c:pt idx="3773">
                  <c:v>12.489155999999999</c:v>
                </c:pt>
                <c:pt idx="3774">
                  <c:v>13.089924</c:v>
                </c:pt>
                <c:pt idx="3775">
                  <c:v>13.329800999999998</c:v>
                </c:pt>
                <c:pt idx="3776">
                  <c:v>13.366336</c:v>
                </c:pt>
                <c:pt idx="3777">
                  <c:v>13.235043999999998</c:v>
                </c:pt>
                <c:pt idx="3778">
                  <c:v>12.595400999999999</c:v>
                </c:pt>
                <c:pt idx="3779">
                  <c:v>12.397440999999999</c:v>
                </c:pt>
                <c:pt idx="3780">
                  <c:v>12.460899999999999</c:v>
                </c:pt>
                <c:pt idx="3781">
                  <c:v>12.773475999999999</c:v>
                </c:pt>
                <c:pt idx="3782">
                  <c:v>12.453840999999999</c:v>
                </c:pt>
                <c:pt idx="3783">
                  <c:v>12.524521000000002</c:v>
                </c:pt>
                <c:pt idx="3784">
                  <c:v>12.780625000000001</c:v>
                </c:pt>
                <c:pt idx="3785">
                  <c:v>13.003235999999999</c:v>
                </c:pt>
                <c:pt idx="3786">
                  <c:v>13.388280999999999</c:v>
                </c:pt>
                <c:pt idx="3787">
                  <c:v>12.376323999999999</c:v>
                </c:pt>
                <c:pt idx="3788">
                  <c:v>14.002564</c:v>
                </c:pt>
                <c:pt idx="3789">
                  <c:v>13.017664</c:v>
                </c:pt>
                <c:pt idx="3790">
                  <c:v>12.285024999999999</c:v>
                </c:pt>
                <c:pt idx="3791">
                  <c:v>14.577124000000001</c:v>
                </c:pt>
                <c:pt idx="3792">
                  <c:v>12.510368999999999</c:v>
                </c:pt>
                <c:pt idx="3793">
                  <c:v>13.749264000000002</c:v>
                </c:pt>
                <c:pt idx="3794">
                  <c:v>13.235043999999998</c:v>
                </c:pt>
                <c:pt idx="3795">
                  <c:v>13.082689</c:v>
                </c:pt>
                <c:pt idx="3796">
                  <c:v>12.383361000000001</c:v>
                </c:pt>
                <c:pt idx="3797">
                  <c:v>12.25</c:v>
                </c:pt>
                <c:pt idx="3798">
                  <c:v>13.315201</c:v>
                </c:pt>
                <c:pt idx="3799">
                  <c:v>12.8881</c:v>
                </c:pt>
                <c:pt idx="3800">
                  <c:v>12.866569000000002</c:v>
                </c:pt>
                <c:pt idx="3801">
                  <c:v>13.242320999999999</c:v>
                </c:pt>
                <c:pt idx="3802">
                  <c:v>12.687843999999998</c:v>
                </c:pt>
                <c:pt idx="3803">
                  <c:v>14.280840999999999</c:v>
                </c:pt>
                <c:pt idx="3804">
                  <c:v>13.793796</c:v>
                </c:pt>
                <c:pt idx="3805">
                  <c:v>11.964681000000001</c:v>
                </c:pt>
                <c:pt idx="3806">
                  <c:v>12.638025000000001</c:v>
                </c:pt>
                <c:pt idx="3807">
                  <c:v>13.010449000000001</c:v>
                </c:pt>
                <c:pt idx="3808">
                  <c:v>12.680721</c:v>
                </c:pt>
                <c:pt idx="3809">
                  <c:v>12.981609000000001</c:v>
                </c:pt>
                <c:pt idx="3810">
                  <c:v>13.719616000000002</c:v>
                </c:pt>
                <c:pt idx="3811">
                  <c:v>11.370384</c:v>
                </c:pt>
                <c:pt idx="3812">
                  <c:v>11.682724</c:v>
                </c:pt>
                <c:pt idx="3813">
                  <c:v>13.060995999999999</c:v>
                </c:pt>
                <c:pt idx="3814">
                  <c:v>12.638025000000001</c:v>
                </c:pt>
                <c:pt idx="3815">
                  <c:v>12.482089</c:v>
                </c:pt>
                <c:pt idx="3816">
                  <c:v>12.616704</c:v>
                </c:pt>
                <c:pt idx="3817">
                  <c:v>12.623809</c:v>
                </c:pt>
                <c:pt idx="3818">
                  <c:v>13.4689</c:v>
                </c:pt>
                <c:pt idx="3819">
                  <c:v>12.859395999999998</c:v>
                </c:pt>
                <c:pt idx="3820">
                  <c:v>12.687843999999998</c:v>
                </c:pt>
                <c:pt idx="3821">
                  <c:v>11.985444000000001</c:v>
                </c:pt>
                <c:pt idx="3822">
                  <c:v>12.545763999999998</c:v>
                </c:pt>
                <c:pt idx="3823">
                  <c:v>12.794929</c:v>
                </c:pt>
                <c:pt idx="3824">
                  <c:v>13.191424000000001</c:v>
                </c:pt>
                <c:pt idx="3825">
                  <c:v>12.924025000000002</c:v>
                </c:pt>
                <c:pt idx="3826">
                  <c:v>12.694969</c:v>
                </c:pt>
                <c:pt idx="3827">
                  <c:v>12.082576</c:v>
                </c:pt>
                <c:pt idx="3828">
                  <c:v>12.425625</c:v>
                </c:pt>
                <c:pt idx="3829">
                  <c:v>12.496225000000001</c:v>
                </c:pt>
                <c:pt idx="3830">
                  <c:v>13.0321</c:v>
                </c:pt>
                <c:pt idx="3831">
                  <c:v>12.595400999999999</c:v>
                </c:pt>
                <c:pt idx="3832">
                  <c:v>13.660416000000001</c:v>
                </c:pt>
                <c:pt idx="3833">
                  <c:v>12.988816</c:v>
                </c:pt>
                <c:pt idx="3834">
                  <c:v>11.826721000000001</c:v>
                </c:pt>
                <c:pt idx="3835">
                  <c:v>12.411529000000002</c:v>
                </c:pt>
                <c:pt idx="3836">
                  <c:v>12.096484000000002</c:v>
                </c:pt>
                <c:pt idx="3837">
                  <c:v>12.837889000000001</c:v>
                </c:pt>
                <c:pt idx="3838">
                  <c:v>12.201048999999999</c:v>
                </c:pt>
                <c:pt idx="3839">
                  <c:v>11.634921</c:v>
                </c:pt>
                <c:pt idx="3840">
                  <c:v>13.734436000000001</c:v>
                </c:pt>
                <c:pt idx="3841">
                  <c:v>12.341168999999999</c:v>
                </c:pt>
                <c:pt idx="3842">
                  <c:v>12.369289</c:v>
                </c:pt>
                <c:pt idx="3843">
                  <c:v>14.017536000000002</c:v>
                </c:pt>
                <c:pt idx="3844">
                  <c:v>12.020089</c:v>
                </c:pt>
                <c:pt idx="3845">
                  <c:v>12.8881</c:v>
                </c:pt>
                <c:pt idx="3846">
                  <c:v>12.208036000000002</c:v>
                </c:pt>
                <c:pt idx="3847">
                  <c:v>12.981609000000001</c:v>
                </c:pt>
                <c:pt idx="3848">
                  <c:v>13.712209</c:v>
                </c:pt>
                <c:pt idx="3849">
                  <c:v>11.737476000000001</c:v>
                </c:pt>
                <c:pt idx="3850">
                  <c:v>12.166143999999999</c:v>
                </c:pt>
                <c:pt idx="3851">
                  <c:v>13.446888999999999</c:v>
                </c:pt>
                <c:pt idx="3852">
                  <c:v>12.453840999999999</c:v>
                </c:pt>
                <c:pt idx="3853">
                  <c:v>12.830723999999998</c:v>
                </c:pt>
                <c:pt idx="3854">
                  <c:v>13.097161000000002</c:v>
                </c:pt>
                <c:pt idx="3855">
                  <c:v>12.145225</c:v>
                </c:pt>
                <c:pt idx="3856">
                  <c:v>12.355225000000001</c:v>
                </c:pt>
                <c:pt idx="3857">
                  <c:v>12.510368999999999</c:v>
                </c:pt>
                <c:pt idx="3858">
                  <c:v>13.542400000000001</c:v>
                </c:pt>
                <c:pt idx="3859">
                  <c:v>12.773475999999999</c:v>
                </c:pt>
                <c:pt idx="3860">
                  <c:v>12.278015999999999</c:v>
                </c:pt>
                <c:pt idx="3861">
                  <c:v>12.744899999999999</c:v>
                </c:pt>
                <c:pt idx="3862">
                  <c:v>12.334144</c:v>
                </c:pt>
                <c:pt idx="3863">
                  <c:v>12.208036000000002</c:v>
                </c:pt>
                <c:pt idx="3864">
                  <c:v>13.498275999999999</c:v>
                </c:pt>
                <c:pt idx="3865">
                  <c:v>13.315201</c:v>
                </c:pt>
                <c:pt idx="3866">
                  <c:v>12.574115999999998</c:v>
                </c:pt>
                <c:pt idx="3867">
                  <c:v>12.278015999999999</c:v>
                </c:pt>
                <c:pt idx="3868">
                  <c:v>11.840480999999999</c:v>
                </c:pt>
                <c:pt idx="3869">
                  <c:v>12.124324000000001</c:v>
                </c:pt>
                <c:pt idx="3870">
                  <c:v>13.017664</c:v>
                </c:pt>
                <c:pt idx="3871">
                  <c:v>12.845056000000001</c:v>
                </c:pt>
                <c:pt idx="3872">
                  <c:v>12.503296000000001</c:v>
                </c:pt>
                <c:pt idx="3873">
                  <c:v>12.418576</c:v>
                </c:pt>
                <c:pt idx="3874">
                  <c:v>12.257000999999999</c:v>
                </c:pt>
                <c:pt idx="3875">
                  <c:v>12.981609000000001</c:v>
                </c:pt>
                <c:pt idx="3876">
                  <c:v>14.070001</c:v>
                </c:pt>
                <c:pt idx="3877">
                  <c:v>11.662224999999999</c:v>
                </c:pt>
                <c:pt idx="3878">
                  <c:v>12.089528999999999</c:v>
                </c:pt>
                <c:pt idx="3879">
                  <c:v>12.531600000000001</c:v>
                </c:pt>
                <c:pt idx="3880">
                  <c:v>12.222016</c:v>
                </c:pt>
                <c:pt idx="3881">
                  <c:v>15.147663999999999</c:v>
                </c:pt>
                <c:pt idx="3882">
                  <c:v>11.881809000000001</c:v>
                </c:pt>
                <c:pt idx="3883">
                  <c:v>13.439556</c:v>
                </c:pt>
                <c:pt idx="3884">
                  <c:v>11.737476000000001</c:v>
                </c:pt>
                <c:pt idx="3885">
                  <c:v>12.538680999999999</c:v>
                </c:pt>
                <c:pt idx="3886">
                  <c:v>13.490929</c:v>
                </c:pt>
                <c:pt idx="3887">
                  <c:v>12.538680999999999</c:v>
                </c:pt>
                <c:pt idx="3888">
                  <c:v>12.432675999999999</c:v>
                </c:pt>
                <c:pt idx="3889">
                  <c:v>12.152196000000002</c:v>
                </c:pt>
                <c:pt idx="3890">
                  <c:v>12.040900000000001</c:v>
                </c:pt>
                <c:pt idx="3891">
                  <c:v>13.417568999999999</c:v>
                </c:pt>
                <c:pt idx="3892">
                  <c:v>11.262735999999999</c:v>
                </c:pt>
                <c:pt idx="3893">
                  <c:v>12.581209000000001</c:v>
                </c:pt>
                <c:pt idx="3894">
                  <c:v>11.957764000000001</c:v>
                </c:pt>
                <c:pt idx="3895">
                  <c:v>12.173120999999998</c:v>
                </c:pt>
                <c:pt idx="3896">
                  <c:v>12.467961000000001</c:v>
                </c:pt>
                <c:pt idx="3897">
                  <c:v>12.411529000000002</c:v>
                </c:pt>
                <c:pt idx="3898">
                  <c:v>12.229009</c:v>
                </c:pt>
                <c:pt idx="3899">
                  <c:v>12.327121</c:v>
                </c:pt>
                <c:pt idx="3900">
                  <c:v>12.567024999999999</c:v>
                </c:pt>
                <c:pt idx="3901">
                  <c:v>12.124324000000001</c:v>
                </c:pt>
                <c:pt idx="3902">
                  <c:v>14.040009</c:v>
                </c:pt>
                <c:pt idx="3903">
                  <c:v>12.425625</c:v>
                </c:pt>
                <c:pt idx="3904">
                  <c:v>11.764900000000001</c:v>
                </c:pt>
                <c:pt idx="3905">
                  <c:v>13.256881</c:v>
                </c:pt>
                <c:pt idx="3906">
                  <c:v>13.454224000000002</c:v>
                </c:pt>
                <c:pt idx="3907">
                  <c:v>12.439729000000002</c:v>
                </c:pt>
                <c:pt idx="3908">
                  <c:v>12.208036000000002</c:v>
                </c:pt>
                <c:pt idx="3909">
                  <c:v>12.1104</c:v>
                </c:pt>
                <c:pt idx="3910">
                  <c:v>12.068676000000002</c:v>
                </c:pt>
                <c:pt idx="3911">
                  <c:v>11.744329</c:v>
                </c:pt>
                <c:pt idx="3912">
                  <c:v>12.952801000000001</c:v>
                </c:pt>
                <c:pt idx="3913">
                  <c:v>12.623809</c:v>
                </c:pt>
                <c:pt idx="3914">
                  <c:v>11.559999999999999</c:v>
                </c:pt>
                <c:pt idx="3915">
                  <c:v>12.802083999999999</c:v>
                </c:pt>
                <c:pt idx="3916">
                  <c:v>12.013156000000002</c:v>
                </c:pt>
                <c:pt idx="3917">
                  <c:v>11.600836000000001</c:v>
                </c:pt>
                <c:pt idx="3918">
                  <c:v>12.271009000000001</c:v>
                </c:pt>
                <c:pt idx="3919">
                  <c:v>13.675203999999999</c:v>
                </c:pt>
                <c:pt idx="3920">
                  <c:v>11.806096</c:v>
                </c:pt>
                <c:pt idx="3921">
                  <c:v>12.047841</c:v>
                </c:pt>
                <c:pt idx="3922">
                  <c:v>12.341168999999999</c:v>
                </c:pt>
                <c:pt idx="3923">
                  <c:v>14.145121000000001</c:v>
                </c:pt>
                <c:pt idx="3924">
                  <c:v>13.778944000000001</c:v>
                </c:pt>
                <c:pt idx="3925">
                  <c:v>12.411529000000002</c:v>
                </c:pt>
                <c:pt idx="3926">
                  <c:v>11.485320999999999</c:v>
                </c:pt>
                <c:pt idx="3927">
                  <c:v>12.397440999999999</c:v>
                </c:pt>
                <c:pt idx="3928">
                  <c:v>12.222016</c:v>
                </c:pt>
                <c:pt idx="3929">
                  <c:v>12.3904</c:v>
                </c:pt>
                <c:pt idx="3930">
                  <c:v>11.854249000000001</c:v>
                </c:pt>
                <c:pt idx="3931">
                  <c:v>12.830723999999998</c:v>
                </c:pt>
                <c:pt idx="3932">
                  <c:v>12.271009000000001</c:v>
                </c:pt>
                <c:pt idx="3933">
                  <c:v>12.292035999999998</c:v>
                </c:pt>
                <c:pt idx="3934">
                  <c:v>11.799225</c:v>
                </c:pt>
                <c:pt idx="3935">
                  <c:v>11.723775999999999</c:v>
                </c:pt>
                <c:pt idx="3936">
                  <c:v>13.169641</c:v>
                </c:pt>
                <c:pt idx="3937">
                  <c:v>12.482089</c:v>
                </c:pt>
                <c:pt idx="3938">
                  <c:v>12.271009000000001</c:v>
                </c:pt>
                <c:pt idx="3939">
                  <c:v>11.978520999999999</c:v>
                </c:pt>
                <c:pt idx="3940">
                  <c:v>12.873744</c:v>
                </c:pt>
                <c:pt idx="3941">
                  <c:v>12.1104</c:v>
                </c:pt>
                <c:pt idx="3942">
                  <c:v>11.492100000000001</c:v>
                </c:pt>
                <c:pt idx="3943">
                  <c:v>12.616704</c:v>
                </c:pt>
                <c:pt idx="3944">
                  <c:v>12.880920999999999</c:v>
                </c:pt>
                <c:pt idx="3945">
                  <c:v>12.25</c:v>
                </c:pt>
                <c:pt idx="3946">
                  <c:v>13.942755999999999</c:v>
                </c:pt>
                <c:pt idx="3947">
                  <c:v>12.173120999999998</c:v>
                </c:pt>
                <c:pt idx="3948">
                  <c:v>12.334144</c:v>
                </c:pt>
                <c:pt idx="3949">
                  <c:v>11.655396000000001</c:v>
                </c:pt>
                <c:pt idx="3950">
                  <c:v>12.033961</c:v>
                </c:pt>
                <c:pt idx="3951">
                  <c:v>11.751184</c:v>
                </c:pt>
                <c:pt idx="3952">
                  <c:v>11.682724</c:v>
                </c:pt>
                <c:pt idx="3953">
                  <c:v>12.096484000000002</c:v>
                </c:pt>
                <c:pt idx="3954">
                  <c:v>12.8164</c:v>
                </c:pt>
                <c:pt idx="3955">
                  <c:v>12.489155999999999</c:v>
                </c:pt>
                <c:pt idx="3956">
                  <c:v>12.145225</c:v>
                </c:pt>
                <c:pt idx="3957">
                  <c:v>12.054784</c:v>
                </c:pt>
                <c:pt idx="3958">
                  <c:v>12.397440999999999</c:v>
                </c:pt>
                <c:pt idx="3959">
                  <c:v>12.229009</c:v>
                </c:pt>
                <c:pt idx="3960">
                  <c:v>12.709225</c:v>
                </c:pt>
                <c:pt idx="3961">
                  <c:v>12.124324000000001</c:v>
                </c:pt>
                <c:pt idx="3962">
                  <c:v>12.061729</c:v>
                </c:pt>
                <c:pt idx="3963">
                  <c:v>12.124324000000001</c:v>
                </c:pt>
                <c:pt idx="3964">
                  <c:v>12.236004000000001</c:v>
                </c:pt>
                <c:pt idx="3965">
                  <c:v>12.376323999999999</c:v>
                </c:pt>
                <c:pt idx="3966">
                  <c:v>12.702096000000001</c:v>
                </c:pt>
                <c:pt idx="3967">
                  <c:v>12.061729</c:v>
                </c:pt>
                <c:pt idx="3968">
                  <c:v>12.096484000000002</c:v>
                </c:pt>
                <c:pt idx="3969">
                  <c:v>11.943935999999999</c:v>
                </c:pt>
                <c:pt idx="3970">
                  <c:v>11.764900000000001</c:v>
                </c:pt>
                <c:pt idx="3971">
                  <c:v>13.987600000000002</c:v>
                </c:pt>
                <c:pt idx="3972">
                  <c:v>11.689560999999999</c:v>
                </c:pt>
                <c:pt idx="3973">
                  <c:v>12.503296000000001</c:v>
                </c:pt>
                <c:pt idx="3974">
                  <c:v>11.336689</c:v>
                </c:pt>
                <c:pt idx="3975">
                  <c:v>11.634921</c:v>
                </c:pt>
                <c:pt idx="3976">
                  <c:v>12.089528999999999</c:v>
                </c:pt>
                <c:pt idx="3977">
                  <c:v>12.341168999999999</c:v>
                </c:pt>
                <c:pt idx="3978">
                  <c:v>11.383876000000001</c:v>
                </c:pt>
                <c:pt idx="3979">
                  <c:v>12.538680999999999</c:v>
                </c:pt>
                <c:pt idx="3980">
                  <c:v>11.758040999999999</c:v>
                </c:pt>
                <c:pt idx="3981">
                  <c:v>11.723775999999999</c:v>
                </c:pt>
                <c:pt idx="3982">
                  <c:v>11.950849</c:v>
                </c:pt>
                <c:pt idx="3983">
                  <c:v>12.432675999999999</c:v>
                </c:pt>
                <c:pt idx="3984">
                  <c:v>11.269449000000002</c:v>
                </c:pt>
                <c:pt idx="3985">
                  <c:v>11.648568999999998</c:v>
                </c:pt>
                <c:pt idx="3986">
                  <c:v>11.546404000000001</c:v>
                </c:pt>
                <c:pt idx="3987">
                  <c:v>12.222016</c:v>
                </c:pt>
                <c:pt idx="3988">
                  <c:v>12.222016</c:v>
                </c:pt>
                <c:pt idx="3989">
                  <c:v>12.559936</c:v>
                </c:pt>
                <c:pt idx="3990">
                  <c:v>12.103441</c:v>
                </c:pt>
                <c:pt idx="3991">
                  <c:v>12.880920999999999</c:v>
                </c:pt>
                <c:pt idx="3992">
                  <c:v>12.6736</c:v>
                </c:pt>
                <c:pt idx="3993">
                  <c:v>11.682724</c:v>
                </c:pt>
                <c:pt idx="3994">
                  <c:v>11.594024999999998</c:v>
                </c:pt>
                <c:pt idx="3995">
                  <c:v>11.492100000000001</c:v>
                </c:pt>
                <c:pt idx="3996">
                  <c:v>12.730624000000001</c:v>
                </c:pt>
                <c:pt idx="3997">
                  <c:v>11.806096</c:v>
                </c:pt>
                <c:pt idx="3998">
                  <c:v>11.546404000000001</c:v>
                </c:pt>
                <c:pt idx="3999">
                  <c:v>11.242609000000002</c:v>
                </c:pt>
                <c:pt idx="4000">
                  <c:v>12.215025000000001</c:v>
                </c:pt>
                <c:pt idx="4001">
                  <c:v>11.985444000000001</c:v>
                </c:pt>
                <c:pt idx="4002">
                  <c:v>11.383876000000001</c:v>
                </c:pt>
                <c:pt idx="4003">
                  <c:v>12.567024999999999</c:v>
                </c:pt>
                <c:pt idx="4004">
                  <c:v>11.202408999999999</c:v>
                </c:pt>
                <c:pt idx="4005">
                  <c:v>11.363640999999999</c:v>
                </c:pt>
                <c:pt idx="4006">
                  <c:v>11.764900000000001</c:v>
                </c:pt>
                <c:pt idx="4007">
                  <c:v>11.458224999999999</c:v>
                </c:pt>
                <c:pt idx="4008">
                  <c:v>12.924025000000002</c:v>
                </c:pt>
                <c:pt idx="4009">
                  <c:v>12.117360999999999</c:v>
                </c:pt>
                <c:pt idx="4010">
                  <c:v>14.017536000000002</c:v>
                </c:pt>
                <c:pt idx="4011">
                  <c:v>12.418576</c:v>
                </c:pt>
                <c:pt idx="4012">
                  <c:v>11.909401000000001</c:v>
                </c:pt>
                <c:pt idx="4013">
                  <c:v>12.020089</c:v>
                </c:pt>
                <c:pt idx="4014">
                  <c:v>11.444689</c:v>
                </c:pt>
                <c:pt idx="4015">
                  <c:v>12.902464</c:v>
                </c:pt>
                <c:pt idx="4016">
                  <c:v>11.607649</c:v>
                </c:pt>
                <c:pt idx="4017">
                  <c:v>12.306063999999999</c:v>
                </c:pt>
                <c:pt idx="4018">
                  <c:v>11.792356000000002</c:v>
                </c:pt>
                <c:pt idx="4019">
                  <c:v>12.173120999999998</c:v>
                </c:pt>
                <c:pt idx="4020">
                  <c:v>11.451455999999999</c:v>
                </c:pt>
                <c:pt idx="4021">
                  <c:v>12.1104</c:v>
                </c:pt>
                <c:pt idx="4022">
                  <c:v>12.680721</c:v>
                </c:pt>
                <c:pt idx="4023">
                  <c:v>11.600836000000001</c:v>
                </c:pt>
                <c:pt idx="4024">
                  <c:v>11.492100000000001</c:v>
                </c:pt>
                <c:pt idx="4025">
                  <c:v>11.404128999999999</c:v>
                </c:pt>
                <c:pt idx="4026">
                  <c:v>13.527683999999999</c:v>
                </c:pt>
                <c:pt idx="4027">
                  <c:v>11.648568999999998</c:v>
                </c:pt>
                <c:pt idx="4028">
                  <c:v>10.705983999999999</c:v>
                </c:pt>
                <c:pt idx="4029">
                  <c:v>11.751184</c:v>
                </c:pt>
                <c:pt idx="4030">
                  <c:v>12.159169</c:v>
                </c:pt>
                <c:pt idx="4031">
                  <c:v>13.942755999999999</c:v>
                </c:pt>
                <c:pt idx="4032">
                  <c:v>14.085009000000001</c:v>
                </c:pt>
                <c:pt idx="4033">
                  <c:v>11.323225000000001</c:v>
                </c:pt>
                <c:pt idx="4034">
                  <c:v>12.996024999999999</c:v>
                </c:pt>
                <c:pt idx="4035">
                  <c:v>11.716929</c:v>
                </c:pt>
                <c:pt idx="4036">
                  <c:v>11.2225</c:v>
                </c:pt>
                <c:pt idx="4037">
                  <c:v>12.313080999999999</c:v>
                </c:pt>
                <c:pt idx="4038">
                  <c:v>12.355225000000001</c:v>
                </c:pt>
                <c:pt idx="4039">
                  <c:v>12.460899999999999</c:v>
                </c:pt>
                <c:pt idx="4040">
                  <c:v>11.902500000000002</c:v>
                </c:pt>
                <c:pt idx="4041">
                  <c:v>11.410884000000001</c:v>
                </c:pt>
                <c:pt idx="4042">
                  <c:v>12.902464</c:v>
                </c:pt>
                <c:pt idx="4043">
                  <c:v>11.833599999999999</c:v>
                </c:pt>
                <c:pt idx="4044">
                  <c:v>11.950849</c:v>
                </c:pt>
                <c:pt idx="4045">
                  <c:v>11.451455999999999</c:v>
                </c:pt>
                <c:pt idx="4046">
                  <c:v>11.888703999999999</c:v>
                </c:pt>
                <c:pt idx="4047">
                  <c:v>11.833599999999999</c:v>
                </c:pt>
                <c:pt idx="4048">
                  <c:v>11.498881000000001</c:v>
                </c:pt>
                <c:pt idx="4049">
                  <c:v>13.169641</c:v>
                </c:pt>
                <c:pt idx="4050">
                  <c:v>11.833599999999999</c:v>
                </c:pt>
                <c:pt idx="4051">
                  <c:v>12.075625</c:v>
                </c:pt>
                <c:pt idx="4052">
                  <c:v>11.703240999999998</c:v>
                </c:pt>
                <c:pt idx="4053">
                  <c:v>11.992369</c:v>
                </c:pt>
                <c:pt idx="4054">
                  <c:v>11.262735999999999</c:v>
                </c:pt>
                <c:pt idx="4055">
                  <c:v>11.215801000000001</c:v>
                </c:pt>
                <c:pt idx="4056">
                  <c:v>11.559999999999999</c:v>
                </c:pt>
                <c:pt idx="4057">
                  <c:v>11.519236000000001</c:v>
                </c:pt>
                <c:pt idx="4058">
                  <c:v>12.131289000000001</c:v>
                </c:pt>
                <c:pt idx="4059">
                  <c:v>12.299049</c:v>
                </c:pt>
                <c:pt idx="4060">
                  <c:v>12.845056000000001</c:v>
                </c:pt>
                <c:pt idx="4061">
                  <c:v>11.957764000000001</c:v>
                </c:pt>
                <c:pt idx="4062">
                  <c:v>12.348195999999998</c:v>
                </c:pt>
                <c:pt idx="4063">
                  <c:v>11.390625</c:v>
                </c:pt>
                <c:pt idx="4064">
                  <c:v>11.162281000000002</c:v>
                </c:pt>
                <c:pt idx="4065">
                  <c:v>12.159169</c:v>
                </c:pt>
                <c:pt idx="4066">
                  <c:v>12.180100000000001</c:v>
                </c:pt>
                <c:pt idx="4067">
                  <c:v>12.103441</c:v>
                </c:pt>
                <c:pt idx="4068">
                  <c:v>11.689560999999999</c:v>
                </c:pt>
                <c:pt idx="4069">
                  <c:v>11.068928999999999</c:v>
                </c:pt>
                <c:pt idx="4070">
                  <c:v>12.131289000000001</c:v>
                </c:pt>
                <c:pt idx="4071">
                  <c:v>11.532815999999999</c:v>
                </c:pt>
                <c:pt idx="4072">
                  <c:v>11.950849</c:v>
                </c:pt>
                <c:pt idx="4073">
                  <c:v>10.969344</c:v>
                </c:pt>
                <c:pt idx="4074">
                  <c:v>12.194063999999999</c:v>
                </c:pt>
                <c:pt idx="4075">
                  <c:v>11.840480999999999</c:v>
                </c:pt>
                <c:pt idx="4076">
                  <c:v>14.768649</c:v>
                </c:pt>
                <c:pt idx="4077">
                  <c:v>11.895600999999999</c:v>
                </c:pt>
                <c:pt idx="4078">
                  <c:v>12.054784</c:v>
                </c:pt>
                <c:pt idx="4079">
                  <c:v>12.574115999999998</c:v>
                </c:pt>
                <c:pt idx="4080">
                  <c:v>13.512976000000002</c:v>
                </c:pt>
                <c:pt idx="4081">
                  <c:v>12.1104</c:v>
                </c:pt>
                <c:pt idx="4082">
                  <c:v>12.418576</c:v>
                </c:pt>
                <c:pt idx="4083">
                  <c:v>11.336689</c:v>
                </c:pt>
                <c:pt idx="4084">
                  <c:v>11.833599999999999</c:v>
                </c:pt>
                <c:pt idx="4085">
                  <c:v>11.771761</c:v>
                </c:pt>
                <c:pt idx="4086">
                  <c:v>10.949481</c:v>
                </c:pt>
                <c:pt idx="4087">
                  <c:v>12.020089</c:v>
                </c:pt>
                <c:pt idx="4088">
                  <c:v>12.229009</c:v>
                </c:pt>
                <c:pt idx="4089">
                  <c:v>11.519236000000001</c:v>
                </c:pt>
                <c:pt idx="4090">
                  <c:v>11.819844000000002</c:v>
                </c:pt>
                <c:pt idx="4091">
                  <c:v>11.478543999999999</c:v>
                </c:pt>
                <c:pt idx="4092">
                  <c:v>11.696399999999999</c:v>
                </c:pt>
                <c:pt idx="4093">
                  <c:v>11.256024999999999</c:v>
                </c:pt>
                <c:pt idx="4094">
                  <c:v>11.669055999999999</c:v>
                </c:pt>
                <c:pt idx="4095">
                  <c:v>13.4689</c:v>
                </c:pt>
                <c:pt idx="4096">
                  <c:v>11.785488999999998</c:v>
                </c:pt>
                <c:pt idx="4097">
                  <c:v>11.424399999999999</c:v>
                </c:pt>
                <c:pt idx="4098">
                  <c:v>11.634921</c:v>
                </c:pt>
                <c:pt idx="4099">
                  <c:v>11.675888999999998</c:v>
                </c:pt>
                <c:pt idx="4100">
                  <c:v>12.581209000000001</c:v>
                </c:pt>
                <c:pt idx="4101">
                  <c:v>11.868024999999999</c:v>
                </c:pt>
                <c:pt idx="4102">
                  <c:v>11.229201</c:v>
                </c:pt>
                <c:pt idx="4103">
                  <c:v>12.194063999999999</c:v>
                </c:pt>
                <c:pt idx="4104">
                  <c:v>11.621280999999998</c:v>
                </c:pt>
                <c:pt idx="4105">
                  <c:v>11.289599999999998</c:v>
                </c:pt>
                <c:pt idx="4106">
                  <c:v>11.492100000000001</c:v>
                </c:pt>
                <c:pt idx="4107">
                  <c:v>11.978520999999999</c:v>
                </c:pt>
                <c:pt idx="4108">
                  <c:v>11.566800999999998</c:v>
                </c:pt>
                <c:pt idx="4109">
                  <c:v>11.909401000000001</c:v>
                </c:pt>
                <c:pt idx="4110">
                  <c:v>11.424399999999999</c:v>
                </c:pt>
                <c:pt idx="4111">
                  <c:v>11.189025000000001</c:v>
                </c:pt>
                <c:pt idx="4112">
                  <c:v>11.785488999999998</c:v>
                </c:pt>
                <c:pt idx="4113">
                  <c:v>11.256024999999999</c:v>
                </c:pt>
                <c:pt idx="4114">
                  <c:v>11.377129000000002</c:v>
                </c:pt>
                <c:pt idx="4115">
                  <c:v>12.006224999999999</c:v>
                </c:pt>
                <c:pt idx="4116">
                  <c:v>10.909808999999999</c:v>
                </c:pt>
                <c:pt idx="4117">
                  <c:v>12.033961</c:v>
                </c:pt>
                <c:pt idx="4118">
                  <c:v>10.745284</c:v>
                </c:pt>
                <c:pt idx="4119">
                  <c:v>11.029041000000001</c:v>
                </c:pt>
                <c:pt idx="4120">
                  <c:v>11.526025000000001</c:v>
                </c:pt>
                <c:pt idx="4121">
                  <c:v>11.607649</c:v>
                </c:pt>
                <c:pt idx="4122">
                  <c:v>11.377129000000002</c:v>
                </c:pt>
                <c:pt idx="4123">
                  <c:v>12.138256</c:v>
                </c:pt>
                <c:pt idx="4124">
                  <c:v>11.675888999999998</c:v>
                </c:pt>
                <c:pt idx="4125">
                  <c:v>11.095561</c:v>
                </c:pt>
                <c:pt idx="4126">
                  <c:v>11.902500000000002</c:v>
                </c:pt>
                <c:pt idx="4127">
                  <c:v>11.703240999999998</c:v>
                </c:pt>
                <c:pt idx="4128">
                  <c:v>11.847364000000001</c:v>
                </c:pt>
                <c:pt idx="4129">
                  <c:v>11.383876000000001</c:v>
                </c:pt>
                <c:pt idx="4130">
                  <c:v>11.655396000000001</c:v>
                </c:pt>
                <c:pt idx="4131">
                  <c:v>11.840480999999999</c:v>
                </c:pt>
                <c:pt idx="4132">
                  <c:v>11.888703999999999</c:v>
                </c:pt>
                <c:pt idx="4133">
                  <c:v>12.082576</c:v>
                </c:pt>
                <c:pt idx="4134">
                  <c:v>12.271009000000001</c:v>
                </c:pt>
                <c:pt idx="4135">
                  <c:v>10.323369000000001</c:v>
                </c:pt>
                <c:pt idx="4136">
                  <c:v>10.995855999999998</c:v>
                </c:pt>
                <c:pt idx="4137">
                  <c:v>10.857025</c:v>
                </c:pt>
                <c:pt idx="4138">
                  <c:v>10.569001</c:v>
                </c:pt>
                <c:pt idx="4139">
                  <c:v>11.390625</c:v>
                </c:pt>
                <c:pt idx="4140">
                  <c:v>11.553201</c:v>
                </c:pt>
                <c:pt idx="4141">
                  <c:v>10.6929</c:v>
                </c:pt>
                <c:pt idx="4142">
                  <c:v>11.142244</c:v>
                </c:pt>
                <c:pt idx="4143">
                  <c:v>11.397376</c:v>
                </c:pt>
                <c:pt idx="4144">
                  <c:v>11.710084</c:v>
                </c:pt>
                <c:pt idx="4145">
                  <c:v>11.519236000000001</c:v>
                </c:pt>
                <c:pt idx="4146">
                  <c:v>11.978520999999999</c:v>
                </c:pt>
                <c:pt idx="4147">
                  <c:v>11.309768999999999</c:v>
                </c:pt>
                <c:pt idx="4148">
                  <c:v>11.689560999999999</c:v>
                </c:pt>
                <c:pt idx="4149">
                  <c:v>11.404128999999999</c:v>
                </c:pt>
                <c:pt idx="4150">
                  <c:v>11.296321000000001</c:v>
                </c:pt>
                <c:pt idx="4151">
                  <c:v>11.861136</c:v>
                </c:pt>
                <c:pt idx="4152">
                  <c:v>11.573604000000001</c:v>
                </c:pt>
                <c:pt idx="4153">
                  <c:v>11.256024999999999</c:v>
                </c:pt>
                <c:pt idx="4154">
                  <c:v>11.215801000000001</c:v>
                </c:pt>
                <c:pt idx="4155">
                  <c:v>13.111641000000001</c:v>
                </c:pt>
                <c:pt idx="4156">
                  <c:v>11.868024999999999</c:v>
                </c:pt>
                <c:pt idx="4157">
                  <c:v>11.431160999999998</c:v>
                </c:pt>
                <c:pt idx="4158">
                  <c:v>11.115556</c:v>
                </c:pt>
                <c:pt idx="4159">
                  <c:v>11.168964000000001</c:v>
                </c:pt>
                <c:pt idx="4160">
                  <c:v>11.648568999999998</c:v>
                </c:pt>
                <c:pt idx="4161">
                  <c:v>11.383876000000001</c:v>
                </c:pt>
                <c:pt idx="4162">
                  <c:v>11.464996000000001</c:v>
                </c:pt>
                <c:pt idx="4163">
                  <c:v>10.804368999999999</c:v>
                </c:pt>
                <c:pt idx="4164">
                  <c:v>10.712529000000002</c:v>
                </c:pt>
                <c:pt idx="4165">
                  <c:v>11.062276000000001</c:v>
                </c:pt>
                <c:pt idx="4166">
                  <c:v>11.042329000000001</c:v>
                </c:pt>
                <c:pt idx="4167">
                  <c:v>11.095561</c:v>
                </c:pt>
                <c:pt idx="4168">
                  <c:v>11.526025000000001</c:v>
                </c:pt>
                <c:pt idx="4169">
                  <c:v>12.006224999999999</c:v>
                </c:pt>
                <c:pt idx="4170">
                  <c:v>11.229201</c:v>
                </c:pt>
                <c:pt idx="4171">
                  <c:v>11.600836000000001</c:v>
                </c:pt>
                <c:pt idx="4172">
                  <c:v>11.431160999999998</c:v>
                </c:pt>
                <c:pt idx="4173">
                  <c:v>11.235904</c:v>
                </c:pt>
                <c:pt idx="4174">
                  <c:v>11.068928999999999</c:v>
                </c:pt>
                <c:pt idx="4175">
                  <c:v>11.594024999999998</c:v>
                </c:pt>
                <c:pt idx="4176">
                  <c:v>12.383361000000001</c:v>
                </c:pt>
                <c:pt idx="4177">
                  <c:v>11.895600999999999</c:v>
                </c:pt>
                <c:pt idx="4178">
                  <c:v>11.689560999999999</c:v>
                </c:pt>
                <c:pt idx="4179">
                  <c:v>11.710084</c:v>
                </c:pt>
                <c:pt idx="4180">
                  <c:v>11.168964000000001</c:v>
                </c:pt>
                <c:pt idx="4181">
                  <c:v>10.719075999999999</c:v>
                </c:pt>
                <c:pt idx="4182">
                  <c:v>11.048976</c:v>
                </c:pt>
                <c:pt idx="4183">
                  <c:v>11.930116000000002</c:v>
                </c:pt>
                <c:pt idx="4184">
                  <c:v>11.075583999999999</c:v>
                </c:pt>
                <c:pt idx="4185">
                  <c:v>11.148921</c:v>
                </c:pt>
                <c:pt idx="4186">
                  <c:v>11.282881</c:v>
                </c:pt>
                <c:pt idx="4187">
                  <c:v>11.792356000000002</c:v>
                </c:pt>
                <c:pt idx="4188">
                  <c:v>10.903204000000001</c:v>
                </c:pt>
                <c:pt idx="4189">
                  <c:v>11.410884000000001</c:v>
                </c:pt>
                <c:pt idx="4190">
                  <c:v>11.634921</c:v>
                </c:pt>
                <c:pt idx="4191">
                  <c:v>10.517049</c:v>
                </c:pt>
                <c:pt idx="4192">
                  <c:v>11.826721000000001</c:v>
                </c:pt>
                <c:pt idx="4193">
                  <c:v>9.897316</c:v>
                </c:pt>
                <c:pt idx="4194">
                  <c:v>12.609601000000001</c:v>
                </c:pt>
                <c:pt idx="4195">
                  <c:v>10.329796</c:v>
                </c:pt>
                <c:pt idx="4196">
                  <c:v>11.526025000000001</c:v>
                </c:pt>
                <c:pt idx="4197">
                  <c:v>10.653695999999998</c:v>
                </c:pt>
                <c:pt idx="4198">
                  <c:v>11.128895999999999</c:v>
                </c:pt>
                <c:pt idx="4199">
                  <c:v>12.924025000000002</c:v>
                </c:pt>
                <c:pt idx="4200">
                  <c:v>10.150596</c:v>
                </c:pt>
                <c:pt idx="4201">
                  <c:v>10.956100000000001</c:v>
                </c:pt>
                <c:pt idx="4202">
                  <c:v>11.282881</c:v>
                </c:pt>
                <c:pt idx="4203">
                  <c:v>11.383876000000001</c:v>
                </c:pt>
                <c:pt idx="4204">
                  <c:v>11.168964000000001</c:v>
                </c:pt>
                <c:pt idx="4205">
                  <c:v>11.634921</c:v>
                </c:pt>
                <c:pt idx="4206">
                  <c:v>11.703240999999998</c:v>
                </c:pt>
                <c:pt idx="4207">
                  <c:v>10.666755999999999</c:v>
                </c:pt>
                <c:pt idx="4208">
                  <c:v>11.458224999999999</c:v>
                </c:pt>
                <c:pt idx="4209">
                  <c:v>11.458224999999999</c:v>
                </c:pt>
                <c:pt idx="4210">
                  <c:v>11.464996000000001</c:v>
                </c:pt>
                <c:pt idx="4211">
                  <c:v>11.573604000000001</c:v>
                </c:pt>
                <c:pt idx="4212">
                  <c:v>11.162281000000002</c:v>
                </c:pt>
                <c:pt idx="4213">
                  <c:v>11.614464</c:v>
                </c:pt>
                <c:pt idx="4214">
                  <c:v>10.837263999999999</c:v>
                </c:pt>
                <c:pt idx="4215">
                  <c:v>11.022399999999999</c:v>
                </c:pt>
                <c:pt idx="4216">
                  <c:v>10.989224999999999</c:v>
                </c:pt>
                <c:pt idx="4217">
                  <c:v>11.539608999999999</c:v>
                </c:pt>
                <c:pt idx="4218">
                  <c:v>11.035684</c:v>
                </c:pt>
                <c:pt idx="4219">
                  <c:v>10.647169</c:v>
                </c:pt>
                <c:pt idx="4220">
                  <c:v>11.923208999999998</c:v>
                </c:pt>
                <c:pt idx="4221">
                  <c:v>12.482089</c:v>
                </c:pt>
                <c:pt idx="4222">
                  <c:v>11.573604000000001</c:v>
                </c:pt>
                <c:pt idx="4223">
                  <c:v>11.532815999999999</c:v>
                </c:pt>
                <c:pt idx="4224">
                  <c:v>11.792356000000002</c:v>
                </c:pt>
                <c:pt idx="4225">
                  <c:v>11.309768999999999</c:v>
                </c:pt>
                <c:pt idx="4226">
                  <c:v>10.086976000000002</c:v>
                </c:pt>
                <c:pt idx="4227">
                  <c:v>11.269449000000002</c:v>
                </c:pt>
                <c:pt idx="4228">
                  <c:v>11.634921</c:v>
                </c:pt>
                <c:pt idx="4229">
                  <c:v>11.055625000000001</c:v>
                </c:pt>
                <c:pt idx="4230">
                  <c:v>11.641743999999999</c:v>
                </c:pt>
                <c:pt idx="4231">
                  <c:v>11.350161000000002</c:v>
                </c:pt>
                <c:pt idx="4232">
                  <c:v>10.621081</c:v>
                </c:pt>
                <c:pt idx="4233">
                  <c:v>10.889999999999999</c:v>
                </c:pt>
                <c:pt idx="4234">
                  <c:v>11.424399999999999</c:v>
                </c:pt>
                <c:pt idx="4235">
                  <c:v>10.214416000000002</c:v>
                </c:pt>
                <c:pt idx="4236">
                  <c:v>11.029041000000001</c:v>
                </c:pt>
                <c:pt idx="4237">
                  <c:v>11.634921</c:v>
                </c:pt>
                <c:pt idx="4238">
                  <c:v>10.896601</c:v>
                </c:pt>
                <c:pt idx="4239">
                  <c:v>11.256024999999999</c:v>
                </c:pt>
                <c:pt idx="4240">
                  <c:v>11.108889000000001</c:v>
                </c:pt>
                <c:pt idx="4241">
                  <c:v>10.316944000000001</c:v>
                </c:pt>
                <c:pt idx="4242">
                  <c:v>10.916415999999998</c:v>
                </c:pt>
                <c:pt idx="4243">
                  <c:v>11.874916000000001</c:v>
                </c:pt>
                <c:pt idx="4244">
                  <c:v>11.559999999999999</c:v>
                </c:pt>
                <c:pt idx="4245">
                  <c:v>11.458224999999999</c:v>
                </c:pt>
                <c:pt idx="4246">
                  <c:v>10.857025</c:v>
                </c:pt>
                <c:pt idx="4247">
                  <c:v>11.289599999999998</c:v>
                </c:pt>
                <c:pt idx="4248">
                  <c:v>11.655396000000001</c:v>
                </c:pt>
                <c:pt idx="4249">
                  <c:v>10.896601</c:v>
                </c:pt>
                <c:pt idx="4250">
                  <c:v>11.655396000000001</c:v>
                </c:pt>
                <c:pt idx="4251">
                  <c:v>11.424399999999999</c:v>
                </c:pt>
                <c:pt idx="4252">
                  <c:v>10.804368999999999</c:v>
                </c:pt>
                <c:pt idx="4253">
                  <c:v>11.532815999999999</c:v>
                </c:pt>
                <c:pt idx="4254">
                  <c:v>10.758399999999998</c:v>
                </c:pt>
                <c:pt idx="4255">
                  <c:v>11.215801000000001</c:v>
                </c:pt>
                <c:pt idx="4256">
                  <c:v>11.806096</c:v>
                </c:pt>
                <c:pt idx="4257">
                  <c:v>11.675888999999998</c:v>
                </c:pt>
                <c:pt idx="4258">
                  <c:v>12.054784</c:v>
                </c:pt>
                <c:pt idx="4259">
                  <c:v>11.417641</c:v>
                </c:pt>
                <c:pt idx="4260">
                  <c:v>12.096484000000002</c:v>
                </c:pt>
                <c:pt idx="4261">
                  <c:v>11.478543999999999</c:v>
                </c:pt>
                <c:pt idx="4262">
                  <c:v>12.880920999999999</c:v>
                </c:pt>
                <c:pt idx="4263">
                  <c:v>11.142244</c:v>
                </c:pt>
                <c:pt idx="4264">
                  <c:v>11.336689</c:v>
                </c:pt>
                <c:pt idx="4265">
                  <c:v>10.112400000000001</c:v>
                </c:pt>
                <c:pt idx="4266">
                  <c:v>10.857025</c:v>
                </c:pt>
                <c:pt idx="4267">
                  <c:v>11.404128999999999</c:v>
                </c:pt>
                <c:pt idx="4268">
                  <c:v>10.627599999999999</c:v>
                </c:pt>
                <c:pt idx="4269">
                  <c:v>10.699441</c:v>
                </c:pt>
                <c:pt idx="4270">
                  <c:v>11.594024999999998</c:v>
                </c:pt>
                <c:pt idx="4271">
                  <c:v>11.309768999999999</c:v>
                </c:pt>
                <c:pt idx="4272">
                  <c:v>11.048976</c:v>
                </c:pt>
                <c:pt idx="4273">
                  <c:v>11.175649</c:v>
                </c:pt>
                <c:pt idx="4274">
                  <c:v>10.660225000000001</c:v>
                </c:pt>
                <c:pt idx="4275">
                  <c:v>11.262735999999999</c:v>
                </c:pt>
                <c:pt idx="4276">
                  <c:v>11.696399999999999</c:v>
                </c:pt>
                <c:pt idx="4277">
                  <c:v>11.854249000000001</c:v>
                </c:pt>
                <c:pt idx="4278">
                  <c:v>11.628100000000002</c:v>
                </c:pt>
                <c:pt idx="4279">
                  <c:v>11.881809000000001</c:v>
                </c:pt>
                <c:pt idx="4280">
                  <c:v>11.437924000000001</c:v>
                </c:pt>
                <c:pt idx="4281">
                  <c:v>10.909808999999999</c:v>
                </c:pt>
                <c:pt idx="4282">
                  <c:v>10.850436</c:v>
                </c:pt>
                <c:pt idx="4283">
                  <c:v>12.467961000000001</c:v>
                </c:pt>
                <c:pt idx="4284">
                  <c:v>10.923025000000001</c:v>
                </c:pt>
                <c:pt idx="4285">
                  <c:v>10.336224999999999</c:v>
                </c:pt>
                <c:pt idx="4286">
                  <c:v>10.504081000000001</c:v>
                </c:pt>
                <c:pt idx="4287">
                  <c:v>11.655396000000001</c:v>
                </c:pt>
                <c:pt idx="4288">
                  <c:v>11.485320999999999</c:v>
                </c:pt>
                <c:pt idx="4289">
                  <c:v>11.833599999999999</c:v>
                </c:pt>
                <c:pt idx="4290">
                  <c:v>10.889999999999999</c:v>
                </c:pt>
                <c:pt idx="4291">
                  <c:v>11.128895999999999</c:v>
                </c:pt>
                <c:pt idx="4292">
                  <c:v>11.716929</c:v>
                </c:pt>
                <c:pt idx="4293">
                  <c:v>11.095561</c:v>
                </c:pt>
                <c:pt idx="4294">
                  <c:v>11.580409</c:v>
                </c:pt>
                <c:pt idx="4295">
                  <c:v>10.201635999999999</c:v>
                </c:pt>
                <c:pt idx="4296">
                  <c:v>10.791225000000001</c:v>
                </c:pt>
                <c:pt idx="4297">
                  <c:v>11.142244</c:v>
                </c:pt>
                <c:pt idx="4298">
                  <c:v>10.679823999999998</c:v>
                </c:pt>
                <c:pt idx="4299">
                  <c:v>11.539608999999999</c:v>
                </c:pt>
                <c:pt idx="4300">
                  <c:v>9.6100000000000012</c:v>
                </c:pt>
                <c:pt idx="4301">
                  <c:v>11.108889000000001</c:v>
                </c:pt>
                <c:pt idx="4302">
                  <c:v>11.723775999999999</c:v>
                </c:pt>
                <c:pt idx="4303">
                  <c:v>10.936249</c:v>
                </c:pt>
                <c:pt idx="4304">
                  <c:v>10.112400000000001</c:v>
                </c:pt>
                <c:pt idx="4305">
                  <c:v>11.215801000000001</c:v>
                </c:pt>
                <c:pt idx="4306">
                  <c:v>10.291264000000002</c:v>
                </c:pt>
                <c:pt idx="4307">
                  <c:v>11.122225</c:v>
                </c:pt>
                <c:pt idx="4308">
                  <c:v>10.336224999999999</c:v>
                </c:pt>
                <c:pt idx="4309">
                  <c:v>11.323225000000001</c:v>
                </c:pt>
                <c:pt idx="4310">
                  <c:v>10.208024999999999</c:v>
                </c:pt>
                <c:pt idx="4311">
                  <c:v>10.916415999999998</c:v>
                </c:pt>
                <c:pt idx="4312">
                  <c:v>11.498881000000001</c:v>
                </c:pt>
                <c:pt idx="4313">
                  <c:v>10.962721</c:v>
                </c:pt>
                <c:pt idx="4314">
                  <c:v>10.837263999999999</c:v>
                </c:pt>
                <c:pt idx="4315">
                  <c:v>11.135569000000002</c:v>
                </c:pt>
                <c:pt idx="4316">
                  <c:v>11.478543999999999</c:v>
                </c:pt>
                <c:pt idx="4317">
                  <c:v>10.673288999999999</c:v>
                </c:pt>
                <c:pt idx="4318">
                  <c:v>10.400625</c:v>
                </c:pt>
                <c:pt idx="4319">
                  <c:v>10.575503999999999</c:v>
                </c:pt>
                <c:pt idx="4320">
                  <c:v>11.471769</c:v>
                </c:pt>
                <c:pt idx="4321">
                  <c:v>10.909808999999999</c:v>
                </c:pt>
                <c:pt idx="4322">
                  <c:v>11.799225</c:v>
                </c:pt>
                <c:pt idx="4323">
                  <c:v>10.942863999999998</c:v>
                </c:pt>
                <c:pt idx="4324">
                  <c:v>11.539608999999999</c:v>
                </c:pt>
                <c:pt idx="4325">
                  <c:v>11.682724</c:v>
                </c:pt>
                <c:pt idx="4326">
                  <c:v>11.383876000000001</c:v>
                </c:pt>
                <c:pt idx="4327">
                  <c:v>10.989224999999999</c:v>
                </c:pt>
                <c:pt idx="4328">
                  <c:v>11.068928999999999</c:v>
                </c:pt>
                <c:pt idx="4329">
                  <c:v>10.394176000000002</c:v>
                </c:pt>
                <c:pt idx="4330">
                  <c:v>10.1761</c:v>
                </c:pt>
                <c:pt idx="4331">
                  <c:v>11.142244</c:v>
                </c:pt>
                <c:pt idx="4332">
                  <c:v>10.233600999999998</c:v>
                </c:pt>
                <c:pt idx="4333">
                  <c:v>11.055625000000001</c:v>
                </c:pt>
                <c:pt idx="4334">
                  <c:v>10.252803999999999</c:v>
                </c:pt>
                <c:pt idx="4335">
                  <c:v>10.426441000000001</c:v>
                </c:pt>
                <c:pt idx="4336">
                  <c:v>10.6929</c:v>
                </c:pt>
                <c:pt idx="4337">
                  <c:v>11.015760999999999</c:v>
                </c:pt>
                <c:pt idx="4338">
                  <c:v>11.148921</c:v>
                </c:pt>
                <c:pt idx="4339">
                  <c:v>10.989224999999999</c:v>
                </c:pt>
                <c:pt idx="4340">
                  <c:v>10.530025</c:v>
                </c:pt>
                <c:pt idx="4341">
                  <c:v>10.549504000000001</c:v>
                </c:pt>
                <c:pt idx="4342">
                  <c:v>11.182335999999999</c:v>
                </c:pt>
                <c:pt idx="4343">
                  <c:v>11.607649</c:v>
                </c:pt>
                <c:pt idx="4344">
                  <c:v>10.810943999999999</c:v>
                </c:pt>
                <c:pt idx="4345">
                  <c:v>10.458755999999999</c:v>
                </c:pt>
                <c:pt idx="4346">
                  <c:v>10.491121</c:v>
                </c:pt>
                <c:pt idx="4347">
                  <c:v>10.889999999999999</c:v>
                </c:pt>
                <c:pt idx="4348">
                  <c:v>11.235904</c:v>
                </c:pt>
                <c:pt idx="4349">
                  <c:v>11.546404000000001</c:v>
                </c:pt>
                <c:pt idx="4350">
                  <c:v>11.189025000000001</c:v>
                </c:pt>
                <c:pt idx="4351">
                  <c:v>10.478169000000001</c:v>
                </c:pt>
                <c:pt idx="4352">
                  <c:v>10.504081000000001</c:v>
                </c:pt>
                <c:pt idx="4353">
                  <c:v>10.719075999999999</c:v>
                </c:pt>
                <c:pt idx="4354">
                  <c:v>10.850436</c:v>
                </c:pt>
                <c:pt idx="4355">
                  <c:v>9.9540249999999979</c:v>
                </c:pt>
                <c:pt idx="4356">
                  <c:v>10.837263999999999</c:v>
                </c:pt>
                <c:pt idx="4357">
                  <c:v>10.484643999999999</c:v>
                </c:pt>
                <c:pt idx="4358">
                  <c:v>10.660225000000001</c:v>
                </c:pt>
                <c:pt idx="4359">
                  <c:v>11.764900000000001</c:v>
                </c:pt>
                <c:pt idx="4360">
                  <c:v>11.1556</c:v>
                </c:pt>
                <c:pt idx="4361">
                  <c:v>11.082241000000002</c:v>
                </c:pt>
                <c:pt idx="4362">
                  <c:v>10.916415999999998</c:v>
                </c:pt>
                <c:pt idx="4363">
                  <c:v>11.168964000000001</c:v>
                </c:pt>
                <c:pt idx="4364">
                  <c:v>10.804368999999999</c:v>
                </c:pt>
                <c:pt idx="4365">
                  <c:v>10.909808999999999</c:v>
                </c:pt>
                <c:pt idx="4366">
                  <c:v>11.262735999999999</c:v>
                </c:pt>
                <c:pt idx="4367">
                  <c:v>11.316495999999999</c:v>
                </c:pt>
                <c:pt idx="4368">
                  <c:v>10.595025</c:v>
                </c:pt>
                <c:pt idx="4369">
                  <c:v>12.006224999999999</c:v>
                </c:pt>
                <c:pt idx="4370">
                  <c:v>11.431160999999998</c:v>
                </c:pt>
                <c:pt idx="4371">
                  <c:v>11.696399999999999</c:v>
                </c:pt>
                <c:pt idx="4372">
                  <c:v>11.539608999999999</c:v>
                </c:pt>
                <c:pt idx="4373">
                  <c:v>10.699441</c:v>
                </c:pt>
                <c:pt idx="4374">
                  <c:v>10.804368999999999</c:v>
                </c:pt>
                <c:pt idx="4375">
                  <c:v>10.751840999999999</c:v>
                </c:pt>
                <c:pt idx="4376">
                  <c:v>10.956100000000001</c:v>
                </c:pt>
                <c:pt idx="4377">
                  <c:v>11.142244</c:v>
                </c:pt>
                <c:pt idx="4378">
                  <c:v>10.956100000000001</c:v>
                </c:pt>
                <c:pt idx="4379">
                  <c:v>10.989224999999999</c:v>
                </c:pt>
                <c:pt idx="4380">
                  <c:v>10.227204</c:v>
                </c:pt>
                <c:pt idx="4381">
                  <c:v>10.601535999999999</c:v>
                </c:pt>
                <c:pt idx="4382">
                  <c:v>10.478169000000001</c:v>
                </c:pt>
                <c:pt idx="4383">
                  <c:v>10.699441</c:v>
                </c:pt>
                <c:pt idx="4384">
                  <c:v>11.075583999999999</c:v>
                </c:pt>
                <c:pt idx="4385">
                  <c:v>11.189025000000001</c:v>
                </c:pt>
                <c:pt idx="4386">
                  <c:v>10.791225000000001</c:v>
                </c:pt>
                <c:pt idx="4387">
                  <c:v>10.843849000000001</c:v>
                </c:pt>
                <c:pt idx="4388">
                  <c:v>10.956100000000001</c:v>
                </c:pt>
                <c:pt idx="4389">
                  <c:v>10.791225000000001</c:v>
                </c:pt>
                <c:pt idx="4390">
                  <c:v>11.262735999999999</c:v>
                </c:pt>
                <c:pt idx="4391">
                  <c:v>10.220809000000001</c:v>
                </c:pt>
                <c:pt idx="4392">
                  <c:v>10.989224999999999</c:v>
                </c:pt>
                <c:pt idx="4393">
                  <c:v>11.458224999999999</c:v>
                </c:pt>
                <c:pt idx="4394">
                  <c:v>11.881809000000001</c:v>
                </c:pt>
                <c:pt idx="4395">
                  <c:v>10.621081</c:v>
                </c:pt>
                <c:pt idx="4396">
                  <c:v>10.634121</c:v>
                </c:pt>
                <c:pt idx="4397">
                  <c:v>10.394176000000002</c:v>
                </c:pt>
                <c:pt idx="4398">
                  <c:v>10.291264000000002</c:v>
                </c:pt>
                <c:pt idx="4399">
                  <c:v>10.413528999999999</c:v>
                </c:pt>
                <c:pt idx="4400">
                  <c:v>10.679823999999998</c:v>
                </c:pt>
                <c:pt idx="4401">
                  <c:v>11.075583999999999</c:v>
                </c:pt>
                <c:pt idx="4402">
                  <c:v>10.188864000000001</c:v>
                </c:pt>
                <c:pt idx="4403">
                  <c:v>11.566800999999998</c:v>
                </c:pt>
                <c:pt idx="4404">
                  <c:v>11.424399999999999</c:v>
                </c:pt>
                <c:pt idx="4405">
                  <c:v>10.870209000000001</c:v>
                </c:pt>
                <c:pt idx="4406">
                  <c:v>11.269449000000002</c:v>
                </c:pt>
                <c:pt idx="4407">
                  <c:v>10.549504000000001</c:v>
                </c:pt>
                <c:pt idx="4408">
                  <c:v>10.608049000000001</c:v>
                </c:pt>
                <c:pt idx="4409">
                  <c:v>10.804368999999999</c:v>
                </c:pt>
                <c:pt idx="4410">
                  <c:v>10.439361</c:v>
                </c:pt>
                <c:pt idx="4411">
                  <c:v>11.195716000000001</c:v>
                </c:pt>
                <c:pt idx="4412">
                  <c:v>9.9540249999999979</c:v>
                </c:pt>
                <c:pt idx="4413">
                  <c:v>10.909808999999999</c:v>
                </c:pt>
                <c:pt idx="4414">
                  <c:v>10.3041</c:v>
                </c:pt>
                <c:pt idx="4415">
                  <c:v>11.730624999999998</c:v>
                </c:pt>
                <c:pt idx="4416">
                  <c:v>11.182335999999999</c:v>
                </c:pt>
                <c:pt idx="4417">
                  <c:v>11.614464</c:v>
                </c:pt>
                <c:pt idx="4418">
                  <c:v>10.394176000000002</c:v>
                </c:pt>
                <c:pt idx="4419">
                  <c:v>9.6658810000000006</c:v>
                </c:pt>
                <c:pt idx="4420">
                  <c:v>11.289599999999998</c:v>
                </c:pt>
                <c:pt idx="4421">
                  <c:v>10.883400999999999</c:v>
                </c:pt>
                <c:pt idx="4422">
                  <c:v>10.608049000000001</c:v>
                </c:pt>
                <c:pt idx="4423">
                  <c:v>10.929636</c:v>
                </c:pt>
                <c:pt idx="4424">
                  <c:v>10.673288999999999</c:v>
                </c:pt>
                <c:pt idx="4425">
                  <c:v>11.930116000000002</c:v>
                </c:pt>
                <c:pt idx="4426">
                  <c:v>10.536516000000001</c:v>
                </c:pt>
                <c:pt idx="4427">
                  <c:v>10.099684</c:v>
                </c:pt>
                <c:pt idx="4428">
                  <c:v>11.062276000000001</c:v>
                </c:pt>
                <c:pt idx="4429">
                  <c:v>10.923025000000001</c:v>
                </c:pt>
                <c:pt idx="4430">
                  <c:v>10.883400999999999</c:v>
                </c:pt>
                <c:pt idx="4431">
                  <c:v>10.5625</c:v>
                </c:pt>
                <c:pt idx="4432">
                  <c:v>11.716929</c:v>
                </c:pt>
                <c:pt idx="4433">
                  <c:v>10.764961000000001</c:v>
                </c:pt>
                <c:pt idx="4434">
                  <c:v>11.209104</c:v>
                </c:pt>
                <c:pt idx="4435">
                  <c:v>10.284848999999999</c:v>
                </c:pt>
                <c:pt idx="4436">
                  <c:v>10.484643999999999</c:v>
                </c:pt>
                <c:pt idx="4437">
                  <c:v>11.249316</c:v>
                </c:pt>
                <c:pt idx="4438">
                  <c:v>11.526025000000001</c:v>
                </c:pt>
                <c:pt idx="4439">
                  <c:v>11.162281000000002</c:v>
                </c:pt>
                <c:pt idx="4440">
                  <c:v>10.150596</c:v>
                </c:pt>
                <c:pt idx="4441">
                  <c:v>10.150596</c:v>
                </c:pt>
                <c:pt idx="4442">
                  <c:v>10.530025</c:v>
                </c:pt>
                <c:pt idx="4443">
                  <c:v>11.329956000000001</c:v>
                </c:pt>
                <c:pt idx="4444">
                  <c:v>11.135569000000002</c:v>
                </c:pt>
                <c:pt idx="4445">
                  <c:v>10.601535999999999</c:v>
                </c:pt>
                <c:pt idx="4446">
                  <c:v>10.394176000000002</c:v>
                </c:pt>
                <c:pt idx="4447">
                  <c:v>11.397376</c:v>
                </c:pt>
                <c:pt idx="4448">
                  <c:v>10.949481</c:v>
                </c:pt>
                <c:pt idx="4449">
                  <c:v>10.949481</c:v>
                </c:pt>
                <c:pt idx="4450">
                  <c:v>10.601535999999999</c:v>
                </c:pt>
                <c:pt idx="4451">
                  <c:v>10.686361000000002</c:v>
                </c:pt>
                <c:pt idx="4452">
                  <c:v>11.249316</c:v>
                </c:pt>
                <c:pt idx="4453">
                  <c:v>11.566800999999998</c:v>
                </c:pt>
                <c:pt idx="4454">
                  <c:v>10.621081</c:v>
                </c:pt>
                <c:pt idx="4455">
                  <c:v>10.588516</c:v>
                </c:pt>
                <c:pt idx="4456">
                  <c:v>11.195716000000001</c:v>
                </c:pt>
                <c:pt idx="4457">
                  <c:v>11.424399999999999</c:v>
                </c:pt>
                <c:pt idx="4458">
                  <c:v>10.876804</c:v>
                </c:pt>
                <c:pt idx="4459">
                  <c:v>10.543009</c:v>
                </c:pt>
                <c:pt idx="4460">
                  <c:v>10.863615999999999</c:v>
                </c:pt>
                <c:pt idx="4461">
                  <c:v>11.343423999999999</c:v>
                </c:pt>
                <c:pt idx="4462">
                  <c:v>10.484643999999999</c:v>
                </c:pt>
                <c:pt idx="4463">
                  <c:v>10.666755999999999</c:v>
                </c:pt>
                <c:pt idx="4464">
                  <c:v>11.444689</c:v>
                </c:pt>
                <c:pt idx="4465">
                  <c:v>10.004568999999998</c:v>
                </c:pt>
                <c:pt idx="4466">
                  <c:v>10.936249</c:v>
                </c:pt>
                <c:pt idx="4467">
                  <c:v>11.102224</c:v>
                </c:pt>
                <c:pt idx="4468">
                  <c:v>10.738729000000001</c:v>
                </c:pt>
                <c:pt idx="4469">
                  <c:v>10.791225000000001</c:v>
                </c:pt>
                <c:pt idx="4470">
                  <c:v>9.9477159999999998</c:v>
                </c:pt>
                <c:pt idx="4471">
                  <c:v>10.1761</c:v>
                </c:pt>
                <c:pt idx="4472">
                  <c:v>10.758399999999998</c:v>
                </c:pt>
                <c:pt idx="4473">
                  <c:v>11.229201</c:v>
                </c:pt>
                <c:pt idx="4474">
                  <c:v>10.556001</c:v>
                </c:pt>
                <c:pt idx="4475">
                  <c:v>10.640644</c:v>
                </c:pt>
                <c:pt idx="4476">
                  <c:v>9.8344960000000015</c:v>
                </c:pt>
                <c:pt idx="4477">
                  <c:v>9.897316</c:v>
                </c:pt>
                <c:pt idx="4478">
                  <c:v>10.259208999999998</c:v>
                </c:pt>
                <c:pt idx="4479">
                  <c:v>11.068928999999999</c:v>
                </c:pt>
                <c:pt idx="4480">
                  <c:v>10.621081</c:v>
                </c:pt>
                <c:pt idx="4481">
                  <c:v>10.771523999999999</c:v>
                </c:pt>
                <c:pt idx="4482">
                  <c:v>10.595025</c:v>
                </c:pt>
                <c:pt idx="4483">
                  <c:v>10.569001</c:v>
                </c:pt>
                <c:pt idx="4484">
                  <c:v>10.426441000000001</c:v>
                </c:pt>
                <c:pt idx="4485">
                  <c:v>10.530025</c:v>
                </c:pt>
                <c:pt idx="4486">
                  <c:v>11.042329000000001</c:v>
                </c:pt>
                <c:pt idx="4487">
                  <c:v>10.621081</c:v>
                </c:pt>
                <c:pt idx="4488">
                  <c:v>10.595025</c:v>
                </c:pt>
                <c:pt idx="4489">
                  <c:v>10.857025</c:v>
                </c:pt>
                <c:pt idx="4490">
                  <c:v>10.627599999999999</c:v>
                </c:pt>
                <c:pt idx="4491">
                  <c:v>10.647169</c:v>
                </c:pt>
                <c:pt idx="4492">
                  <c:v>11.978520999999999</c:v>
                </c:pt>
                <c:pt idx="4493">
                  <c:v>10.201635999999999</c:v>
                </c:pt>
                <c:pt idx="4494">
                  <c:v>10.647169</c:v>
                </c:pt>
                <c:pt idx="4495">
                  <c:v>9.9792809999999985</c:v>
                </c:pt>
                <c:pt idx="4496">
                  <c:v>11.042329000000001</c:v>
                </c:pt>
                <c:pt idx="4497">
                  <c:v>10.201635999999999</c:v>
                </c:pt>
                <c:pt idx="4498">
                  <c:v>10.1761</c:v>
                </c:pt>
                <c:pt idx="4499">
                  <c:v>10.125124</c:v>
                </c:pt>
                <c:pt idx="4500">
                  <c:v>10.458755999999999</c:v>
                </c:pt>
                <c:pt idx="4501">
                  <c:v>10.017225</c:v>
                </c:pt>
                <c:pt idx="4502">
                  <c:v>10.962721</c:v>
                </c:pt>
                <c:pt idx="4503">
                  <c:v>10.1761</c:v>
                </c:pt>
                <c:pt idx="4504">
                  <c:v>10.582009000000001</c:v>
                </c:pt>
                <c:pt idx="4505">
                  <c:v>9.9729639999999993</c:v>
                </c:pt>
                <c:pt idx="4506">
                  <c:v>10.201635999999999</c:v>
                </c:pt>
                <c:pt idx="4507">
                  <c:v>10.118761000000001</c:v>
                </c:pt>
                <c:pt idx="4508">
                  <c:v>10.778089</c:v>
                </c:pt>
                <c:pt idx="4509">
                  <c:v>10.233600999999998</c:v>
                </c:pt>
                <c:pt idx="4510">
                  <c:v>10.725624999999999</c:v>
                </c:pt>
                <c:pt idx="4511">
                  <c:v>10.220809000000001</c:v>
                </c:pt>
                <c:pt idx="4512">
                  <c:v>10.125124</c:v>
                </c:pt>
                <c:pt idx="4513">
                  <c:v>10.355523999999999</c:v>
                </c:pt>
                <c:pt idx="4514">
                  <c:v>9.9162010000000009</c:v>
                </c:pt>
                <c:pt idx="4515">
                  <c:v>10.614564</c:v>
                </c:pt>
                <c:pt idx="4516">
                  <c:v>9.9666490000000003</c:v>
                </c:pt>
                <c:pt idx="4517">
                  <c:v>10.055240999999999</c:v>
                </c:pt>
                <c:pt idx="4518">
                  <c:v>10.458755999999999</c:v>
                </c:pt>
                <c:pt idx="4519">
                  <c:v>9.3942250000000005</c:v>
                </c:pt>
                <c:pt idx="4520">
                  <c:v>10.843849000000001</c:v>
                </c:pt>
                <c:pt idx="4521">
                  <c:v>11.042329000000001</c:v>
                </c:pt>
                <c:pt idx="4522">
                  <c:v>9.7344000000000008</c:v>
                </c:pt>
                <c:pt idx="4523">
                  <c:v>9.6845440000000007</c:v>
                </c:pt>
                <c:pt idx="4524">
                  <c:v>10.942863999999998</c:v>
                </c:pt>
                <c:pt idx="4525">
                  <c:v>9.6410249999999991</c:v>
                </c:pt>
                <c:pt idx="4526">
                  <c:v>10.413528999999999</c:v>
                </c:pt>
                <c:pt idx="4527">
                  <c:v>10.278435999999999</c:v>
                </c:pt>
                <c:pt idx="4528">
                  <c:v>9.8094239999999999</c:v>
                </c:pt>
                <c:pt idx="4529">
                  <c:v>9.7906410000000008</c:v>
                </c:pt>
                <c:pt idx="4530">
                  <c:v>9.9224999999999994</c:v>
                </c:pt>
                <c:pt idx="4531">
                  <c:v>10.182480999999999</c:v>
                </c:pt>
                <c:pt idx="4532">
                  <c:v>9.8470439999999986</c:v>
                </c:pt>
                <c:pt idx="4533">
                  <c:v>10.614564</c:v>
                </c:pt>
                <c:pt idx="4534">
                  <c:v>10.329796</c:v>
                </c:pt>
                <c:pt idx="4535">
                  <c:v>11.002489000000001</c:v>
                </c:pt>
                <c:pt idx="4536">
                  <c:v>10.252803999999999</c:v>
                </c:pt>
                <c:pt idx="4537">
                  <c:v>10.131488999999998</c:v>
                </c:pt>
                <c:pt idx="4538">
                  <c:v>10.582009000000001</c:v>
                </c:pt>
                <c:pt idx="4539">
                  <c:v>10.936249</c:v>
                </c:pt>
                <c:pt idx="4540">
                  <c:v>10.738729000000001</c:v>
                </c:pt>
                <c:pt idx="4541">
                  <c:v>10.679823999999998</c:v>
                </c:pt>
                <c:pt idx="4542">
                  <c:v>10.4329</c:v>
                </c:pt>
                <c:pt idx="4543">
                  <c:v>10.491121</c:v>
                </c:pt>
                <c:pt idx="4544">
                  <c:v>9.9351040000000008</c:v>
                </c:pt>
                <c:pt idx="4545">
                  <c:v>10.484643999999999</c:v>
                </c:pt>
                <c:pt idx="4546">
                  <c:v>10.660225000000001</c:v>
                </c:pt>
                <c:pt idx="4547">
                  <c:v>10.751840999999999</c:v>
                </c:pt>
                <c:pt idx="4548">
                  <c:v>10.010896000000001</c:v>
                </c:pt>
                <c:pt idx="4549">
                  <c:v>10.125124</c:v>
                </c:pt>
                <c:pt idx="4550">
                  <c:v>10.188864000000001</c:v>
                </c:pt>
                <c:pt idx="4551">
                  <c:v>10.265616000000001</c:v>
                </c:pt>
                <c:pt idx="4552">
                  <c:v>10.394176000000002</c:v>
                </c:pt>
                <c:pt idx="4553">
                  <c:v>10.368400000000001</c:v>
                </c:pt>
                <c:pt idx="4554">
                  <c:v>9.8910250000000008</c:v>
                </c:pt>
                <c:pt idx="4555">
                  <c:v>10.233600999999998</c:v>
                </c:pt>
                <c:pt idx="4556">
                  <c:v>10.240000000000002</c:v>
                </c:pt>
                <c:pt idx="4557">
                  <c:v>9.7718759999999989</c:v>
                </c:pt>
                <c:pt idx="4558">
                  <c:v>10.067928999999999</c:v>
                </c:pt>
                <c:pt idx="4559">
                  <c:v>10.0489</c:v>
                </c:pt>
                <c:pt idx="4560">
                  <c:v>10.029888999999999</c:v>
                </c:pt>
                <c:pt idx="4561">
                  <c:v>10.995855999999998</c:v>
                </c:pt>
                <c:pt idx="4562">
                  <c:v>9.6969959999999986</c:v>
                </c:pt>
                <c:pt idx="4563">
                  <c:v>9.897316</c:v>
                </c:pt>
                <c:pt idx="4564">
                  <c:v>10.265616000000001</c:v>
                </c:pt>
                <c:pt idx="4565">
                  <c:v>10.361960999999999</c:v>
                </c:pt>
                <c:pt idx="4566">
                  <c:v>10.400625</c:v>
                </c:pt>
                <c:pt idx="4567">
                  <c:v>10.621081</c:v>
                </c:pt>
                <c:pt idx="4568">
                  <c:v>10.543009</c:v>
                </c:pt>
                <c:pt idx="4569">
                  <c:v>10.666755999999999</c:v>
                </c:pt>
                <c:pt idx="4570">
                  <c:v>10.575503999999999</c:v>
                </c:pt>
                <c:pt idx="4571">
                  <c:v>10.634121</c:v>
                </c:pt>
                <c:pt idx="4572">
                  <c:v>10.310521</c:v>
                </c:pt>
                <c:pt idx="4573">
                  <c:v>10.252803999999999</c:v>
                </c:pt>
                <c:pt idx="4574">
                  <c:v>9.9856000000000016</c:v>
                </c:pt>
                <c:pt idx="4575">
                  <c:v>10.349089000000001</c:v>
                </c:pt>
                <c:pt idx="4576">
                  <c:v>11.256024999999999</c:v>
                </c:pt>
                <c:pt idx="4577">
                  <c:v>9.8596000000000004</c:v>
                </c:pt>
                <c:pt idx="4578">
                  <c:v>10.156968999999998</c:v>
                </c:pt>
                <c:pt idx="4579">
                  <c:v>9.6162010000000002</c:v>
                </c:pt>
                <c:pt idx="4580">
                  <c:v>10.150596</c:v>
                </c:pt>
                <c:pt idx="4581">
                  <c:v>10.465224999999998</c:v>
                </c:pt>
                <c:pt idx="4582">
                  <c:v>10.182480999999999</c:v>
                </c:pt>
                <c:pt idx="4583">
                  <c:v>9.7906410000000008</c:v>
                </c:pt>
                <c:pt idx="4584">
                  <c:v>9.4064890000000005</c:v>
                </c:pt>
                <c:pt idx="4585">
                  <c:v>9.4863999999999997</c:v>
                </c:pt>
                <c:pt idx="4586">
                  <c:v>9.5914090000000005</c:v>
                </c:pt>
                <c:pt idx="4587">
                  <c:v>9.897316</c:v>
                </c:pt>
                <c:pt idx="4588">
                  <c:v>10.394176000000002</c:v>
                </c:pt>
                <c:pt idx="4589">
                  <c:v>9.7406410000000001</c:v>
                </c:pt>
                <c:pt idx="4590">
                  <c:v>9.9162010000000009</c:v>
                </c:pt>
                <c:pt idx="4591">
                  <c:v>10.458755999999999</c:v>
                </c:pt>
                <c:pt idx="4592">
                  <c:v>10.310521</c:v>
                </c:pt>
                <c:pt idx="4593">
                  <c:v>9.9224999999999994</c:v>
                </c:pt>
                <c:pt idx="4594">
                  <c:v>10.666755999999999</c:v>
                </c:pt>
                <c:pt idx="4595">
                  <c:v>10.445824000000002</c:v>
                </c:pt>
                <c:pt idx="4596">
                  <c:v>9.9414090000000002</c:v>
                </c:pt>
                <c:pt idx="4597">
                  <c:v>9.765625</c:v>
                </c:pt>
                <c:pt idx="4598">
                  <c:v>9.828224999999998</c:v>
                </c:pt>
                <c:pt idx="4599">
                  <c:v>10.699441</c:v>
                </c:pt>
                <c:pt idx="4600">
                  <c:v>10.227204</c:v>
                </c:pt>
                <c:pt idx="4601">
                  <c:v>11.309768999999999</c:v>
                </c:pt>
                <c:pt idx="4602">
                  <c:v>10.536516000000001</c:v>
                </c:pt>
                <c:pt idx="4603">
                  <c:v>10.381283999999999</c:v>
                </c:pt>
                <c:pt idx="4604">
                  <c:v>9.2537639999999985</c:v>
                </c:pt>
                <c:pt idx="4605">
                  <c:v>10.426441000000001</c:v>
                </c:pt>
                <c:pt idx="4606">
                  <c:v>10.679823999999998</c:v>
                </c:pt>
                <c:pt idx="4607">
                  <c:v>10.407076</c:v>
                </c:pt>
                <c:pt idx="4608">
                  <c:v>9.6783210000000022</c:v>
                </c:pt>
                <c:pt idx="4609">
                  <c:v>9.6658810000000006</c:v>
                </c:pt>
                <c:pt idx="4610">
                  <c:v>9.9666490000000003</c:v>
                </c:pt>
                <c:pt idx="4611">
                  <c:v>10.220809000000001</c:v>
                </c:pt>
                <c:pt idx="4612">
                  <c:v>10.863615999999999</c:v>
                </c:pt>
                <c:pt idx="4613">
                  <c:v>9.8533209999999993</c:v>
                </c:pt>
                <c:pt idx="4614">
                  <c:v>9.6720999999999986</c:v>
                </c:pt>
                <c:pt idx="4615">
                  <c:v>10.061584000000002</c:v>
                </c:pt>
                <c:pt idx="4616">
                  <c:v>10.497600000000002</c:v>
                </c:pt>
                <c:pt idx="4617">
                  <c:v>10.106040999999999</c:v>
                </c:pt>
                <c:pt idx="4618">
                  <c:v>10.889999999999999</c:v>
                </c:pt>
                <c:pt idx="4619">
                  <c:v>9.9036089999999994</c:v>
                </c:pt>
                <c:pt idx="4620">
                  <c:v>9.9414090000000002</c:v>
                </c:pt>
                <c:pt idx="4621">
                  <c:v>9.7843840000000011</c:v>
                </c:pt>
                <c:pt idx="4622">
                  <c:v>10.297681000000001</c:v>
                </c:pt>
                <c:pt idx="4623">
                  <c:v>9.7032250000000015</c:v>
                </c:pt>
                <c:pt idx="4624">
                  <c:v>10.240000000000002</c:v>
                </c:pt>
                <c:pt idx="4625">
                  <c:v>10.272025000000001</c:v>
                </c:pt>
                <c:pt idx="4626">
                  <c:v>9.8910250000000008</c:v>
                </c:pt>
                <c:pt idx="4627">
                  <c:v>10.349089000000001</c:v>
                </c:pt>
                <c:pt idx="4628">
                  <c:v>10.240000000000002</c:v>
                </c:pt>
                <c:pt idx="4629">
                  <c:v>9.9856000000000016</c:v>
                </c:pt>
                <c:pt idx="4630">
                  <c:v>10.419984000000001</c:v>
                </c:pt>
                <c:pt idx="4631">
                  <c:v>10.517049</c:v>
                </c:pt>
                <c:pt idx="4632">
                  <c:v>10.640644</c:v>
                </c:pt>
                <c:pt idx="4633">
                  <c:v>10.381283999999999</c:v>
                </c:pt>
                <c:pt idx="4634">
                  <c:v>9.8156890000000008</c:v>
                </c:pt>
                <c:pt idx="4635">
                  <c:v>9.8533209999999993</c:v>
                </c:pt>
                <c:pt idx="4636">
                  <c:v>10.067928999999999</c:v>
                </c:pt>
                <c:pt idx="4637">
                  <c:v>10.010896000000001</c:v>
                </c:pt>
                <c:pt idx="4638">
                  <c:v>10.259208999999998</c:v>
                </c:pt>
                <c:pt idx="4639">
                  <c:v>10.316944000000001</c:v>
                </c:pt>
                <c:pt idx="4640">
                  <c:v>10.067928999999999</c:v>
                </c:pt>
                <c:pt idx="4641">
                  <c:v>10.439361</c:v>
                </c:pt>
                <c:pt idx="4642">
                  <c:v>9.9856000000000016</c:v>
                </c:pt>
                <c:pt idx="4643">
                  <c:v>9.5790250000000015</c:v>
                </c:pt>
                <c:pt idx="4644">
                  <c:v>10.413528999999999</c:v>
                </c:pt>
                <c:pt idx="4645">
                  <c:v>9.5048890000000004</c:v>
                </c:pt>
                <c:pt idx="4646">
                  <c:v>9.6348160000000007</c:v>
                </c:pt>
                <c:pt idx="4647">
                  <c:v>9.5976039999999987</c:v>
                </c:pt>
                <c:pt idx="4648">
                  <c:v>9.7156889999999994</c:v>
                </c:pt>
                <c:pt idx="4649">
                  <c:v>11.478543999999999</c:v>
                </c:pt>
                <c:pt idx="4650">
                  <c:v>9.4925610000000002</c:v>
                </c:pt>
                <c:pt idx="4651">
                  <c:v>10.055240999999999</c:v>
                </c:pt>
                <c:pt idx="4652">
                  <c:v>10.106040999999999</c:v>
                </c:pt>
                <c:pt idx="4653">
                  <c:v>10.074275999999999</c:v>
                </c:pt>
                <c:pt idx="4654">
                  <c:v>9.375843999999999</c:v>
                </c:pt>
                <c:pt idx="4655">
                  <c:v>10.131488999999998</c:v>
                </c:pt>
                <c:pt idx="4656">
                  <c:v>10.036224000000001</c:v>
                </c:pt>
                <c:pt idx="4657">
                  <c:v>9.3513639999999985</c:v>
                </c:pt>
                <c:pt idx="4658">
                  <c:v>11.062276000000001</c:v>
                </c:pt>
                <c:pt idx="4659">
                  <c:v>9.3819690000000016</c:v>
                </c:pt>
                <c:pt idx="4660">
                  <c:v>9.3086010000000012</c:v>
                </c:pt>
                <c:pt idx="4661">
                  <c:v>9.6472359999999995</c:v>
                </c:pt>
                <c:pt idx="4662">
                  <c:v>9.7344000000000008</c:v>
                </c:pt>
                <c:pt idx="4663">
                  <c:v>9.6472359999999995</c:v>
                </c:pt>
                <c:pt idx="4664">
                  <c:v>9.5790250000000015</c:v>
                </c:pt>
                <c:pt idx="4665">
                  <c:v>10.272025000000001</c:v>
                </c:pt>
                <c:pt idx="4666">
                  <c:v>9.7032250000000015</c:v>
                </c:pt>
                <c:pt idx="4667">
                  <c:v>9.5172249999999998</c:v>
                </c:pt>
                <c:pt idx="4668">
                  <c:v>9.8470439999999986</c:v>
                </c:pt>
                <c:pt idx="4669">
                  <c:v>9.5480999999999998</c:v>
                </c:pt>
                <c:pt idx="4670">
                  <c:v>8.5030559999999991</c:v>
                </c:pt>
                <c:pt idx="4671">
                  <c:v>10.061584000000002</c:v>
                </c:pt>
                <c:pt idx="4672">
                  <c:v>9.3635999999999999</c:v>
                </c:pt>
                <c:pt idx="4673">
                  <c:v>10.036224000000001</c:v>
                </c:pt>
                <c:pt idx="4674">
                  <c:v>10.837263999999999</c:v>
                </c:pt>
                <c:pt idx="4675">
                  <c:v>10.144225</c:v>
                </c:pt>
                <c:pt idx="4676">
                  <c:v>9.4617760000000004</c:v>
                </c:pt>
                <c:pt idx="4677">
                  <c:v>10.023555999999999</c:v>
                </c:pt>
                <c:pt idx="4678">
                  <c:v>9.9792809999999985</c:v>
                </c:pt>
                <c:pt idx="4679">
                  <c:v>9.7032250000000015</c:v>
                </c:pt>
                <c:pt idx="4680">
                  <c:v>9.9162010000000009</c:v>
                </c:pt>
                <c:pt idx="4681">
                  <c:v>9.8094239999999999</c:v>
                </c:pt>
                <c:pt idx="4682">
                  <c:v>9.345248999999999</c:v>
                </c:pt>
                <c:pt idx="4683">
                  <c:v>9.6410249999999991</c:v>
                </c:pt>
                <c:pt idx="4684">
                  <c:v>9.6907689999999995</c:v>
                </c:pt>
                <c:pt idx="4685">
                  <c:v>9.6162010000000002</c:v>
                </c:pt>
                <c:pt idx="4686">
                  <c:v>8.8744410000000009</c:v>
                </c:pt>
                <c:pt idx="4687">
                  <c:v>9.7032250000000015</c:v>
                </c:pt>
                <c:pt idx="4688">
                  <c:v>9.6100000000000012</c:v>
                </c:pt>
                <c:pt idx="4689">
                  <c:v>9.6907689999999995</c:v>
                </c:pt>
                <c:pt idx="4690">
                  <c:v>9.5419210000000003</c:v>
                </c:pt>
                <c:pt idx="4691">
                  <c:v>10.182480999999999</c:v>
                </c:pt>
                <c:pt idx="4692">
                  <c:v>10.272025000000001</c:v>
                </c:pt>
                <c:pt idx="4693">
                  <c:v>9.5914090000000005</c:v>
                </c:pt>
                <c:pt idx="4694">
                  <c:v>9.6596640000000011</c:v>
                </c:pt>
                <c:pt idx="4695">
                  <c:v>9.8470439999999986</c:v>
                </c:pt>
                <c:pt idx="4696">
                  <c:v>10.118761000000001</c:v>
                </c:pt>
                <c:pt idx="4697">
                  <c:v>9.6969959999999986</c:v>
                </c:pt>
                <c:pt idx="4698">
                  <c:v>9.217296000000001</c:v>
                </c:pt>
                <c:pt idx="4699">
                  <c:v>9.5852160000000008</c:v>
                </c:pt>
                <c:pt idx="4700">
                  <c:v>10.195249</c:v>
                </c:pt>
                <c:pt idx="4701">
                  <c:v>9.4371840000000002</c:v>
                </c:pt>
                <c:pt idx="4702">
                  <c:v>9.5048890000000004</c:v>
                </c:pt>
                <c:pt idx="4703">
                  <c:v>10.284848999999999</c:v>
                </c:pt>
                <c:pt idx="4704">
                  <c:v>10.536516000000001</c:v>
                </c:pt>
                <c:pt idx="4705">
                  <c:v>10.227204</c:v>
                </c:pt>
                <c:pt idx="4706">
                  <c:v>9.7843840000000011</c:v>
                </c:pt>
                <c:pt idx="4707">
                  <c:v>9.6472359999999995</c:v>
                </c:pt>
                <c:pt idx="4708">
                  <c:v>9.5604639999999996</c:v>
                </c:pt>
                <c:pt idx="4709">
                  <c:v>9.4802410000000013</c:v>
                </c:pt>
                <c:pt idx="4710">
                  <c:v>9.5048890000000004</c:v>
                </c:pt>
                <c:pt idx="4711">
                  <c:v>9.5048890000000004</c:v>
                </c:pt>
                <c:pt idx="4712">
                  <c:v>10.439361</c:v>
                </c:pt>
                <c:pt idx="4713">
                  <c:v>9.6038010000000007</c:v>
                </c:pt>
                <c:pt idx="4714">
                  <c:v>9.9603360000000016</c:v>
                </c:pt>
                <c:pt idx="4715">
                  <c:v>9.9919209999999996</c:v>
                </c:pt>
                <c:pt idx="4716">
                  <c:v>9.9477159999999998</c:v>
                </c:pt>
                <c:pt idx="4717">
                  <c:v>9.6658810000000006</c:v>
                </c:pt>
                <c:pt idx="4718">
                  <c:v>10.099684</c:v>
                </c:pt>
                <c:pt idx="4719">
                  <c:v>9.1264409999999998</c:v>
                </c:pt>
                <c:pt idx="4720">
                  <c:v>9.4925610000000002</c:v>
                </c:pt>
                <c:pt idx="4721">
                  <c:v>10.055240999999999</c:v>
                </c:pt>
                <c:pt idx="4722">
                  <c:v>10.099684</c:v>
                </c:pt>
                <c:pt idx="4723">
                  <c:v>9.2598490000000009</c:v>
                </c:pt>
                <c:pt idx="4724">
                  <c:v>9.4740839999999995</c:v>
                </c:pt>
                <c:pt idx="4725">
                  <c:v>9.0180090000000011</c:v>
                </c:pt>
                <c:pt idx="4726">
                  <c:v>9.7593760000000014</c:v>
                </c:pt>
                <c:pt idx="4727">
                  <c:v>10.074275999999999</c:v>
                </c:pt>
                <c:pt idx="4728">
                  <c:v>9.9477159999999998</c:v>
                </c:pt>
                <c:pt idx="4729">
                  <c:v>9.4987239999999993</c:v>
                </c:pt>
                <c:pt idx="4730">
                  <c:v>9.5419210000000003</c:v>
                </c:pt>
                <c:pt idx="4731">
                  <c:v>9.333025000000001</c:v>
                </c:pt>
                <c:pt idx="4732">
                  <c:v>9.345248999999999</c:v>
                </c:pt>
                <c:pt idx="4733">
                  <c:v>9.6534490000000019</c:v>
                </c:pt>
                <c:pt idx="4734">
                  <c:v>9.5357440000000011</c:v>
                </c:pt>
                <c:pt idx="4735">
                  <c:v>9.8910250000000008</c:v>
                </c:pt>
                <c:pt idx="4736">
                  <c:v>9.5976039999999987</c:v>
                </c:pt>
                <c:pt idx="4737">
                  <c:v>9.3697210000000002</c:v>
                </c:pt>
                <c:pt idx="4738">
                  <c:v>10.086976000000002</c:v>
                </c:pt>
                <c:pt idx="4739">
                  <c:v>9.5419210000000003</c:v>
                </c:pt>
                <c:pt idx="4740">
                  <c:v>10.004568999999998</c:v>
                </c:pt>
                <c:pt idx="4741">
                  <c:v>10.017225</c:v>
                </c:pt>
                <c:pt idx="4742">
                  <c:v>9.4494759999999989</c:v>
                </c:pt>
                <c:pt idx="4743">
                  <c:v>9.8470439999999986</c:v>
                </c:pt>
                <c:pt idx="4744">
                  <c:v>9.1566759999999991</c:v>
                </c:pt>
                <c:pt idx="4745">
                  <c:v>10.029888999999999</c:v>
                </c:pt>
                <c:pt idx="4746">
                  <c:v>10.086976000000002</c:v>
                </c:pt>
                <c:pt idx="4747">
                  <c:v>9.2051559999999988</c:v>
                </c:pt>
                <c:pt idx="4748">
                  <c:v>9.7032250000000015</c:v>
                </c:pt>
                <c:pt idx="4749">
                  <c:v>9.9856000000000016</c:v>
                </c:pt>
                <c:pt idx="4750">
                  <c:v>9.7094560000000012</c:v>
                </c:pt>
                <c:pt idx="4751">
                  <c:v>9.6224039999999995</c:v>
                </c:pt>
                <c:pt idx="4752">
                  <c:v>9.0841959999999986</c:v>
                </c:pt>
                <c:pt idx="4753">
                  <c:v>9.3942250000000005</c:v>
                </c:pt>
                <c:pt idx="4754">
                  <c:v>8.952064</c:v>
                </c:pt>
                <c:pt idx="4755">
                  <c:v>9.375843999999999</c:v>
                </c:pt>
                <c:pt idx="4756">
                  <c:v>8.958048999999999</c:v>
                </c:pt>
                <c:pt idx="4757">
                  <c:v>9.9666490000000003</c:v>
                </c:pt>
                <c:pt idx="4758">
                  <c:v>9.8533209999999993</c:v>
                </c:pt>
                <c:pt idx="4759">
                  <c:v>9.5976039999999987</c:v>
                </c:pt>
                <c:pt idx="4760">
                  <c:v>8.9700250000000015</c:v>
                </c:pt>
                <c:pt idx="4761">
                  <c:v>9.0600999999999985</c:v>
                </c:pt>
                <c:pt idx="4762">
                  <c:v>9.5976039999999987</c:v>
                </c:pt>
                <c:pt idx="4763">
                  <c:v>9.2233689999999999</c:v>
                </c:pt>
                <c:pt idx="4764">
                  <c:v>10.169721000000001</c:v>
                </c:pt>
                <c:pt idx="4765">
                  <c:v>9.8219560000000001</c:v>
                </c:pt>
                <c:pt idx="4766">
                  <c:v>8.9221690000000002</c:v>
                </c:pt>
                <c:pt idx="4767">
                  <c:v>9.2355210000000003</c:v>
                </c:pt>
                <c:pt idx="4768">
                  <c:v>10.067928999999999</c:v>
                </c:pt>
                <c:pt idx="4769">
                  <c:v>9.4248999999999992</c:v>
                </c:pt>
                <c:pt idx="4770">
                  <c:v>9.897316</c:v>
                </c:pt>
                <c:pt idx="4771">
                  <c:v>9.5357440000000011</c:v>
                </c:pt>
                <c:pt idx="4772">
                  <c:v>9.0902250000000002</c:v>
                </c:pt>
                <c:pt idx="4773">
                  <c:v>9.9224999999999994</c:v>
                </c:pt>
                <c:pt idx="4774">
                  <c:v>8.5380840000000013</c:v>
                </c:pt>
                <c:pt idx="4775">
                  <c:v>9.4617760000000004</c:v>
                </c:pt>
                <c:pt idx="4776">
                  <c:v>9.3697210000000002</c:v>
                </c:pt>
                <c:pt idx="4777">
                  <c:v>9.4371840000000002</c:v>
                </c:pt>
                <c:pt idx="4778">
                  <c:v>9.9351040000000008</c:v>
                </c:pt>
                <c:pt idx="4779">
                  <c:v>10.316944000000001</c:v>
                </c:pt>
                <c:pt idx="4780">
                  <c:v>10.055240999999999</c:v>
                </c:pt>
                <c:pt idx="4781">
                  <c:v>9.4064890000000005</c:v>
                </c:pt>
                <c:pt idx="4782">
                  <c:v>8.9161960000000011</c:v>
                </c:pt>
                <c:pt idx="4783">
                  <c:v>10.036224000000001</c:v>
                </c:pt>
                <c:pt idx="4784">
                  <c:v>9.6783210000000022</c:v>
                </c:pt>
                <c:pt idx="4785">
                  <c:v>9.078168999999999</c:v>
                </c:pt>
                <c:pt idx="4786">
                  <c:v>9.2416</c:v>
                </c:pt>
                <c:pt idx="4787">
                  <c:v>9.2294439999999991</c:v>
                </c:pt>
                <c:pt idx="4788">
                  <c:v>9.8156890000000008</c:v>
                </c:pt>
                <c:pt idx="4789">
                  <c:v>9.6224039999999995</c:v>
                </c:pt>
                <c:pt idx="4790">
                  <c:v>9.3269159999999989</c:v>
                </c:pt>
                <c:pt idx="4791">
                  <c:v>9.4863999999999997</c:v>
                </c:pt>
                <c:pt idx="4792">
                  <c:v>9.2964009999999995</c:v>
                </c:pt>
                <c:pt idx="4793">
                  <c:v>9.6038010000000007</c:v>
                </c:pt>
                <c:pt idx="4794">
                  <c:v>9.1869610000000002</c:v>
                </c:pt>
                <c:pt idx="4795">
                  <c:v>9.1445760000000007</c:v>
                </c:pt>
                <c:pt idx="4796">
                  <c:v>9.8031609999999993</c:v>
                </c:pt>
                <c:pt idx="4797">
                  <c:v>9.7406410000000001</c:v>
                </c:pt>
                <c:pt idx="4798">
                  <c:v>9.6038010000000007</c:v>
                </c:pt>
                <c:pt idx="4799">
                  <c:v>9.7968999999999991</c:v>
                </c:pt>
                <c:pt idx="4800">
                  <c:v>9.828224999999998</c:v>
                </c:pt>
                <c:pt idx="4801">
                  <c:v>8.6024889999999985</c:v>
                </c:pt>
                <c:pt idx="4802">
                  <c:v>9.7781289999999981</c:v>
                </c:pt>
                <c:pt idx="4803">
                  <c:v>9.0721439999999998</c:v>
                </c:pt>
                <c:pt idx="4804">
                  <c:v>8.3521000000000001</c:v>
                </c:pt>
                <c:pt idx="4805">
                  <c:v>9.5357440000000011</c:v>
                </c:pt>
                <c:pt idx="4806">
                  <c:v>8.8923240000000021</c:v>
                </c:pt>
                <c:pt idx="4807">
                  <c:v>8.9341209999999993</c:v>
                </c:pt>
                <c:pt idx="4808">
                  <c:v>10.163344</c:v>
                </c:pt>
                <c:pt idx="4809">
                  <c:v>9.4310410000000005</c:v>
                </c:pt>
                <c:pt idx="4810">
                  <c:v>9.6286090000000009</c:v>
                </c:pt>
                <c:pt idx="4811">
                  <c:v>9.523396</c:v>
                </c:pt>
                <c:pt idx="4812">
                  <c:v>9.2051559999999988</c:v>
                </c:pt>
                <c:pt idx="4813">
                  <c:v>9.5048890000000004</c:v>
                </c:pt>
                <c:pt idx="4814">
                  <c:v>8.8803999999999998</c:v>
                </c:pt>
                <c:pt idx="4815">
                  <c:v>9.4863999999999997</c:v>
                </c:pt>
                <c:pt idx="4816">
                  <c:v>9.1083239999999996</c:v>
                </c:pt>
                <c:pt idx="4817">
                  <c:v>8.8387289999999989</c:v>
                </c:pt>
                <c:pt idx="4818">
                  <c:v>9.333025000000001</c:v>
                </c:pt>
                <c:pt idx="4819">
                  <c:v>9.2233689999999999</c:v>
                </c:pt>
                <c:pt idx="4820">
                  <c:v>9.8596000000000004</c:v>
                </c:pt>
                <c:pt idx="4821">
                  <c:v>8.8863609999999991</c:v>
                </c:pt>
                <c:pt idx="4822">
                  <c:v>9.1748409999999989</c:v>
                </c:pt>
                <c:pt idx="4823">
                  <c:v>9.8658809999999999</c:v>
                </c:pt>
                <c:pt idx="4824">
                  <c:v>8.7793690000000009</c:v>
                </c:pt>
                <c:pt idx="4825">
                  <c:v>8.8506250000000009</c:v>
                </c:pt>
                <c:pt idx="4826">
                  <c:v>8.678916000000001</c:v>
                </c:pt>
                <c:pt idx="4827">
                  <c:v>9.345248999999999</c:v>
                </c:pt>
                <c:pt idx="4828">
                  <c:v>9.7344000000000008</c:v>
                </c:pt>
                <c:pt idx="4829">
                  <c:v>8.7438489999999991</c:v>
                </c:pt>
                <c:pt idx="4830">
                  <c:v>9.199088999999999</c:v>
                </c:pt>
                <c:pt idx="4831">
                  <c:v>9.2598490000000009</c:v>
                </c:pt>
                <c:pt idx="4832">
                  <c:v>8.7852960000000007</c:v>
                </c:pt>
                <c:pt idx="4833">
                  <c:v>9.2051559999999988</c:v>
                </c:pt>
                <c:pt idx="4834">
                  <c:v>8.6907040000000002</c:v>
                </c:pt>
                <c:pt idx="4835">
                  <c:v>9.265936</c:v>
                </c:pt>
                <c:pt idx="4836">
                  <c:v>8.0372249999999994</c:v>
                </c:pt>
                <c:pt idx="4837">
                  <c:v>8.8923240000000021</c:v>
                </c:pt>
                <c:pt idx="4838">
                  <c:v>9.3880960000000009</c:v>
                </c:pt>
                <c:pt idx="4839">
                  <c:v>9.1506249999999998</c:v>
                </c:pt>
                <c:pt idx="4840">
                  <c:v>9.247681</c:v>
                </c:pt>
                <c:pt idx="4841">
                  <c:v>8.7971560000000011</c:v>
                </c:pt>
                <c:pt idx="4842">
                  <c:v>8.282884000000001</c:v>
                </c:pt>
                <c:pt idx="4843">
                  <c:v>9.2051559999999988</c:v>
                </c:pt>
                <c:pt idx="4844">
                  <c:v>9.1506249999999998</c:v>
                </c:pt>
                <c:pt idx="4845">
                  <c:v>8.8387289999999989</c:v>
                </c:pt>
                <c:pt idx="4846">
                  <c:v>9.2051559999999988</c:v>
                </c:pt>
                <c:pt idx="4847">
                  <c:v>8.1681640000000009</c:v>
                </c:pt>
                <c:pt idx="4848">
                  <c:v>8.7615999999999996</c:v>
                </c:pt>
                <c:pt idx="4849">
                  <c:v>8.4042010000000005</c:v>
                </c:pt>
                <c:pt idx="4850">
                  <c:v>8.791224999999999</c:v>
                </c:pt>
                <c:pt idx="4851">
                  <c:v>8.4681000000000015</c:v>
                </c:pt>
                <c:pt idx="4852">
                  <c:v>9.0841959999999986</c:v>
                </c:pt>
                <c:pt idx="4853">
                  <c:v>9.9099040000000009</c:v>
                </c:pt>
                <c:pt idx="4854">
                  <c:v>8.323224999999999</c:v>
                </c:pt>
                <c:pt idx="4855">
                  <c:v>9.0420490000000004</c:v>
                </c:pt>
                <c:pt idx="4856">
                  <c:v>8.4913960000000017</c:v>
                </c:pt>
                <c:pt idx="4857">
                  <c:v>8.6966009999999994</c:v>
                </c:pt>
                <c:pt idx="4858">
                  <c:v>9.0600999999999985</c:v>
                </c:pt>
                <c:pt idx="4859">
                  <c:v>8.9102249999999987</c:v>
                </c:pt>
                <c:pt idx="4860">
                  <c:v>8.8209000000000017</c:v>
                </c:pt>
                <c:pt idx="4861">
                  <c:v>9.7843840000000011</c:v>
                </c:pt>
                <c:pt idx="4862">
                  <c:v>9.1627290000000006</c:v>
                </c:pt>
                <c:pt idx="4863">
                  <c:v>8.9221690000000002</c:v>
                </c:pt>
                <c:pt idx="4864">
                  <c:v>9.7906410000000008</c:v>
                </c:pt>
                <c:pt idx="4865">
                  <c:v>9.8344960000000015</c:v>
                </c:pt>
                <c:pt idx="4866">
                  <c:v>9.0902250000000002</c:v>
                </c:pt>
                <c:pt idx="4867">
                  <c:v>9.247681</c:v>
                </c:pt>
                <c:pt idx="4868">
                  <c:v>9.3942250000000005</c:v>
                </c:pt>
                <c:pt idx="4869">
                  <c:v>8.8863609999999991</c:v>
                </c:pt>
                <c:pt idx="4870">
                  <c:v>9.1627290000000006</c:v>
                </c:pt>
                <c:pt idx="4871">
                  <c:v>8.7438489999999991</c:v>
                </c:pt>
                <c:pt idx="4872">
                  <c:v>8.2369000000000003</c:v>
                </c:pt>
                <c:pt idx="4873">
                  <c:v>8.2541290000000007</c:v>
                </c:pt>
                <c:pt idx="4874">
                  <c:v>9.7593760000000014</c:v>
                </c:pt>
                <c:pt idx="4875">
                  <c:v>9.1506249999999998</c:v>
                </c:pt>
                <c:pt idx="4876">
                  <c:v>8.958048999999999</c:v>
                </c:pt>
                <c:pt idx="4877">
                  <c:v>8.631844000000001</c:v>
                </c:pt>
                <c:pt idx="4878">
                  <c:v>9.4987239999999993</c:v>
                </c:pt>
                <c:pt idx="4879">
                  <c:v>9.7281610000000018</c:v>
                </c:pt>
                <c:pt idx="4880">
                  <c:v>9.2720249999999993</c:v>
                </c:pt>
                <c:pt idx="4881">
                  <c:v>8.5088889999999981</c:v>
                </c:pt>
                <c:pt idx="4882">
                  <c:v>8.7675209999999986</c:v>
                </c:pt>
                <c:pt idx="4883">
                  <c:v>8.3289960000000001</c:v>
                </c:pt>
                <c:pt idx="4884">
                  <c:v>9.4556250000000013</c:v>
                </c:pt>
                <c:pt idx="4885">
                  <c:v>8.8030889999999999</c:v>
                </c:pt>
                <c:pt idx="4886">
                  <c:v>9.1627290000000006</c:v>
                </c:pt>
                <c:pt idx="4887">
                  <c:v>8.0089000000000006</c:v>
                </c:pt>
                <c:pt idx="4888">
                  <c:v>9.4248999999999992</c:v>
                </c:pt>
                <c:pt idx="4889">
                  <c:v>8.8327840000000002</c:v>
                </c:pt>
                <c:pt idx="4890">
                  <c:v>9.1385290000000001</c:v>
                </c:pt>
                <c:pt idx="4891">
                  <c:v>8.7497640000000008</c:v>
                </c:pt>
                <c:pt idx="4892">
                  <c:v>9.1566759999999991</c:v>
                </c:pt>
                <c:pt idx="4893">
                  <c:v>8.3463209999999997</c:v>
                </c:pt>
                <c:pt idx="4894">
                  <c:v>8.952064</c:v>
                </c:pt>
                <c:pt idx="4895">
                  <c:v>9.4802410000000013</c:v>
                </c:pt>
                <c:pt idx="4896">
                  <c:v>8.7084010000000003</c:v>
                </c:pt>
                <c:pt idx="4897">
                  <c:v>8.9281439999999996</c:v>
                </c:pt>
                <c:pt idx="4898">
                  <c:v>7.6175999999999986</c:v>
                </c:pt>
                <c:pt idx="4899">
                  <c:v>9.1143610000000006</c:v>
                </c:pt>
                <c:pt idx="4900">
                  <c:v>8.5966240000000003</c:v>
                </c:pt>
                <c:pt idx="4901">
                  <c:v>9.0902250000000002</c:v>
                </c:pt>
                <c:pt idx="4902">
                  <c:v>8.265625</c:v>
                </c:pt>
                <c:pt idx="4903">
                  <c:v>8.3001609999999992</c:v>
                </c:pt>
                <c:pt idx="4904">
                  <c:v>8.5030559999999991</c:v>
                </c:pt>
                <c:pt idx="4905">
                  <c:v>8.9161960000000011</c:v>
                </c:pt>
                <c:pt idx="4906">
                  <c:v>8.7556810000000009</c:v>
                </c:pt>
                <c:pt idx="4907">
                  <c:v>8.5439290000000003</c:v>
                </c:pt>
                <c:pt idx="4908">
                  <c:v>8.631844000000001</c:v>
                </c:pt>
                <c:pt idx="4909">
                  <c:v>8.7852960000000007</c:v>
                </c:pt>
                <c:pt idx="4910">
                  <c:v>9.0962560000000003</c:v>
                </c:pt>
                <c:pt idx="4911">
                  <c:v>9.1748409999999989</c:v>
                </c:pt>
                <c:pt idx="4912">
                  <c:v>9.0661210000000008</c:v>
                </c:pt>
                <c:pt idx="4913">
                  <c:v>8.2713760000000001</c:v>
                </c:pt>
                <c:pt idx="4914">
                  <c:v>8.8744410000000009</c:v>
                </c:pt>
                <c:pt idx="4915">
                  <c:v>8.8506250000000009</c:v>
                </c:pt>
                <c:pt idx="4916">
                  <c:v>9.3635999999999999</c:v>
                </c:pt>
                <c:pt idx="4917">
                  <c:v>9.0661210000000008</c:v>
                </c:pt>
                <c:pt idx="4918">
                  <c:v>9</c:v>
                </c:pt>
                <c:pt idx="4919">
                  <c:v>8.6435999999999993</c:v>
                </c:pt>
                <c:pt idx="4920">
                  <c:v>9.3819690000000016</c:v>
                </c:pt>
                <c:pt idx="4921">
                  <c:v>9.3147040000000008</c:v>
                </c:pt>
                <c:pt idx="4922">
                  <c:v>8.6612489999999998</c:v>
                </c:pt>
                <c:pt idx="4923">
                  <c:v>9.4802410000000013</c:v>
                </c:pt>
                <c:pt idx="4924">
                  <c:v>8.2426410000000008</c:v>
                </c:pt>
                <c:pt idx="4925">
                  <c:v>9.2537639999999985</c:v>
                </c:pt>
                <c:pt idx="4926">
                  <c:v>7.9129690000000013</c:v>
                </c:pt>
                <c:pt idx="4927">
                  <c:v>9.0300250000000002</c:v>
                </c:pt>
                <c:pt idx="4928">
                  <c:v>8.0032410000000009</c:v>
                </c:pt>
                <c:pt idx="4929">
                  <c:v>9.4617760000000004</c:v>
                </c:pt>
                <c:pt idx="4930">
                  <c:v>8.2886410000000001</c:v>
                </c:pt>
                <c:pt idx="4931">
                  <c:v>8.5263999999999989</c:v>
                </c:pt>
                <c:pt idx="4932">
                  <c:v>8.7675209999999986</c:v>
                </c:pt>
                <c:pt idx="4933">
                  <c:v>8.9161960000000011</c:v>
                </c:pt>
                <c:pt idx="4934">
                  <c:v>8.7438489999999991</c:v>
                </c:pt>
                <c:pt idx="4935">
                  <c:v>8.3578810000000008</c:v>
                </c:pt>
                <c:pt idx="4936">
                  <c:v>9.2720249999999993</c:v>
                </c:pt>
                <c:pt idx="4937">
                  <c:v>8.4913960000000017</c:v>
                </c:pt>
                <c:pt idx="4938">
                  <c:v>8.9102249999999987</c:v>
                </c:pt>
                <c:pt idx="4939">
                  <c:v>9.2781159999999989</c:v>
                </c:pt>
                <c:pt idx="4940">
                  <c:v>8.9161960000000011</c:v>
                </c:pt>
                <c:pt idx="4941">
                  <c:v>9.0600999999999985</c:v>
                </c:pt>
                <c:pt idx="4942">
                  <c:v>8.4855689999999981</c:v>
                </c:pt>
                <c:pt idx="4943">
                  <c:v>8.940100000000001</c:v>
                </c:pt>
                <c:pt idx="4944">
                  <c:v>9.0060009999999995</c:v>
                </c:pt>
                <c:pt idx="4945">
                  <c:v>9.2964009999999995</c:v>
                </c:pt>
                <c:pt idx="4946">
                  <c:v>8.4448360000000005</c:v>
                </c:pt>
                <c:pt idx="4947">
                  <c:v>9.0661210000000008</c:v>
                </c:pt>
                <c:pt idx="4948">
                  <c:v>9.0841959999999986</c:v>
                </c:pt>
                <c:pt idx="4949">
                  <c:v>8.8863609999999991</c:v>
                </c:pt>
                <c:pt idx="4950">
                  <c:v>8.6671359999999993</c:v>
                </c:pt>
                <c:pt idx="4951">
                  <c:v>8.1910439999999998</c:v>
                </c:pt>
                <c:pt idx="4952">
                  <c:v>9.1083239999999996</c:v>
                </c:pt>
                <c:pt idx="4953">
                  <c:v>8.3810249999999993</c:v>
                </c:pt>
                <c:pt idx="4954">
                  <c:v>8.3289960000000001</c:v>
                </c:pt>
                <c:pt idx="4955">
                  <c:v>7.8736360000000003</c:v>
                </c:pt>
                <c:pt idx="4956">
                  <c:v>8.0997160000000008</c:v>
                </c:pt>
                <c:pt idx="4957">
                  <c:v>8.375236000000001</c:v>
                </c:pt>
                <c:pt idx="4958">
                  <c:v>8.4448360000000005</c:v>
                </c:pt>
                <c:pt idx="4959">
                  <c:v>9.2720249999999993</c:v>
                </c:pt>
                <c:pt idx="4960">
                  <c:v>8.6907040000000002</c:v>
                </c:pt>
                <c:pt idx="4961">
                  <c:v>8.4506490000000003</c:v>
                </c:pt>
                <c:pt idx="4962">
                  <c:v>8.8923240000000021</c:v>
                </c:pt>
                <c:pt idx="4963">
                  <c:v>9.2598490000000009</c:v>
                </c:pt>
                <c:pt idx="4964">
                  <c:v>9.5048890000000004</c:v>
                </c:pt>
                <c:pt idx="4965">
                  <c:v>8.9460810000000013</c:v>
                </c:pt>
                <c:pt idx="4966">
                  <c:v>9.2294439999999991</c:v>
                </c:pt>
                <c:pt idx="4967">
                  <c:v>8.5147240000000011</c:v>
                </c:pt>
                <c:pt idx="4968">
                  <c:v>8.0940250000000002</c:v>
                </c:pt>
                <c:pt idx="4969">
                  <c:v>10.086976000000002</c:v>
                </c:pt>
                <c:pt idx="4970">
                  <c:v>8.2082250000000005</c:v>
                </c:pt>
                <c:pt idx="4971">
                  <c:v>8.5966240000000003</c:v>
                </c:pt>
                <c:pt idx="4972">
                  <c:v>8.5614760000000008</c:v>
                </c:pt>
                <c:pt idx="4973">
                  <c:v>8.7615999999999996</c:v>
                </c:pt>
                <c:pt idx="4974">
                  <c:v>7.7228409999999998</c:v>
                </c:pt>
                <c:pt idx="4975">
                  <c:v>8.9102249999999987</c:v>
                </c:pt>
                <c:pt idx="4976">
                  <c:v>8.3984040000000011</c:v>
                </c:pt>
                <c:pt idx="4977">
                  <c:v>8.0428959999999989</c:v>
                </c:pt>
                <c:pt idx="4978">
                  <c:v>8.4972250000000003</c:v>
                </c:pt>
                <c:pt idx="4979">
                  <c:v>8.0599209999999992</c:v>
                </c:pt>
                <c:pt idx="4980">
                  <c:v>7.9298559999999991</c:v>
                </c:pt>
                <c:pt idx="4981">
                  <c:v>8.9221690000000002</c:v>
                </c:pt>
                <c:pt idx="4982">
                  <c:v>8.0485690000000005</c:v>
                </c:pt>
                <c:pt idx="4983">
                  <c:v>8.2139560000000014</c:v>
                </c:pt>
                <c:pt idx="4984">
                  <c:v>9.6658810000000006</c:v>
                </c:pt>
                <c:pt idx="4985">
                  <c:v>8.9640360000000019</c:v>
                </c:pt>
                <c:pt idx="4986">
                  <c:v>8.7320250000000001</c:v>
                </c:pt>
                <c:pt idx="4987">
                  <c:v>8.6142250000000011</c:v>
                </c:pt>
                <c:pt idx="4988">
                  <c:v>8.2196890000000007</c:v>
                </c:pt>
                <c:pt idx="4989">
                  <c:v>8.1225000000000005</c:v>
                </c:pt>
                <c:pt idx="4990">
                  <c:v>9.3697210000000002</c:v>
                </c:pt>
                <c:pt idx="4991">
                  <c:v>8.9102249999999987</c:v>
                </c:pt>
                <c:pt idx="4992">
                  <c:v>8.2713760000000001</c:v>
                </c:pt>
                <c:pt idx="4993">
                  <c:v>8.6024889999999985</c:v>
                </c:pt>
                <c:pt idx="4994">
                  <c:v>8.4913960000000017</c:v>
                </c:pt>
                <c:pt idx="4995">
                  <c:v>9.1748409999999989</c:v>
                </c:pt>
                <c:pt idx="4996">
                  <c:v>8.0145610000000005</c:v>
                </c:pt>
                <c:pt idx="4997">
                  <c:v>8.7497640000000008</c:v>
                </c:pt>
                <c:pt idx="4998">
                  <c:v>8.0769640000000003</c:v>
                </c:pt>
                <c:pt idx="4999">
                  <c:v>7.8848639999999994</c:v>
                </c:pt>
                <c:pt idx="5000">
                  <c:v>8.0997160000000008</c:v>
                </c:pt>
                <c:pt idx="5001">
                  <c:v>9.0661210000000008</c:v>
                </c:pt>
                <c:pt idx="5002">
                  <c:v>8.4332159999999998</c:v>
                </c:pt>
                <c:pt idx="5003">
                  <c:v>8.678916000000001</c:v>
                </c:pt>
                <c:pt idx="5004">
                  <c:v>8.7261160000000011</c:v>
                </c:pt>
                <c:pt idx="5005">
                  <c:v>8.5380840000000013</c:v>
                </c:pt>
                <c:pt idx="5006">
                  <c:v>8.8684840000000005</c:v>
                </c:pt>
                <c:pt idx="5007">
                  <c:v>8.1225000000000005</c:v>
                </c:pt>
                <c:pt idx="5008">
                  <c:v>9.4003559999999986</c:v>
                </c:pt>
                <c:pt idx="5009">
                  <c:v>7.9862760000000002</c:v>
                </c:pt>
                <c:pt idx="5010">
                  <c:v>7.8344009999999997</c:v>
                </c:pt>
                <c:pt idx="5011">
                  <c:v>8.3289960000000001</c:v>
                </c:pt>
                <c:pt idx="5012">
                  <c:v>7.7952639999999986</c:v>
                </c:pt>
                <c:pt idx="5013">
                  <c:v>8.1567359999999987</c:v>
                </c:pt>
                <c:pt idx="5014">
                  <c:v>8.9042560000000002</c:v>
                </c:pt>
                <c:pt idx="5015">
                  <c:v>9.3391359999999999</c:v>
                </c:pt>
                <c:pt idx="5016">
                  <c:v>7.5570010000000005</c:v>
                </c:pt>
                <c:pt idx="5017">
                  <c:v>8.082649</c:v>
                </c:pt>
                <c:pt idx="5018">
                  <c:v>8.8090239999999991</c:v>
                </c:pt>
                <c:pt idx="5019">
                  <c:v>8.5322409999999991</c:v>
                </c:pt>
                <c:pt idx="5020">
                  <c:v>8.0258890000000012</c:v>
                </c:pt>
                <c:pt idx="5021">
                  <c:v>8.4042010000000005</c:v>
                </c:pt>
                <c:pt idx="5022">
                  <c:v>9.0661210000000008</c:v>
                </c:pt>
                <c:pt idx="5023">
                  <c:v>8.4274090000000008</c:v>
                </c:pt>
                <c:pt idx="5024">
                  <c:v>8.4216040000000003</c:v>
                </c:pt>
                <c:pt idx="5025">
                  <c:v>7.7562250000000006</c:v>
                </c:pt>
                <c:pt idx="5026">
                  <c:v>7.6839839999999988</c:v>
                </c:pt>
                <c:pt idx="5027">
                  <c:v>8.0428959999999989</c:v>
                </c:pt>
                <c:pt idx="5028">
                  <c:v>8.6200960000000002</c:v>
                </c:pt>
                <c:pt idx="5029">
                  <c:v>8.952064</c:v>
                </c:pt>
                <c:pt idx="5030">
                  <c:v>8.3001609999999992</c:v>
                </c:pt>
                <c:pt idx="5031">
                  <c:v>7.772943999999999</c:v>
                </c:pt>
                <c:pt idx="5032">
                  <c:v>8.082649</c:v>
                </c:pt>
                <c:pt idx="5033">
                  <c:v>7.952399999999999</c:v>
                </c:pt>
                <c:pt idx="5034">
                  <c:v>8.0940250000000002</c:v>
                </c:pt>
                <c:pt idx="5035">
                  <c:v>8.4564639999999986</c:v>
                </c:pt>
                <c:pt idx="5036">
                  <c:v>8.4564639999999986</c:v>
                </c:pt>
                <c:pt idx="5037">
                  <c:v>7.6950760000000002</c:v>
                </c:pt>
                <c:pt idx="5038">
                  <c:v>8.1282010000000007</c:v>
                </c:pt>
                <c:pt idx="5039">
                  <c:v>7.974975999999999</c:v>
                </c:pt>
                <c:pt idx="5040">
                  <c:v>7.5955359999999992</c:v>
                </c:pt>
                <c:pt idx="5041">
                  <c:v>8.3578810000000008</c:v>
                </c:pt>
                <c:pt idx="5042">
                  <c:v>8.8744410000000009</c:v>
                </c:pt>
                <c:pt idx="5043">
                  <c:v>8.0372249999999994</c:v>
                </c:pt>
                <c:pt idx="5044">
                  <c:v>7.9017209999999993</c:v>
                </c:pt>
                <c:pt idx="5045">
                  <c:v>7.8456010000000012</c:v>
                </c:pt>
                <c:pt idx="5046">
                  <c:v>9.0600999999999985</c:v>
                </c:pt>
                <c:pt idx="5047">
                  <c:v>8.7852960000000007</c:v>
                </c:pt>
                <c:pt idx="5048">
                  <c:v>7.8008490000000013</c:v>
                </c:pt>
                <c:pt idx="5049">
                  <c:v>7.4038410000000008</c:v>
                </c:pt>
                <c:pt idx="5050">
                  <c:v>8.7320250000000001</c:v>
                </c:pt>
                <c:pt idx="5051">
                  <c:v>7.9411240000000003</c:v>
                </c:pt>
                <c:pt idx="5052">
                  <c:v>8.2426410000000008</c:v>
                </c:pt>
                <c:pt idx="5053">
                  <c:v>8.2771289999999986</c:v>
                </c:pt>
                <c:pt idx="5054">
                  <c:v>8.2426410000000008</c:v>
                </c:pt>
                <c:pt idx="5055">
                  <c:v>9.2537639999999985</c:v>
                </c:pt>
                <c:pt idx="5056">
                  <c:v>8.0997160000000008</c:v>
                </c:pt>
                <c:pt idx="5057">
                  <c:v>8.0202239999999989</c:v>
                </c:pt>
                <c:pt idx="5058">
                  <c:v>8.8327840000000002</c:v>
                </c:pt>
                <c:pt idx="5059">
                  <c:v>8.6966009999999994</c:v>
                </c:pt>
                <c:pt idx="5060">
                  <c:v>8.5966240000000003</c:v>
                </c:pt>
                <c:pt idx="5061">
                  <c:v>8.0145610000000005</c:v>
                </c:pt>
                <c:pt idx="5062">
                  <c:v>8.6200960000000002</c:v>
                </c:pt>
                <c:pt idx="5063">
                  <c:v>8.1168010000000006</c:v>
                </c:pt>
                <c:pt idx="5064">
                  <c:v>8.791224999999999</c:v>
                </c:pt>
                <c:pt idx="5065">
                  <c:v>9.5976039999999987</c:v>
                </c:pt>
                <c:pt idx="5066">
                  <c:v>7.9636840000000007</c:v>
                </c:pt>
                <c:pt idx="5067">
                  <c:v>8.202496</c:v>
                </c:pt>
                <c:pt idx="5068">
                  <c:v>8.8387289999999989</c:v>
                </c:pt>
                <c:pt idx="5069">
                  <c:v>7.7006249999999996</c:v>
                </c:pt>
                <c:pt idx="5070">
                  <c:v>8.202496</c:v>
                </c:pt>
                <c:pt idx="5071">
                  <c:v>8.282884000000001</c:v>
                </c:pt>
                <c:pt idx="5072">
                  <c:v>8.0655999999999999</c:v>
                </c:pt>
                <c:pt idx="5073">
                  <c:v>8.5497759999999996</c:v>
                </c:pt>
                <c:pt idx="5074">
                  <c:v>8.1853210000000018</c:v>
                </c:pt>
                <c:pt idx="5075">
                  <c:v>7.2468640000000013</c:v>
                </c:pt>
                <c:pt idx="5076">
                  <c:v>7.772943999999999</c:v>
                </c:pt>
                <c:pt idx="5077">
                  <c:v>8.0485690000000005</c:v>
                </c:pt>
                <c:pt idx="5078">
                  <c:v>8.6907040000000002</c:v>
                </c:pt>
                <c:pt idx="5079">
                  <c:v>8.2771289999999986</c:v>
                </c:pt>
                <c:pt idx="5080">
                  <c:v>8.5205610000000007</c:v>
                </c:pt>
                <c:pt idx="5081">
                  <c:v>7.8848639999999994</c:v>
                </c:pt>
                <c:pt idx="5082">
                  <c:v>8.323224999999999</c:v>
                </c:pt>
                <c:pt idx="5083">
                  <c:v>7.7283999999999988</c:v>
                </c:pt>
                <c:pt idx="5084">
                  <c:v>8.6553640000000005</c:v>
                </c:pt>
                <c:pt idx="5085">
                  <c:v>8.5205610000000007</c:v>
                </c:pt>
                <c:pt idx="5086">
                  <c:v>8.2771289999999986</c:v>
                </c:pt>
                <c:pt idx="5087">
                  <c:v>8.9281439999999996</c:v>
                </c:pt>
                <c:pt idx="5088">
                  <c:v>7.9411240000000003</c:v>
                </c:pt>
                <c:pt idx="5089">
                  <c:v>8.305924000000001</c:v>
                </c:pt>
                <c:pt idx="5090">
                  <c:v>6.9854489999999991</c:v>
                </c:pt>
                <c:pt idx="5091">
                  <c:v>8.7025000000000006</c:v>
                </c:pt>
                <c:pt idx="5092">
                  <c:v>7.974975999999999</c:v>
                </c:pt>
                <c:pt idx="5093">
                  <c:v>8.5497759999999996</c:v>
                </c:pt>
                <c:pt idx="5094">
                  <c:v>8.1111039999999992</c:v>
                </c:pt>
                <c:pt idx="5095">
                  <c:v>9.3391359999999999</c:v>
                </c:pt>
                <c:pt idx="5096">
                  <c:v>7.9242249999999999</c:v>
                </c:pt>
                <c:pt idx="5097">
                  <c:v>8.6259689999999996</c:v>
                </c:pt>
                <c:pt idx="5098">
                  <c:v>7.5845159999999998</c:v>
                </c:pt>
                <c:pt idx="5099">
                  <c:v>7.9580410000000006</c:v>
                </c:pt>
                <c:pt idx="5100">
                  <c:v>7.6231210000000003</c:v>
                </c:pt>
                <c:pt idx="5101">
                  <c:v>8.4216040000000003</c:v>
                </c:pt>
                <c:pt idx="5102">
                  <c:v>7.8904810000000012</c:v>
                </c:pt>
                <c:pt idx="5103">
                  <c:v>8.5673290000000009</c:v>
                </c:pt>
                <c:pt idx="5104">
                  <c:v>8.7025000000000006</c:v>
                </c:pt>
                <c:pt idx="5105">
                  <c:v>8.3463209999999997</c:v>
                </c:pt>
                <c:pt idx="5106">
                  <c:v>7.8232090000000012</c:v>
                </c:pt>
                <c:pt idx="5107">
                  <c:v>8.0485690000000005</c:v>
                </c:pt>
                <c:pt idx="5108">
                  <c:v>8.3001609999999992</c:v>
                </c:pt>
                <c:pt idx="5109">
                  <c:v>8.2082250000000005</c:v>
                </c:pt>
                <c:pt idx="5110">
                  <c:v>7.6839839999999988</c:v>
                </c:pt>
                <c:pt idx="5111">
                  <c:v>7.8736360000000003</c:v>
                </c:pt>
                <c:pt idx="5112">
                  <c:v>7.6452250000000008</c:v>
                </c:pt>
                <c:pt idx="5113">
                  <c:v>7.9580410000000006</c:v>
                </c:pt>
                <c:pt idx="5114">
                  <c:v>7.1128889999999991</c:v>
                </c:pt>
                <c:pt idx="5115">
                  <c:v>7.7617960000000004</c:v>
                </c:pt>
                <c:pt idx="5116">
                  <c:v>8.3694489999999995</c:v>
                </c:pt>
                <c:pt idx="5117">
                  <c:v>8.1681640000000009</c:v>
                </c:pt>
                <c:pt idx="5118">
                  <c:v>7.8064360000000006</c:v>
                </c:pt>
                <c:pt idx="5119">
                  <c:v>8.3578810000000008</c:v>
                </c:pt>
                <c:pt idx="5120">
                  <c:v>8.1738809999999997</c:v>
                </c:pt>
                <c:pt idx="5121">
                  <c:v>8.323224999999999</c:v>
                </c:pt>
                <c:pt idx="5122">
                  <c:v>7.9298559999999991</c:v>
                </c:pt>
                <c:pt idx="5123">
                  <c:v>8.7438489999999991</c:v>
                </c:pt>
                <c:pt idx="5124">
                  <c:v>7.9017209999999993</c:v>
                </c:pt>
                <c:pt idx="5125">
                  <c:v>7.6175999999999986</c:v>
                </c:pt>
                <c:pt idx="5126">
                  <c:v>7.9636840000000007</c:v>
                </c:pt>
                <c:pt idx="5127">
                  <c:v>8.1738809999999997</c:v>
                </c:pt>
                <c:pt idx="5128">
                  <c:v>7.7617960000000004</c:v>
                </c:pt>
                <c:pt idx="5129">
                  <c:v>8.1168010000000006</c:v>
                </c:pt>
                <c:pt idx="5130">
                  <c:v>8.3289960000000001</c:v>
                </c:pt>
                <c:pt idx="5131">
                  <c:v>7.7673689999999995</c:v>
                </c:pt>
                <c:pt idx="5132">
                  <c:v>7.7061759999999992</c:v>
                </c:pt>
                <c:pt idx="5133">
                  <c:v>8.4274090000000008</c:v>
                </c:pt>
                <c:pt idx="5134">
                  <c:v>7.8568089999999993</c:v>
                </c:pt>
                <c:pt idx="5135">
                  <c:v>7.3820890000000006</c:v>
                </c:pt>
                <c:pt idx="5136">
                  <c:v>7.7841000000000005</c:v>
                </c:pt>
                <c:pt idx="5137">
                  <c:v>8.375236000000001</c:v>
                </c:pt>
                <c:pt idx="5138">
                  <c:v>8.1910439999999998</c:v>
                </c:pt>
                <c:pt idx="5139">
                  <c:v>8.3694489999999995</c:v>
                </c:pt>
                <c:pt idx="5140">
                  <c:v>7.8624159999999987</c:v>
                </c:pt>
                <c:pt idx="5141">
                  <c:v>8.5030559999999991</c:v>
                </c:pt>
                <c:pt idx="5142">
                  <c:v>8.1853210000000018</c:v>
                </c:pt>
                <c:pt idx="5143">
                  <c:v>8.2598760000000002</c:v>
                </c:pt>
                <c:pt idx="5144">
                  <c:v>7.7395240000000003</c:v>
                </c:pt>
                <c:pt idx="5145">
                  <c:v>8.3289960000000001</c:v>
                </c:pt>
                <c:pt idx="5146">
                  <c:v>7.9975839999999989</c:v>
                </c:pt>
                <c:pt idx="5147">
                  <c:v>8.3405439999999995</c:v>
                </c:pt>
                <c:pt idx="5148">
                  <c:v>8.5849000000000011</c:v>
                </c:pt>
                <c:pt idx="5149">
                  <c:v>8.0315560000000001</c:v>
                </c:pt>
                <c:pt idx="5150">
                  <c:v>7.6231210000000003</c:v>
                </c:pt>
                <c:pt idx="5151">
                  <c:v>8.0997160000000008</c:v>
                </c:pt>
                <c:pt idx="5152">
                  <c:v>7.974975999999999</c:v>
                </c:pt>
                <c:pt idx="5153">
                  <c:v>8.4332159999999998</c:v>
                </c:pt>
                <c:pt idx="5154">
                  <c:v>7.080921</c:v>
                </c:pt>
                <c:pt idx="5155">
                  <c:v>7.7395240000000003</c:v>
                </c:pt>
                <c:pt idx="5156">
                  <c:v>7.5240489999999998</c:v>
                </c:pt>
                <c:pt idx="5157">
                  <c:v>8.2483839999999997</c:v>
                </c:pt>
                <c:pt idx="5158">
                  <c:v>7.3984000000000014</c:v>
                </c:pt>
                <c:pt idx="5159">
                  <c:v>8.2139560000000014</c:v>
                </c:pt>
                <c:pt idx="5160">
                  <c:v>8.8625289999999985</c:v>
                </c:pt>
                <c:pt idx="5161">
                  <c:v>7.6341689999999991</c:v>
                </c:pt>
                <c:pt idx="5162">
                  <c:v>7.5460089999999997</c:v>
                </c:pt>
                <c:pt idx="5163">
                  <c:v>9.0300250000000002</c:v>
                </c:pt>
                <c:pt idx="5164">
                  <c:v>8.2311610000000019</c:v>
                </c:pt>
                <c:pt idx="5165">
                  <c:v>7.8848639999999994</c:v>
                </c:pt>
                <c:pt idx="5166">
                  <c:v>7.7395240000000003</c:v>
                </c:pt>
                <c:pt idx="5167">
                  <c:v>7.4583609999999991</c:v>
                </c:pt>
                <c:pt idx="5168">
                  <c:v>7.371224999999999</c:v>
                </c:pt>
                <c:pt idx="5169">
                  <c:v>7.7117290000000009</c:v>
                </c:pt>
                <c:pt idx="5170">
                  <c:v>8.1853210000000018</c:v>
                </c:pt>
                <c:pt idx="5171">
                  <c:v>8.1054089999999999</c:v>
                </c:pt>
                <c:pt idx="5172">
                  <c:v>7.1770409999999991</c:v>
                </c:pt>
                <c:pt idx="5173">
                  <c:v>7.3929609999999997</c:v>
                </c:pt>
                <c:pt idx="5174">
                  <c:v>8.2713760000000001</c:v>
                </c:pt>
                <c:pt idx="5175">
                  <c:v>7.839999999999999</c:v>
                </c:pt>
                <c:pt idx="5176">
                  <c:v>8.1054089999999999</c:v>
                </c:pt>
                <c:pt idx="5177">
                  <c:v>7.4256250000000001</c:v>
                </c:pt>
                <c:pt idx="5178">
                  <c:v>8.282884000000001</c:v>
                </c:pt>
                <c:pt idx="5179">
                  <c:v>8.0599209999999992</c:v>
                </c:pt>
                <c:pt idx="5180">
                  <c:v>8.0940250000000002</c:v>
                </c:pt>
                <c:pt idx="5181">
                  <c:v>7.7562250000000006</c:v>
                </c:pt>
                <c:pt idx="5182">
                  <c:v>7.9862760000000002</c:v>
                </c:pt>
                <c:pt idx="5183">
                  <c:v>8.1910439999999998</c:v>
                </c:pt>
                <c:pt idx="5184">
                  <c:v>7.4256250000000001</c:v>
                </c:pt>
                <c:pt idx="5185">
                  <c:v>8.282884000000001</c:v>
                </c:pt>
                <c:pt idx="5186">
                  <c:v>7.279204</c:v>
                </c:pt>
                <c:pt idx="5187">
                  <c:v>7.5405160000000002</c:v>
                </c:pt>
                <c:pt idx="5188">
                  <c:v>8.2196890000000007</c:v>
                </c:pt>
                <c:pt idx="5189">
                  <c:v>8.1225000000000005</c:v>
                </c:pt>
                <c:pt idx="5190">
                  <c:v>8.3347689999999997</c:v>
                </c:pt>
                <c:pt idx="5191">
                  <c:v>7.952399999999999</c:v>
                </c:pt>
                <c:pt idx="5192">
                  <c:v>8.4216040000000003</c:v>
                </c:pt>
                <c:pt idx="5193">
                  <c:v>7.5021209999999989</c:v>
                </c:pt>
                <c:pt idx="5194">
                  <c:v>7.8680250000000012</c:v>
                </c:pt>
                <c:pt idx="5195">
                  <c:v>8.3405439999999995</c:v>
                </c:pt>
                <c:pt idx="5196">
                  <c:v>7.9467609999999995</c:v>
                </c:pt>
                <c:pt idx="5197">
                  <c:v>7.9467609999999995</c:v>
                </c:pt>
                <c:pt idx="5198">
                  <c:v>7.0649639999999998</c:v>
                </c:pt>
                <c:pt idx="5199">
                  <c:v>7.7952639999999986</c:v>
                </c:pt>
                <c:pt idx="5200">
                  <c:v>7.5295360000000011</c:v>
                </c:pt>
                <c:pt idx="5201">
                  <c:v>7.2253440000000007</c:v>
                </c:pt>
                <c:pt idx="5202">
                  <c:v>7.6562889999999992</c:v>
                </c:pt>
                <c:pt idx="5203">
                  <c:v>7.5185639999999996</c:v>
                </c:pt>
                <c:pt idx="5204">
                  <c:v>7.7117290000000009</c:v>
                </c:pt>
                <c:pt idx="5205">
                  <c:v>7.8120249999999993</c:v>
                </c:pt>
                <c:pt idx="5206">
                  <c:v>7.8344009999999997</c:v>
                </c:pt>
                <c:pt idx="5207">
                  <c:v>6.6873959999999997</c:v>
                </c:pt>
                <c:pt idx="5208">
                  <c:v>7.3929609999999997</c:v>
                </c:pt>
                <c:pt idx="5209">
                  <c:v>7.6286440000000004</c:v>
                </c:pt>
                <c:pt idx="5210">
                  <c:v>7.974975999999999</c:v>
                </c:pt>
                <c:pt idx="5211">
                  <c:v>6.7132810000000012</c:v>
                </c:pt>
                <c:pt idx="5212">
                  <c:v>7.9806250000000007</c:v>
                </c:pt>
                <c:pt idx="5213">
                  <c:v>7.7339610000000008</c:v>
                </c:pt>
                <c:pt idx="5214">
                  <c:v>7.5955359999999992</c:v>
                </c:pt>
                <c:pt idx="5215">
                  <c:v>7.974975999999999</c:v>
                </c:pt>
                <c:pt idx="5216">
                  <c:v>8.0032410000000009</c:v>
                </c:pt>
                <c:pt idx="5217">
                  <c:v>7.3278489999999996</c:v>
                </c:pt>
                <c:pt idx="5218">
                  <c:v>7.7952639999999986</c:v>
                </c:pt>
                <c:pt idx="5219">
                  <c:v>8.0258890000000012</c:v>
                </c:pt>
                <c:pt idx="5220">
                  <c:v>8.2598760000000002</c:v>
                </c:pt>
                <c:pt idx="5221">
                  <c:v>7.9411240000000003</c:v>
                </c:pt>
                <c:pt idx="5222">
                  <c:v>7.3766560000000014</c:v>
                </c:pt>
                <c:pt idx="5223">
                  <c:v>7.5735039999999989</c:v>
                </c:pt>
                <c:pt idx="5224">
                  <c:v>7.273809</c:v>
                </c:pt>
                <c:pt idx="5225">
                  <c:v>8.1111039999999992</c:v>
                </c:pt>
                <c:pt idx="5226">
                  <c:v>7.8568089999999993</c:v>
                </c:pt>
                <c:pt idx="5227">
                  <c:v>7.772943999999999</c:v>
                </c:pt>
                <c:pt idx="5228">
                  <c:v>7.4692890000000007</c:v>
                </c:pt>
                <c:pt idx="5229">
                  <c:v>7.3984000000000014</c:v>
                </c:pt>
                <c:pt idx="5230">
                  <c:v>8.2943999999999996</c:v>
                </c:pt>
                <c:pt idx="5231">
                  <c:v>7.6507560000000003</c:v>
                </c:pt>
                <c:pt idx="5232">
                  <c:v>6.8329959999999996</c:v>
                </c:pt>
                <c:pt idx="5233">
                  <c:v>7.6839839999999988</c:v>
                </c:pt>
                <c:pt idx="5234">
                  <c:v>8.5439290000000003</c:v>
                </c:pt>
                <c:pt idx="5235">
                  <c:v>8.0599209999999992</c:v>
                </c:pt>
                <c:pt idx="5236">
                  <c:v>8.2311610000000019</c:v>
                </c:pt>
                <c:pt idx="5237">
                  <c:v>8.1967689999999997</c:v>
                </c:pt>
                <c:pt idx="5238">
                  <c:v>7.8176159999999992</c:v>
                </c:pt>
                <c:pt idx="5239">
                  <c:v>7.8624159999999987</c:v>
                </c:pt>
                <c:pt idx="5240">
                  <c:v>7.4147289999999995</c:v>
                </c:pt>
                <c:pt idx="5241">
                  <c:v>7.371224999999999</c:v>
                </c:pt>
                <c:pt idx="5242">
                  <c:v>7.7339610000000008</c:v>
                </c:pt>
                <c:pt idx="5243">
                  <c:v>6.9221609999999991</c:v>
                </c:pt>
                <c:pt idx="5244">
                  <c:v>6.8068809999999997</c:v>
                </c:pt>
                <c:pt idx="5245">
                  <c:v>7.387524</c:v>
                </c:pt>
                <c:pt idx="5246">
                  <c:v>7.6618239999999993</c:v>
                </c:pt>
                <c:pt idx="5247">
                  <c:v>7.3386810000000002</c:v>
                </c:pt>
                <c:pt idx="5248">
                  <c:v>7.3224359999999997</c:v>
                </c:pt>
                <c:pt idx="5249">
                  <c:v>8.0145610000000005</c:v>
                </c:pt>
                <c:pt idx="5250">
                  <c:v>6.9484960000000004</c:v>
                </c:pt>
                <c:pt idx="5251">
                  <c:v>7.6839839999999988</c:v>
                </c:pt>
                <c:pt idx="5252">
                  <c:v>6.9432249999999991</c:v>
                </c:pt>
                <c:pt idx="5253">
                  <c:v>7.7896809999999999</c:v>
                </c:pt>
                <c:pt idx="5254">
                  <c:v>7.0331040000000007</c:v>
                </c:pt>
                <c:pt idx="5255">
                  <c:v>7.6286440000000004</c:v>
                </c:pt>
                <c:pt idx="5256">
                  <c:v>7.4747560000000002</c:v>
                </c:pt>
                <c:pt idx="5257">
                  <c:v>7.8344009999999997</c:v>
                </c:pt>
                <c:pt idx="5258">
                  <c:v>7.9411240000000003</c:v>
                </c:pt>
                <c:pt idx="5259">
                  <c:v>7.6784409999999994</c:v>
                </c:pt>
                <c:pt idx="5260">
                  <c:v>7.3332640000000007</c:v>
                </c:pt>
                <c:pt idx="5261">
                  <c:v>7.9467609999999995</c:v>
                </c:pt>
                <c:pt idx="5262">
                  <c:v>7.4201760000000014</c:v>
                </c:pt>
                <c:pt idx="5263">
                  <c:v>7.1502759999999999</c:v>
                </c:pt>
                <c:pt idx="5264">
                  <c:v>7.3657959999999996</c:v>
                </c:pt>
                <c:pt idx="5265">
                  <c:v>7.0278009999999993</c:v>
                </c:pt>
                <c:pt idx="5266">
                  <c:v>7.8288039999999999</c:v>
                </c:pt>
                <c:pt idx="5267">
                  <c:v>7.7228409999999998</c:v>
                </c:pt>
                <c:pt idx="5268">
                  <c:v>6.7496039999999997</c:v>
                </c:pt>
                <c:pt idx="5269">
                  <c:v>6.1355289999999991</c:v>
                </c:pt>
                <c:pt idx="5270">
                  <c:v>7.8120249999999993</c:v>
                </c:pt>
                <c:pt idx="5271">
                  <c:v>8.41</c:v>
                </c:pt>
                <c:pt idx="5272">
                  <c:v>7.7339610000000008</c:v>
                </c:pt>
                <c:pt idx="5273">
                  <c:v>7.3278489999999996</c:v>
                </c:pt>
                <c:pt idx="5274">
                  <c:v>7.2576359999999998</c:v>
                </c:pt>
                <c:pt idx="5275">
                  <c:v>7.3332640000000007</c:v>
                </c:pt>
                <c:pt idx="5276">
                  <c:v>7.273809</c:v>
                </c:pt>
                <c:pt idx="5277">
                  <c:v>7.3116160000000008</c:v>
                </c:pt>
                <c:pt idx="5278">
                  <c:v>7.7952639999999986</c:v>
                </c:pt>
                <c:pt idx="5279">
                  <c:v>7.8568089999999993</c:v>
                </c:pt>
                <c:pt idx="5280">
                  <c:v>7.9411240000000003</c:v>
                </c:pt>
                <c:pt idx="5281">
                  <c:v>8.3810249999999993</c:v>
                </c:pt>
                <c:pt idx="5282">
                  <c:v>7.8568089999999993</c:v>
                </c:pt>
                <c:pt idx="5283">
                  <c:v>7.4038410000000008</c:v>
                </c:pt>
                <c:pt idx="5284">
                  <c:v>7.1128889999999991</c:v>
                </c:pt>
                <c:pt idx="5285">
                  <c:v>7.4856960000000008</c:v>
                </c:pt>
                <c:pt idx="5286">
                  <c:v>7.7952639999999986</c:v>
                </c:pt>
                <c:pt idx="5287">
                  <c:v>6.8068809999999997</c:v>
                </c:pt>
                <c:pt idx="5288">
                  <c:v>8.0032410000000009</c:v>
                </c:pt>
                <c:pt idx="5289">
                  <c:v>7.3116160000000008</c:v>
                </c:pt>
                <c:pt idx="5290">
                  <c:v>7.5021209999999989</c:v>
                </c:pt>
                <c:pt idx="5291">
                  <c:v>7.0278009999999993</c:v>
                </c:pt>
                <c:pt idx="5292">
                  <c:v>6.8068809999999997</c:v>
                </c:pt>
                <c:pt idx="5293">
                  <c:v>7.0596490000000003</c:v>
                </c:pt>
                <c:pt idx="5294">
                  <c:v>8.0712810000000008</c:v>
                </c:pt>
                <c:pt idx="5295">
                  <c:v>7.2900000000000009</c:v>
                </c:pt>
                <c:pt idx="5296">
                  <c:v>7.6010490000000006</c:v>
                </c:pt>
                <c:pt idx="5297">
                  <c:v>8.41</c:v>
                </c:pt>
                <c:pt idx="5298">
                  <c:v>7.6120809999999999</c:v>
                </c:pt>
                <c:pt idx="5299">
                  <c:v>7.431076</c:v>
                </c:pt>
                <c:pt idx="5300">
                  <c:v>7.5515040000000013</c:v>
                </c:pt>
                <c:pt idx="5301">
                  <c:v>7.3984000000000014</c:v>
                </c:pt>
                <c:pt idx="5302">
                  <c:v>7.9298559999999991</c:v>
                </c:pt>
                <c:pt idx="5303">
                  <c:v>7.5625</c:v>
                </c:pt>
                <c:pt idx="5304">
                  <c:v>7.3062089999999991</c:v>
                </c:pt>
                <c:pt idx="5305">
                  <c:v>7.6618239999999993</c:v>
                </c:pt>
                <c:pt idx="5306">
                  <c:v>7.7006249999999996</c:v>
                </c:pt>
                <c:pt idx="5307">
                  <c:v>7.6784409999999994</c:v>
                </c:pt>
                <c:pt idx="5308">
                  <c:v>7.6175999999999986</c:v>
                </c:pt>
                <c:pt idx="5309">
                  <c:v>7.139584000000001</c:v>
                </c:pt>
                <c:pt idx="5310">
                  <c:v>6.9696000000000007</c:v>
                </c:pt>
                <c:pt idx="5311">
                  <c:v>7.4256250000000001</c:v>
                </c:pt>
                <c:pt idx="5312">
                  <c:v>6.8120999999999992</c:v>
                </c:pt>
                <c:pt idx="5313">
                  <c:v>7.7395240000000003</c:v>
                </c:pt>
                <c:pt idx="5314">
                  <c:v>6.906384000000001</c:v>
                </c:pt>
                <c:pt idx="5315">
                  <c:v>7.263024999999999</c:v>
                </c:pt>
                <c:pt idx="5316">
                  <c:v>7.2846009999999994</c:v>
                </c:pt>
                <c:pt idx="5317">
                  <c:v>7.3170250000000001</c:v>
                </c:pt>
                <c:pt idx="5318">
                  <c:v>7.8064360000000006</c:v>
                </c:pt>
                <c:pt idx="5319">
                  <c:v>8.0485690000000005</c:v>
                </c:pt>
                <c:pt idx="5320">
                  <c:v>7.279204</c:v>
                </c:pt>
                <c:pt idx="5321">
                  <c:v>7.6562889999999992</c:v>
                </c:pt>
                <c:pt idx="5322">
                  <c:v>6.8696409999999997</c:v>
                </c:pt>
                <c:pt idx="5323">
                  <c:v>6.4566809999999997</c:v>
                </c:pt>
                <c:pt idx="5324">
                  <c:v>7.3170250000000001</c:v>
                </c:pt>
                <c:pt idx="5325">
                  <c:v>7.017201</c:v>
                </c:pt>
                <c:pt idx="5326">
                  <c:v>6.4110240000000003</c:v>
                </c:pt>
                <c:pt idx="5327">
                  <c:v>7.0915689999999989</c:v>
                </c:pt>
                <c:pt idx="5328">
                  <c:v>7.1449290000000003</c:v>
                </c:pt>
                <c:pt idx="5329">
                  <c:v>7.0543360000000011</c:v>
                </c:pt>
                <c:pt idx="5330">
                  <c:v>7.6452250000000008</c:v>
                </c:pt>
                <c:pt idx="5331">
                  <c:v>7.2253440000000007</c:v>
                </c:pt>
                <c:pt idx="5332">
                  <c:v>7.0596490000000003</c:v>
                </c:pt>
                <c:pt idx="5333">
                  <c:v>6.8853760000000008</c:v>
                </c:pt>
                <c:pt idx="5334">
                  <c:v>6.7860249999999995</c:v>
                </c:pt>
                <c:pt idx="5335">
                  <c:v>8.1054089999999999</c:v>
                </c:pt>
                <c:pt idx="5336">
                  <c:v>8.1282010000000007</c:v>
                </c:pt>
                <c:pt idx="5337">
                  <c:v>7.139584000000001</c:v>
                </c:pt>
                <c:pt idx="5338">
                  <c:v>6.9168999999999992</c:v>
                </c:pt>
                <c:pt idx="5339">
                  <c:v>7.5240489999999998</c:v>
                </c:pt>
                <c:pt idx="5340">
                  <c:v>7.5515040000000013</c:v>
                </c:pt>
                <c:pt idx="5341">
                  <c:v>7.2253440000000007</c:v>
                </c:pt>
                <c:pt idx="5342">
                  <c:v>7.3657959999999996</c:v>
                </c:pt>
                <c:pt idx="5343">
                  <c:v>7.2846009999999994</c:v>
                </c:pt>
                <c:pt idx="5344">
                  <c:v>7.2038560000000009</c:v>
                </c:pt>
                <c:pt idx="5345">
                  <c:v>7.7506559999999993</c:v>
                </c:pt>
                <c:pt idx="5346">
                  <c:v>6.9221609999999991</c:v>
                </c:pt>
                <c:pt idx="5347">
                  <c:v>8.0712810000000008</c:v>
                </c:pt>
                <c:pt idx="5348">
                  <c:v>7.0543360000000011</c:v>
                </c:pt>
                <c:pt idx="5349">
                  <c:v>6.8173210000000015</c:v>
                </c:pt>
                <c:pt idx="5350">
                  <c:v>7.1556249999999988</c:v>
                </c:pt>
                <c:pt idx="5351">
                  <c:v>7.279204</c:v>
                </c:pt>
                <c:pt idx="5352">
                  <c:v>7.080921</c:v>
                </c:pt>
                <c:pt idx="5353">
                  <c:v>7.8064360000000006</c:v>
                </c:pt>
                <c:pt idx="5354">
                  <c:v>7.7952639999999986</c:v>
                </c:pt>
                <c:pt idx="5355">
                  <c:v>7.0596490000000003</c:v>
                </c:pt>
                <c:pt idx="5356">
                  <c:v>6.7600000000000007</c:v>
                </c:pt>
                <c:pt idx="5357">
                  <c:v>7.3603690000000004</c:v>
                </c:pt>
                <c:pt idx="5358">
                  <c:v>7.4419840000000015</c:v>
                </c:pt>
                <c:pt idx="5359">
                  <c:v>7.5460089999999997</c:v>
                </c:pt>
                <c:pt idx="5360">
                  <c:v>7.5021209999999989</c:v>
                </c:pt>
                <c:pt idx="5361">
                  <c:v>7.0596490000000003</c:v>
                </c:pt>
                <c:pt idx="5362">
                  <c:v>8.1225000000000005</c:v>
                </c:pt>
                <c:pt idx="5363">
                  <c:v>7.6839839999999988</c:v>
                </c:pt>
                <c:pt idx="5364">
                  <c:v>7.219968999999999</c:v>
                </c:pt>
                <c:pt idx="5365">
                  <c:v>6.8486890000000002</c:v>
                </c:pt>
                <c:pt idx="5366">
                  <c:v>7.6175999999999986</c:v>
                </c:pt>
                <c:pt idx="5367">
                  <c:v>7.4638240000000016</c:v>
                </c:pt>
                <c:pt idx="5368">
                  <c:v>7.7061759999999992</c:v>
                </c:pt>
                <c:pt idx="5369">
                  <c:v>6.6203289999999999</c:v>
                </c:pt>
                <c:pt idx="5370">
                  <c:v>7.2468640000000013</c:v>
                </c:pt>
                <c:pt idx="5371">
                  <c:v>7.1342409999999994</c:v>
                </c:pt>
                <c:pt idx="5372">
                  <c:v>6.906384000000001</c:v>
                </c:pt>
                <c:pt idx="5373">
                  <c:v>6.7029209999999999</c:v>
                </c:pt>
                <c:pt idx="5374">
                  <c:v>7.0119040000000004</c:v>
                </c:pt>
                <c:pt idx="5375">
                  <c:v>7.480224999999999</c:v>
                </c:pt>
                <c:pt idx="5376">
                  <c:v>7.7395240000000003</c:v>
                </c:pt>
                <c:pt idx="5377">
                  <c:v>7.0490249999999985</c:v>
                </c:pt>
                <c:pt idx="5378">
                  <c:v>7.0066089999999992</c:v>
                </c:pt>
                <c:pt idx="5379">
                  <c:v>7.4692890000000007</c:v>
                </c:pt>
                <c:pt idx="5380">
                  <c:v>6.9748809999999999</c:v>
                </c:pt>
                <c:pt idx="5381">
                  <c:v>6.9960250000000004</c:v>
                </c:pt>
                <c:pt idx="5382">
                  <c:v>7.3224359999999997</c:v>
                </c:pt>
                <c:pt idx="5383">
                  <c:v>7.3278489999999996</c:v>
                </c:pt>
                <c:pt idx="5384">
                  <c:v>7.1288999999999998</c:v>
                </c:pt>
                <c:pt idx="5385">
                  <c:v>7.3008039999999994</c:v>
                </c:pt>
                <c:pt idx="5386">
                  <c:v>7.4638240000000016</c:v>
                </c:pt>
                <c:pt idx="5387">
                  <c:v>6.8696409999999997</c:v>
                </c:pt>
                <c:pt idx="5388">
                  <c:v>7.017201</c:v>
                </c:pt>
                <c:pt idx="5389">
                  <c:v>7.3008039999999994</c:v>
                </c:pt>
                <c:pt idx="5390">
                  <c:v>7.6729000000000003</c:v>
                </c:pt>
                <c:pt idx="5391">
                  <c:v>7.5955359999999992</c:v>
                </c:pt>
                <c:pt idx="5392">
                  <c:v>7.1824000000000012</c:v>
                </c:pt>
                <c:pt idx="5393">
                  <c:v>8.8149609999999985</c:v>
                </c:pt>
                <c:pt idx="5394">
                  <c:v>7.8456010000000012</c:v>
                </c:pt>
                <c:pt idx="5395">
                  <c:v>7.4911690000000002</c:v>
                </c:pt>
                <c:pt idx="5396">
                  <c:v>7.0066089999999992</c:v>
                </c:pt>
                <c:pt idx="5397">
                  <c:v>6.436369</c:v>
                </c:pt>
                <c:pt idx="5398">
                  <c:v>7.1288999999999998</c:v>
                </c:pt>
                <c:pt idx="5399">
                  <c:v>6.3655290000000004</c:v>
                </c:pt>
                <c:pt idx="5400">
                  <c:v>7.8288039999999999</c:v>
                </c:pt>
                <c:pt idx="5401">
                  <c:v>8.0315560000000001</c:v>
                </c:pt>
                <c:pt idx="5402">
                  <c:v>7.1770409999999991</c:v>
                </c:pt>
                <c:pt idx="5403">
                  <c:v>7.9862760000000002</c:v>
                </c:pt>
                <c:pt idx="5404">
                  <c:v>5.8418889999999992</c:v>
                </c:pt>
                <c:pt idx="5405">
                  <c:v>8.4506490000000003</c:v>
                </c:pt>
                <c:pt idx="5406">
                  <c:v>6.421155999999999</c:v>
                </c:pt>
                <c:pt idx="5407">
                  <c:v>6.2550009999999991</c:v>
                </c:pt>
                <c:pt idx="5408">
                  <c:v>7.5570010000000005</c:v>
                </c:pt>
                <c:pt idx="5409">
                  <c:v>7.0702809999999987</c:v>
                </c:pt>
                <c:pt idx="5410">
                  <c:v>7.5900249999999998</c:v>
                </c:pt>
                <c:pt idx="5411">
                  <c:v>7.1502759999999999</c:v>
                </c:pt>
                <c:pt idx="5412">
                  <c:v>7.1288999999999998</c:v>
                </c:pt>
                <c:pt idx="5413">
                  <c:v>7.273809</c:v>
                </c:pt>
                <c:pt idx="5414">
                  <c:v>6.890625</c:v>
                </c:pt>
                <c:pt idx="5415">
                  <c:v>7.5240489999999998</c:v>
                </c:pt>
                <c:pt idx="5416">
                  <c:v>6.7392160000000008</c:v>
                </c:pt>
                <c:pt idx="5417">
                  <c:v>7.6286440000000004</c:v>
                </c:pt>
                <c:pt idx="5418">
                  <c:v>5.8467240000000009</c:v>
                </c:pt>
                <c:pt idx="5419">
                  <c:v>7.4911690000000002</c:v>
                </c:pt>
                <c:pt idx="5420">
                  <c:v>7.2846009999999994</c:v>
                </c:pt>
                <c:pt idx="5421">
                  <c:v>8.0258890000000012</c:v>
                </c:pt>
                <c:pt idx="5422">
                  <c:v>7.8512040000000001</c:v>
                </c:pt>
                <c:pt idx="5423">
                  <c:v>6.7808160000000006</c:v>
                </c:pt>
                <c:pt idx="5424">
                  <c:v>7.3278489999999996</c:v>
                </c:pt>
                <c:pt idx="5425">
                  <c:v>8.2886410000000001</c:v>
                </c:pt>
                <c:pt idx="5426">
                  <c:v>6.8644000000000007</c:v>
                </c:pt>
                <c:pt idx="5427">
                  <c:v>6.3705759999999998</c:v>
                </c:pt>
                <c:pt idx="5428">
                  <c:v>6.6822249999999999</c:v>
                </c:pt>
                <c:pt idx="5429">
                  <c:v>7.1128889999999991</c:v>
                </c:pt>
                <c:pt idx="5430">
                  <c:v>6.4719360000000004</c:v>
                </c:pt>
                <c:pt idx="5431">
                  <c:v>7.1449290000000003</c:v>
                </c:pt>
                <c:pt idx="5432">
                  <c:v>6.5638439999999996</c:v>
                </c:pt>
                <c:pt idx="5433">
                  <c:v>7.2414809999999994</c:v>
                </c:pt>
                <c:pt idx="5434">
                  <c:v>7.3929609999999997</c:v>
                </c:pt>
                <c:pt idx="5435">
                  <c:v>6.5433639999999995</c:v>
                </c:pt>
                <c:pt idx="5436">
                  <c:v>8.1453160000000011</c:v>
                </c:pt>
                <c:pt idx="5437">
                  <c:v>6.4617639999999987</c:v>
                </c:pt>
                <c:pt idx="5438">
                  <c:v>6.6925690000000007</c:v>
                </c:pt>
                <c:pt idx="5439">
                  <c:v>8.0089000000000006</c:v>
                </c:pt>
                <c:pt idx="5440">
                  <c:v>6.7704039999999992</c:v>
                </c:pt>
                <c:pt idx="5441">
                  <c:v>6.2900640000000001</c:v>
                </c:pt>
                <c:pt idx="5442">
                  <c:v>7.4474410000000004</c:v>
                </c:pt>
                <c:pt idx="5443">
                  <c:v>6.6925690000000007</c:v>
                </c:pt>
                <c:pt idx="5444">
                  <c:v>7.5185639999999996</c:v>
                </c:pt>
                <c:pt idx="5445">
                  <c:v>6.8225440000000006</c:v>
                </c:pt>
                <c:pt idx="5446">
                  <c:v>6.8486890000000002</c:v>
                </c:pt>
                <c:pt idx="5447">
                  <c:v>6.625475999999999</c:v>
                </c:pt>
                <c:pt idx="5448">
                  <c:v>7.1449290000000003</c:v>
                </c:pt>
                <c:pt idx="5449">
                  <c:v>6.6409289999999999</c:v>
                </c:pt>
                <c:pt idx="5450">
                  <c:v>6.6667239999999994</c:v>
                </c:pt>
                <c:pt idx="5451">
                  <c:v>7.0013159999999992</c:v>
                </c:pt>
                <c:pt idx="5452">
                  <c:v>6.723649</c:v>
                </c:pt>
                <c:pt idx="5453">
                  <c:v>6.1107839999999998</c:v>
                </c:pt>
                <c:pt idx="5454">
                  <c:v>6.2001000000000008</c:v>
                </c:pt>
                <c:pt idx="5455">
                  <c:v>6.6512410000000006</c:v>
                </c:pt>
                <c:pt idx="5456">
                  <c:v>6.9748809999999999</c:v>
                </c:pt>
                <c:pt idx="5457">
                  <c:v>5.7408159999999997</c:v>
                </c:pt>
                <c:pt idx="5458">
                  <c:v>5.9976009999999995</c:v>
                </c:pt>
                <c:pt idx="5459">
                  <c:v>6.7392160000000008</c:v>
                </c:pt>
                <c:pt idx="5460">
                  <c:v>7.2522489999999999</c:v>
                </c:pt>
                <c:pt idx="5461">
                  <c:v>17.230801</c:v>
                </c:pt>
                <c:pt idx="5462">
                  <c:v>6.8486890000000002</c:v>
                </c:pt>
                <c:pt idx="5463">
                  <c:v>7.3224359999999997</c:v>
                </c:pt>
                <c:pt idx="5464">
                  <c:v>7.4856960000000008</c:v>
                </c:pt>
                <c:pt idx="5465">
                  <c:v>7.5680009999999998</c:v>
                </c:pt>
                <c:pt idx="5466">
                  <c:v>6.6718890000000011</c:v>
                </c:pt>
                <c:pt idx="5467">
                  <c:v>6.7808160000000006</c:v>
                </c:pt>
                <c:pt idx="5468">
                  <c:v>7.3062089999999991</c:v>
                </c:pt>
                <c:pt idx="5469">
                  <c:v>6.7600000000000007</c:v>
                </c:pt>
                <c:pt idx="5470">
                  <c:v>7.0119040000000004</c:v>
                </c:pt>
                <c:pt idx="5471">
                  <c:v>5.9878090000000004</c:v>
                </c:pt>
                <c:pt idx="5472">
                  <c:v>7.6286440000000004</c:v>
                </c:pt>
                <c:pt idx="5473">
                  <c:v>6.8853760000000008</c:v>
                </c:pt>
                <c:pt idx="5474">
                  <c:v>5.9487209999999999</c:v>
                </c:pt>
                <c:pt idx="5475">
                  <c:v>6.3604839999999987</c:v>
                </c:pt>
                <c:pt idx="5476">
                  <c:v>6.8068809999999997</c:v>
                </c:pt>
                <c:pt idx="5477">
                  <c:v>6.9854489999999991</c:v>
                </c:pt>
                <c:pt idx="5478">
                  <c:v>6.7444090000000001</c:v>
                </c:pt>
                <c:pt idx="5479">
                  <c:v>6.6409289999999999</c:v>
                </c:pt>
                <c:pt idx="5480">
                  <c:v>6.3958409999999999</c:v>
                </c:pt>
                <c:pt idx="5481">
                  <c:v>7.3224359999999997</c:v>
                </c:pt>
                <c:pt idx="5482">
                  <c:v>6.9590439999999996</c:v>
                </c:pt>
                <c:pt idx="5483">
                  <c:v>7.139584000000001</c:v>
                </c:pt>
                <c:pt idx="5484">
                  <c:v>7.5295360000000011</c:v>
                </c:pt>
                <c:pt idx="5485">
                  <c:v>6.8644000000000007</c:v>
                </c:pt>
                <c:pt idx="5486">
                  <c:v>6.8225440000000006</c:v>
                </c:pt>
                <c:pt idx="5487">
                  <c:v>6.8225440000000006</c:v>
                </c:pt>
                <c:pt idx="5488">
                  <c:v>6.421155999999999</c:v>
                </c:pt>
                <c:pt idx="5489">
                  <c:v>5.6311290000000014</c:v>
                </c:pt>
                <c:pt idx="5490">
                  <c:v>25.755625000000002</c:v>
                </c:pt>
                <c:pt idx="5491">
                  <c:v>6.9801639999999994</c:v>
                </c:pt>
                <c:pt idx="5492">
                  <c:v>7.4911690000000002</c:v>
                </c:pt>
                <c:pt idx="5493">
                  <c:v>6.8696409999999997</c:v>
                </c:pt>
                <c:pt idx="5494">
                  <c:v>6.7964490000000009</c:v>
                </c:pt>
                <c:pt idx="5495">
                  <c:v>6.3705759999999998</c:v>
                </c:pt>
                <c:pt idx="5496">
                  <c:v>7.8176159999999992</c:v>
                </c:pt>
                <c:pt idx="5497">
                  <c:v>7.1235610000000005</c:v>
                </c:pt>
                <c:pt idx="5498">
                  <c:v>6.5792250000000001</c:v>
                </c:pt>
                <c:pt idx="5499">
                  <c:v>7.2846009999999994</c:v>
                </c:pt>
                <c:pt idx="5500">
                  <c:v>5.442889000000001</c:v>
                </c:pt>
                <c:pt idx="5501">
                  <c:v>6.6306250000000011</c:v>
                </c:pt>
                <c:pt idx="5502">
                  <c:v>6.723649</c:v>
                </c:pt>
                <c:pt idx="5503">
                  <c:v>6.7548010000000014</c:v>
                </c:pt>
                <c:pt idx="5504">
                  <c:v>7.0384089999999997</c:v>
                </c:pt>
                <c:pt idx="5505">
                  <c:v>5.6929960000000008</c:v>
                </c:pt>
                <c:pt idx="5506">
                  <c:v>6.8068809999999997</c:v>
                </c:pt>
                <c:pt idx="5507">
                  <c:v>14.822500000000002</c:v>
                </c:pt>
                <c:pt idx="5508">
                  <c:v>5.7025439999999996</c:v>
                </c:pt>
                <c:pt idx="5509">
                  <c:v>6.5946240000000005</c:v>
                </c:pt>
                <c:pt idx="5510">
                  <c:v>5.76</c:v>
                </c:pt>
                <c:pt idx="5511">
                  <c:v>7.431076</c:v>
                </c:pt>
                <c:pt idx="5512">
                  <c:v>6.2350089999999998</c:v>
                </c:pt>
                <c:pt idx="5513">
                  <c:v>6.5587209999999994</c:v>
                </c:pt>
                <c:pt idx="5514">
                  <c:v>6.9168999999999992</c:v>
                </c:pt>
                <c:pt idx="5515">
                  <c:v>7.080921</c:v>
                </c:pt>
                <c:pt idx="5516">
                  <c:v>6.3756249999999994</c:v>
                </c:pt>
                <c:pt idx="5517">
                  <c:v>6.4719360000000004</c:v>
                </c:pt>
                <c:pt idx="5518">
                  <c:v>6.6822249999999999</c:v>
                </c:pt>
                <c:pt idx="5519">
                  <c:v>5.9340959999999994</c:v>
                </c:pt>
                <c:pt idx="5520">
                  <c:v>7.0119040000000004</c:v>
                </c:pt>
                <c:pt idx="5521">
                  <c:v>6.6512410000000006</c:v>
                </c:pt>
                <c:pt idx="5522">
                  <c:v>5.7312360000000009</c:v>
                </c:pt>
                <c:pt idx="5523">
                  <c:v>6.1702560000000002</c:v>
                </c:pt>
                <c:pt idx="5524">
                  <c:v>6.0417640000000006</c:v>
                </c:pt>
                <c:pt idx="5525">
                  <c:v>5.9487209999999999</c:v>
                </c:pt>
                <c:pt idx="5526">
                  <c:v>7.3820890000000006</c:v>
                </c:pt>
                <c:pt idx="5527">
                  <c:v>7.3766560000000014</c:v>
                </c:pt>
                <c:pt idx="5528">
                  <c:v>6.4923039999999999</c:v>
                </c:pt>
                <c:pt idx="5529">
                  <c:v>5.6882249999999992</c:v>
                </c:pt>
                <c:pt idx="5530">
                  <c:v>5.6548840000000009</c:v>
                </c:pt>
                <c:pt idx="5531">
                  <c:v>6.7860249999999995</c:v>
                </c:pt>
                <c:pt idx="5532">
                  <c:v>5.9976009999999995</c:v>
                </c:pt>
                <c:pt idx="5533">
                  <c:v>6.8173210000000015</c:v>
                </c:pt>
                <c:pt idx="5534">
                  <c:v>7.8288039999999999</c:v>
                </c:pt>
                <c:pt idx="5535">
                  <c:v>6.4059610000000005</c:v>
                </c:pt>
                <c:pt idx="5536">
                  <c:v>6.906384000000001</c:v>
                </c:pt>
                <c:pt idx="5537">
                  <c:v>6.7808160000000006</c:v>
                </c:pt>
                <c:pt idx="5538">
                  <c:v>6.5536000000000003</c:v>
                </c:pt>
                <c:pt idx="5539">
                  <c:v>6.6357760000000008</c:v>
                </c:pt>
                <c:pt idx="5540">
                  <c:v>5.4382239999999991</c:v>
                </c:pt>
                <c:pt idx="5541">
                  <c:v>7.1609760000000007</c:v>
                </c:pt>
                <c:pt idx="5542">
                  <c:v>6.091024</c:v>
                </c:pt>
                <c:pt idx="5543">
                  <c:v>6.6925690000000007</c:v>
                </c:pt>
                <c:pt idx="5544">
                  <c:v>5.8418889999999992</c:v>
                </c:pt>
                <c:pt idx="5545">
                  <c:v>5.7552010000000005</c:v>
                </c:pt>
                <c:pt idx="5546">
                  <c:v>6.9011289999999992</c:v>
                </c:pt>
                <c:pt idx="5547">
                  <c:v>6.0614440000000007</c:v>
                </c:pt>
                <c:pt idx="5548">
                  <c:v>6.4719360000000004</c:v>
                </c:pt>
                <c:pt idx="5549">
                  <c:v>5.3361000000000001</c:v>
                </c:pt>
                <c:pt idx="5550">
                  <c:v>6.1652890000000005</c:v>
                </c:pt>
                <c:pt idx="5551">
                  <c:v>6.8382250000000013</c:v>
                </c:pt>
                <c:pt idx="5552">
                  <c:v>6.8382250000000013</c:v>
                </c:pt>
                <c:pt idx="5553">
                  <c:v>6.3151689999999991</c:v>
                </c:pt>
                <c:pt idx="5554">
                  <c:v>7.0066089999999992</c:v>
                </c:pt>
                <c:pt idx="5555">
                  <c:v>6.3051210000000006</c:v>
                </c:pt>
                <c:pt idx="5556">
                  <c:v>7.1235610000000005</c:v>
                </c:pt>
                <c:pt idx="5557">
                  <c:v>5.3638559999999993</c:v>
                </c:pt>
                <c:pt idx="5558">
                  <c:v>7.3224359999999997</c:v>
                </c:pt>
                <c:pt idx="5559">
                  <c:v>5.8806249999999993</c:v>
                </c:pt>
                <c:pt idx="5560">
                  <c:v>6.9590439999999996</c:v>
                </c:pt>
                <c:pt idx="5561">
                  <c:v>5.76</c:v>
                </c:pt>
                <c:pt idx="5562">
                  <c:v>5.7264489999999988</c:v>
                </c:pt>
                <c:pt idx="5563">
                  <c:v>7.5515040000000013</c:v>
                </c:pt>
                <c:pt idx="5564">
                  <c:v>5.531903999999999</c:v>
                </c:pt>
                <c:pt idx="5565">
                  <c:v>5.6548840000000009</c:v>
                </c:pt>
                <c:pt idx="5566">
                  <c:v>6.6151840000000002</c:v>
                </c:pt>
                <c:pt idx="5567">
                  <c:v>6.2250250000000005</c:v>
                </c:pt>
                <c:pt idx="5568">
                  <c:v>6.7600000000000007</c:v>
                </c:pt>
                <c:pt idx="5569">
                  <c:v>5.6834559999999996</c:v>
                </c:pt>
                <c:pt idx="5570">
                  <c:v>5.7456089999999991</c:v>
                </c:pt>
                <c:pt idx="5571">
                  <c:v>6.3151689999999991</c:v>
                </c:pt>
                <c:pt idx="5572">
                  <c:v>6.827769</c:v>
                </c:pt>
                <c:pt idx="5573">
                  <c:v>5.7025439999999996</c:v>
                </c:pt>
                <c:pt idx="5574">
                  <c:v>5.8806249999999993</c:v>
                </c:pt>
                <c:pt idx="5575">
                  <c:v>6.4059610000000005</c:v>
                </c:pt>
                <c:pt idx="5576">
                  <c:v>6.5484810000000007</c:v>
                </c:pt>
                <c:pt idx="5577">
                  <c:v>5.4802810000000006</c:v>
                </c:pt>
                <c:pt idx="5578">
                  <c:v>6.9801639999999994</c:v>
                </c:pt>
                <c:pt idx="5579">
                  <c:v>5.4709209999999997</c:v>
                </c:pt>
                <c:pt idx="5580">
                  <c:v>5.7312360000000009</c:v>
                </c:pt>
                <c:pt idx="5581">
                  <c:v>6.340323999999999</c:v>
                </c:pt>
                <c:pt idx="5582">
                  <c:v>6.3101440000000002</c:v>
                </c:pt>
                <c:pt idx="5583">
                  <c:v>5.6074239999999991</c:v>
                </c:pt>
                <c:pt idx="5584">
                  <c:v>5.3222489999999993</c:v>
                </c:pt>
                <c:pt idx="5585">
                  <c:v>6.5484810000000007</c:v>
                </c:pt>
                <c:pt idx="5586">
                  <c:v>6.3857290000000004</c:v>
                </c:pt>
                <c:pt idx="5587">
                  <c:v>6.6822249999999999</c:v>
                </c:pt>
                <c:pt idx="5588">
                  <c:v>5.4289000000000005</c:v>
                </c:pt>
                <c:pt idx="5589">
                  <c:v>5.3176360000000003</c:v>
                </c:pt>
                <c:pt idx="5590">
                  <c:v>5.6311290000000014</c:v>
                </c:pt>
                <c:pt idx="5591">
                  <c:v>5.4662440000000005</c:v>
                </c:pt>
                <c:pt idx="5592">
                  <c:v>6.9221609999999991</c:v>
                </c:pt>
                <c:pt idx="5593">
                  <c:v>5.6311290000000014</c:v>
                </c:pt>
                <c:pt idx="5594">
                  <c:v>5.4149289999999999</c:v>
                </c:pt>
                <c:pt idx="5595">
                  <c:v>6.6718890000000011</c:v>
                </c:pt>
                <c:pt idx="5596">
                  <c:v>6.8329959999999996</c:v>
                </c:pt>
                <c:pt idx="5597">
                  <c:v>6.8225440000000006</c:v>
                </c:pt>
                <c:pt idx="5598">
                  <c:v>5.345343999999999</c:v>
                </c:pt>
                <c:pt idx="5599">
                  <c:v>5.4755999999999991</c:v>
                </c:pt>
                <c:pt idx="5600">
                  <c:v>5.7552010000000005</c:v>
                </c:pt>
                <c:pt idx="5601">
                  <c:v>5.4849640000000006</c:v>
                </c:pt>
                <c:pt idx="5602">
                  <c:v>5.4568959999999995</c:v>
                </c:pt>
                <c:pt idx="5603">
                  <c:v>6.2650090000000009</c:v>
                </c:pt>
                <c:pt idx="5604">
                  <c:v>5.8757760000000001</c:v>
                </c:pt>
                <c:pt idx="5605">
                  <c:v>5.4755999999999991</c:v>
                </c:pt>
                <c:pt idx="5606">
                  <c:v>5.7408159999999997</c:v>
                </c:pt>
                <c:pt idx="5607">
                  <c:v>5.6453759999999997</c:v>
                </c:pt>
                <c:pt idx="5608">
                  <c:v>5.2395210000000008</c:v>
                </c:pt>
                <c:pt idx="5609">
                  <c:v>6.7964490000000009</c:v>
                </c:pt>
                <c:pt idx="5610">
                  <c:v>6.9168999999999992</c:v>
                </c:pt>
                <c:pt idx="5611">
                  <c:v>5.1983999999999995</c:v>
                </c:pt>
                <c:pt idx="5612">
                  <c:v>6.091024</c:v>
                </c:pt>
                <c:pt idx="5613">
                  <c:v>5.0220810000000009</c:v>
                </c:pt>
                <c:pt idx="5614">
                  <c:v>5.3361000000000001</c:v>
                </c:pt>
                <c:pt idx="5615">
                  <c:v>5.5837690000000002</c:v>
                </c:pt>
                <c:pt idx="5616">
                  <c:v>5.640625</c:v>
                </c:pt>
                <c:pt idx="5617">
                  <c:v>6.1851690000000001</c:v>
                </c:pt>
                <c:pt idx="5618">
                  <c:v>5.6121610000000013</c:v>
                </c:pt>
                <c:pt idx="5619">
                  <c:v>5.8757760000000001</c:v>
                </c:pt>
                <c:pt idx="5620">
                  <c:v>5.9292250000000006</c:v>
                </c:pt>
                <c:pt idx="5621">
                  <c:v>6.1157289999999991</c:v>
                </c:pt>
                <c:pt idx="5622">
                  <c:v>5.4475560000000005</c:v>
                </c:pt>
                <c:pt idx="5623">
                  <c:v>5.345343999999999</c:v>
                </c:pt>
                <c:pt idx="5624">
                  <c:v>6.0074010000000007</c:v>
                </c:pt>
                <c:pt idx="5625">
                  <c:v>5.2762090000000006</c:v>
                </c:pt>
                <c:pt idx="5626">
                  <c:v>5.5790440000000006</c:v>
                </c:pt>
                <c:pt idx="5627">
                  <c:v>5.489649</c:v>
                </c:pt>
                <c:pt idx="5628">
                  <c:v>8.9880040000000019</c:v>
                </c:pt>
                <c:pt idx="5629">
                  <c:v>5.6169000000000002</c:v>
                </c:pt>
                <c:pt idx="5630">
                  <c:v>6.0123039999999994</c:v>
                </c:pt>
                <c:pt idx="5631">
                  <c:v>5.6596409999999997</c:v>
                </c:pt>
                <c:pt idx="5632">
                  <c:v>6.0123039999999994</c:v>
                </c:pt>
                <c:pt idx="5633">
                  <c:v>5.5366090000000012</c:v>
                </c:pt>
                <c:pt idx="5634">
                  <c:v>6.9379559999999998</c:v>
                </c:pt>
                <c:pt idx="5635">
                  <c:v>6.1553609999999992</c:v>
                </c:pt>
                <c:pt idx="5636">
                  <c:v>5.345343999999999</c:v>
                </c:pt>
                <c:pt idx="5637">
                  <c:v>6.230016</c:v>
                </c:pt>
                <c:pt idx="5638">
                  <c:v>5.3361000000000001</c:v>
                </c:pt>
                <c:pt idx="5639">
                  <c:v>5.3084159999999994</c:v>
                </c:pt>
                <c:pt idx="5640">
                  <c:v>5.5084089999999994</c:v>
                </c:pt>
                <c:pt idx="5641">
                  <c:v>6.8382250000000013</c:v>
                </c:pt>
                <c:pt idx="5642">
                  <c:v>5.3268639999999996</c:v>
                </c:pt>
                <c:pt idx="5643">
                  <c:v>5.3176360000000003</c:v>
                </c:pt>
                <c:pt idx="5644">
                  <c:v>6.8853760000000008</c:v>
                </c:pt>
                <c:pt idx="5645">
                  <c:v>5.4195839999999995</c:v>
                </c:pt>
                <c:pt idx="5646">
                  <c:v>5.4056250000000006</c:v>
                </c:pt>
                <c:pt idx="5647">
                  <c:v>5.9780249999999988</c:v>
                </c:pt>
                <c:pt idx="5648">
                  <c:v>6.3705759999999998</c:v>
                </c:pt>
                <c:pt idx="5649">
                  <c:v>5.2029610000000011</c:v>
                </c:pt>
                <c:pt idx="5650">
                  <c:v>6.5433639999999995</c:v>
                </c:pt>
                <c:pt idx="5651">
                  <c:v>5.4149289999999999</c:v>
                </c:pt>
                <c:pt idx="5652">
                  <c:v>5.489649</c:v>
                </c:pt>
                <c:pt idx="5653">
                  <c:v>5.7840249999999989</c:v>
                </c:pt>
                <c:pt idx="5654">
                  <c:v>5.1847290000000008</c:v>
                </c:pt>
                <c:pt idx="5655">
                  <c:v>21.799560999999997</c:v>
                </c:pt>
                <c:pt idx="5656">
                  <c:v>5.1075999999999988</c:v>
                </c:pt>
                <c:pt idx="5657">
                  <c:v>5.0670009999999994</c:v>
                </c:pt>
                <c:pt idx="5658">
                  <c:v>5.2349439999999987</c:v>
                </c:pt>
                <c:pt idx="5659">
                  <c:v>5.7408159999999997</c:v>
                </c:pt>
                <c:pt idx="5660">
                  <c:v>6.3151689999999991</c:v>
                </c:pt>
                <c:pt idx="5661">
                  <c:v>5.2578490000000011</c:v>
                </c:pt>
                <c:pt idx="5662">
                  <c:v>5.3268639999999996</c:v>
                </c:pt>
                <c:pt idx="5663">
                  <c:v>5.271615999999999</c:v>
                </c:pt>
                <c:pt idx="5664">
                  <c:v>5.1847290000000008</c:v>
                </c:pt>
                <c:pt idx="5665">
                  <c:v>5.9829160000000012</c:v>
                </c:pt>
                <c:pt idx="5666">
                  <c:v>4.9684410000000003</c:v>
                </c:pt>
                <c:pt idx="5667">
                  <c:v>5.2120889999999997</c:v>
                </c:pt>
                <c:pt idx="5668">
                  <c:v>5.1619839999999995</c:v>
                </c:pt>
                <c:pt idx="5669">
                  <c:v>4.7175840000000004</c:v>
                </c:pt>
                <c:pt idx="5670">
                  <c:v>5.3870410000000009</c:v>
                </c:pt>
                <c:pt idx="5671">
                  <c:v>4.9773609999999993</c:v>
                </c:pt>
                <c:pt idx="5672">
                  <c:v>4.955076</c:v>
                </c:pt>
                <c:pt idx="5673">
                  <c:v>6.9960250000000004</c:v>
                </c:pt>
                <c:pt idx="5674">
                  <c:v>5.3823999999999996</c:v>
                </c:pt>
                <c:pt idx="5675">
                  <c:v>5.331481000000001</c:v>
                </c:pt>
                <c:pt idx="5676">
                  <c:v>5.116644</c:v>
                </c:pt>
                <c:pt idx="5677">
                  <c:v>4.9506250000000005</c:v>
                </c:pt>
                <c:pt idx="5678">
                  <c:v>5.9438440000000012</c:v>
                </c:pt>
                <c:pt idx="5679">
                  <c:v>6.4617639999999987</c:v>
                </c:pt>
                <c:pt idx="5680">
                  <c:v>6.4923039999999999</c:v>
                </c:pt>
                <c:pt idx="5681">
                  <c:v>5.271615999999999</c:v>
                </c:pt>
                <c:pt idx="5682">
                  <c:v>16.769024999999999</c:v>
                </c:pt>
                <c:pt idx="5683">
                  <c:v>5.3916840000000006</c:v>
                </c:pt>
                <c:pt idx="5684">
                  <c:v>5.640625</c:v>
                </c:pt>
                <c:pt idx="5685">
                  <c:v>4.7654889999999996</c:v>
                </c:pt>
                <c:pt idx="5686">
                  <c:v>4.7961</c:v>
                </c:pt>
                <c:pt idx="5687">
                  <c:v>4.9106560000000012</c:v>
                </c:pt>
                <c:pt idx="5688">
                  <c:v>6.0762249999999991</c:v>
                </c:pt>
                <c:pt idx="5689">
                  <c:v>5.4149289999999999</c:v>
                </c:pt>
                <c:pt idx="5690">
                  <c:v>5.4522249999999994</c:v>
                </c:pt>
                <c:pt idx="5691">
                  <c:v>5.2303689999999996</c:v>
                </c:pt>
                <c:pt idx="5692">
                  <c:v>7.0702809999999987</c:v>
                </c:pt>
                <c:pt idx="5693">
                  <c:v>5.0490089999999999</c:v>
                </c:pt>
                <c:pt idx="5694">
                  <c:v>4.9818240000000014</c:v>
                </c:pt>
                <c:pt idx="5695">
                  <c:v>5.0131209999999991</c:v>
                </c:pt>
                <c:pt idx="5696">
                  <c:v>5.2854009999999993</c:v>
                </c:pt>
                <c:pt idx="5697">
                  <c:v>5.3499690000000006</c:v>
                </c:pt>
                <c:pt idx="5698">
                  <c:v>7.3116160000000008</c:v>
                </c:pt>
                <c:pt idx="5699">
                  <c:v>5.6263839999999998</c:v>
                </c:pt>
                <c:pt idx="5700">
                  <c:v>4.8752640000000005</c:v>
                </c:pt>
                <c:pt idx="5701">
                  <c:v>6.880129000000001</c:v>
                </c:pt>
                <c:pt idx="5702">
                  <c:v>5.531903999999999</c:v>
                </c:pt>
                <c:pt idx="5703">
                  <c:v>5.2120889999999997</c:v>
                </c:pt>
                <c:pt idx="5704">
                  <c:v>7.480224999999999</c:v>
                </c:pt>
                <c:pt idx="5705">
                  <c:v>4.9773609999999993</c:v>
                </c:pt>
                <c:pt idx="5706">
                  <c:v>5.4755999999999991</c:v>
                </c:pt>
                <c:pt idx="5707">
                  <c:v>4.8752640000000005</c:v>
                </c:pt>
                <c:pt idx="5708">
                  <c:v>5.1619839999999995</c:v>
                </c:pt>
                <c:pt idx="5709">
                  <c:v>4.8004809999999996</c:v>
                </c:pt>
                <c:pt idx="5710">
                  <c:v>5.3638559999999993</c:v>
                </c:pt>
                <c:pt idx="5711">
                  <c:v>4.8708489999999998</c:v>
                </c:pt>
                <c:pt idx="5712">
                  <c:v>4.862025</c:v>
                </c:pt>
                <c:pt idx="5713">
                  <c:v>5.116644</c:v>
                </c:pt>
                <c:pt idx="5714">
                  <c:v>5.1983999999999995</c:v>
                </c:pt>
                <c:pt idx="5715">
                  <c:v>4.9639840000000008</c:v>
                </c:pt>
                <c:pt idx="5716">
                  <c:v>4.8664360000000002</c:v>
                </c:pt>
                <c:pt idx="5717">
                  <c:v>5.1483610000000004</c:v>
                </c:pt>
                <c:pt idx="5718">
                  <c:v>5.2166559999999995</c:v>
                </c:pt>
                <c:pt idx="5719">
                  <c:v>5.6216410000000003</c:v>
                </c:pt>
                <c:pt idx="5720">
                  <c:v>5.8515610000000002</c:v>
                </c:pt>
                <c:pt idx="5721">
                  <c:v>5.2075240000000003</c:v>
                </c:pt>
                <c:pt idx="5722">
                  <c:v>5.3684890000000012</c:v>
                </c:pt>
                <c:pt idx="5723">
                  <c:v>5.3777609999999996</c:v>
                </c:pt>
                <c:pt idx="5724">
                  <c:v>4.9773609999999993</c:v>
                </c:pt>
                <c:pt idx="5725">
                  <c:v>5.2899999999999991</c:v>
                </c:pt>
                <c:pt idx="5726">
                  <c:v>5.5743210000000012</c:v>
                </c:pt>
                <c:pt idx="5727">
                  <c:v>5.0670009999999994</c:v>
                </c:pt>
                <c:pt idx="5728">
                  <c:v>5.4149289999999999</c:v>
                </c:pt>
                <c:pt idx="5729">
                  <c:v>5.294601000000001</c:v>
                </c:pt>
                <c:pt idx="5730">
                  <c:v>5.1302250000000003</c:v>
                </c:pt>
                <c:pt idx="5731">
                  <c:v>6.0074010000000007</c:v>
                </c:pt>
                <c:pt idx="5732">
                  <c:v>4.8752640000000005</c:v>
                </c:pt>
                <c:pt idx="5733">
                  <c:v>6.3252250000000005</c:v>
                </c:pt>
                <c:pt idx="5734">
                  <c:v>5.2257959999999999</c:v>
                </c:pt>
                <c:pt idx="5735">
                  <c:v>5.4195839999999995</c:v>
                </c:pt>
                <c:pt idx="5736">
                  <c:v>5.3545959999999999</c:v>
                </c:pt>
                <c:pt idx="5737">
                  <c:v>4.8708489999999998</c:v>
                </c:pt>
                <c:pt idx="5738">
                  <c:v>5.1619839999999995</c:v>
                </c:pt>
                <c:pt idx="5739">
                  <c:v>6.3857290000000004</c:v>
                </c:pt>
                <c:pt idx="5740">
                  <c:v>4.704561</c:v>
                </c:pt>
                <c:pt idx="5741">
                  <c:v>4.9595289999999999</c:v>
                </c:pt>
                <c:pt idx="5742">
                  <c:v>6.5536000000000003</c:v>
                </c:pt>
                <c:pt idx="5743">
                  <c:v>5.4662440000000005</c:v>
                </c:pt>
                <c:pt idx="5744">
                  <c:v>5.1983999999999995</c:v>
                </c:pt>
                <c:pt idx="5745">
                  <c:v>5.7216639999999996</c:v>
                </c:pt>
                <c:pt idx="5746">
                  <c:v>4.8488039999999994</c:v>
                </c:pt>
                <c:pt idx="5747">
                  <c:v>4.9684410000000003</c:v>
                </c:pt>
                <c:pt idx="5748">
                  <c:v>4.999696000000001</c:v>
                </c:pt>
                <c:pt idx="5749">
                  <c:v>5.5837690000000002</c:v>
                </c:pt>
                <c:pt idx="5750">
                  <c:v>5.1801759999999994</c:v>
                </c:pt>
                <c:pt idx="5751">
                  <c:v>5.2120889999999997</c:v>
                </c:pt>
                <c:pt idx="5752">
                  <c:v>5.1256959999999987</c:v>
                </c:pt>
                <c:pt idx="5753">
                  <c:v>5.271615999999999</c:v>
                </c:pt>
                <c:pt idx="5754">
                  <c:v>5.0041690000000001</c:v>
                </c:pt>
                <c:pt idx="5755">
                  <c:v>5.0895359999999989</c:v>
                </c:pt>
                <c:pt idx="5756">
                  <c:v>4.857616000000001</c:v>
                </c:pt>
                <c:pt idx="5757">
                  <c:v>4.8224160000000005</c:v>
                </c:pt>
                <c:pt idx="5758">
                  <c:v>4.6915559999999994</c:v>
                </c:pt>
                <c:pt idx="5759">
                  <c:v>6.1702560000000002</c:v>
                </c:pt>
                <c:pt idx="5760">
                  <c:v>5.1528999999999998</c:v>
                </c:pt>
                <c:pt idx="5761">
                  <c:v>5.3407209999999994</c:v>
                </c:pt>
                <c:pt idx="5762">
                  <c:v>4.7742250000000004</c:v>
                </c:pt>
                <c:pt idx="5763">
                  <c:v>5.5225000000000009</c:v>
                </c:pt>
                <c:pt idx="5764">
                  <c:v>5.294601000000001</c:v>
                </c:pt>
                <c:pt idx="5765">
                  <c:v>5.3731240000000007</c:v>
                </c:pt>
                <c:pt idx="5766">
                  <c:v>5.2486809999999995</c:v>
                </c:pt>
                <c:pt idx="5767">
                  <c:v>4.9639840000000008</c:v>
                </c:pt>
                <c:pt idx="5768">
                  <c:v>5.0625</c:v>
                </c:pt>
                <c:pt idx="5769">
                  <c:v>5.2992040000000005</c:v>
                </c:pt>
                <c:pt idx="5770">
                  <c:v>4.8973690000000003</c:v>
                </c:pt>
                <c:pt idx="5771">
                  <c:v>5.4382239999999991</c:v>
                </c:pt>
                <c:pt idx="5772">
                  <c:v>4.7961</c:v>
                </c:pt>
                <c:pt idx="5773">
                  <c:v>6.1305759999999996</c:v>
                </c:pt>
                <c:pt idx="5774">
                  <c:v>5.2808039999999998</c:v>
                </c:pt>
                <c:pt idx="5775">
                  <c:v>4.9284000000000008</c:v>
                </c:pt>
                <c:pt idx="5776">
                  <c:v>4.8444010000000004</c:v>
                </c:pt>
                <c:pt idx="5777">
                  <c:v>5.0670009999999994</c:v>
                </c:pt>
                <c:pt idx="5778">
                  <c:v>5.0625</c:v>
                </c:pt>
                <c:pt idx="5779">
                  <c:v>5.1075999999999988</c:v>
                </c:pt>
                <c:pt idx="5780">
                  <c:v>4.9461760000000012</c:v>
                </c:pt>
                <c:pt idx="5781">
                  <c:v>5.0895359999999989</c:v>
                </c:pt>
                <c:pt idx="5782">
                  <c:v>4.9952249999999996</c:v>
                </c:pt>
                <c:pt idx="5783">
                  <c:v>4.6742439999999998</c:v>
                </c:pt>
                <c:pt idx="5784">
                  <c:v>5.3499690000000006</c:v>
                </c:pt>
                <c:pt idx="5785">
                  <c:v>4.9907560000000002</c:v>
                </c:pt>
                <c:pt idx="5786">
                  <c:v>4.8488039999999994</c:v>
                </c:pt>
                <c:pt idx="5787">
                  <c:v>4.6526490000000003</c:v>
                </c:pt>
                <c:pt idx="5788">
                  <c:v>5.2441000000000004</c:v>
                </c:pt>
                <c:pt idx="5789">
                  <c:v>4.7088999999999999</c:v>
                </c:pt>
                <c:pt idx="5790">
                  <c:v>4.9862890000000002</c:v>
                </c:pt>
                <c:pt idx="5791">
                  <c:v>5.0490089999999999</c:v>
                </c:pt>
                <c:pt idx="5792">
                  <c:v>5.5554490000000012</c:v>
                </c:pt>
                <c:pt idx="5793">
                  <c:v>4.7480409999999988</c:v>
                </c:pt>
                <c:pt idx="5794">
                  <c:v>5.4289000000000005</c:v>
                </c:pt>
                <c:pt idx="5795">
                  <c:v>5.0805160000000003</c:v>
                </c:pt>
                <c:pt idx="5796">
                  <c:v>5.1211689999999992</c:v>
                </c:pt>
                <c:pt idx="5797">
                  <c:v>5.1075999999999988</c:v>
                </c:pt>
                <c:pt idx="5798">
                  <c:v>5.0131209999999991</c:v>
                </c:pt>
                <c:pt idx="5799">
                  <c:v>5.0265639999999996</c:v>
                </c:pt>
                <c:pt idx="5800">
                  <c:v>5.0805160000000003</c:v>
                </c:pt>
                <c:pt idx="5801">
                  <c:v>4.9417289999999996</c:v>
                </c:pt>
                <c:pt idx="5802">
                  <c:v>5.2486809999999995</c:v>
                </c:pt>
                <c:pt idx="5803">
                  <c:v>4.7175840000000004</c:v>
                </c:pt>
                <c:pt idx="5804">
                  <c:v>6.4008999999999991</c:v>
                </c:pt>
                <c:pt idx="5805">
                  <c:v>5.1121210000000001</c:v>
                </c:pt>
                <c:pt idx="5806">
                  <c:v>5.0490089999999999</c:v>
                </c:pt>
                <c:pt idx="5807">
                  <c:v>5.2029610000000011</c:v>
                </c:pt>
                <c:pt idx="5808">
                  <c:v>5.2441000000000004</c:v>
                </c:pt>
                <c:pt idx="5809">
                  <c:v>4.7829689999999996</c:v>
                </c:pt>
                <c:pt idx="5810">
                  <c:v>4.9284000000000008</c:v>
                </c:pt>
                <c:pt idx="5811">
                  <c:v>5.2854009999999993</c:v>
                </c:pt>
                <c:pt idx="5812">
                  <c:v>5.0625</c:v>
                </c:pt>
                <c:pt idx="5813">
                  <c:v>5.1801759999999994</c:v>
                </c:pt>
                <c:pt idx="5814">
                  <c:v>4.9952249999999996</c:v>
                </c:pt>
                <c:pt idx="5815">
                  <c:v>4.7961</c:v>
                </c:pt>
                <c:pt idx="5816">
                  <c:v>4.7175840000000004</c:v>
                </c:pt>
                <c:pt idx="5817">
                  <c:v>6.2001000000000008</c:v>
                </c:pt>
                <c:pt idx="5818">
                  <c:v>4.9595289999999999</c:v>
                </c:pt>
                <c:pt idx="5819">
                  <c:v>4.704561</c:v>
                </c:pt>
                <c:pt idx="5820">
                  <c:v>4.5411609999999989</c:v>
                </c:pt>
                <c:pt idx="5821">
                  <c:v>4.8488039999999994</c:v>
                </c:pt>
                <c:pt idx="5822">
                  <c:v>4.7262759999999995</c:v>
                </c:pt>
                <c:pt idx="5823">
                  <c:v>4.6526490000000003</c:v>
                </c:pt>
                <c:pt idx="5824">
                  <c:v>18.601968999999997</c:v>
                </c:pt>
                <c:pt idx="5825">
                  <c:v>4.4226090000000005</c:v>
                </c:pt>
                <c:pt idx="5826">
                  <c:v>4.8708489999999998</c:v>
                </c:pt>
                <c:pt idx="5827">
                  <c:v>4.999696000000001</c:v>
                </c:pt>
                <c:pt idx="5828">
                  <c:v>4.6440249999999992</c:v>
                </c:pt>
                <c:pt idx="5829">
                  <c:v>4.5454240000000006</c:v>
                </c:pt>
                <c:pt idx="5830">
                  <c:v>5.2624360000000001</c:v>
                </c:pt>
                <c:pt idx="5831">
                  <c:v>4.5411609999999989</c:v>
                </c:pt>
                <c:pt idx="5832">
                  <c:v>4.743684</c:v>
                </c:pt>
                <c:pt idx="5833">
                  <c:v>5.5366090000000012</c:v>
                </c:pt>
                <c:pt idx="5834">
                  <c:v>4.7785959999999994</c:v>
                </c:pt>
                <c:pt idx="5835">
                  <c:v>4.7524000000000006</c:v>
                </c:pt>
                <c:pt idx="5836">
                  <c:v>4.6612809999999989</c:v>
                </c:pt>
                <c:pt idx="5837">
                  <c:v>5.1392889999999998</c:v>
                </c:pt>
                <c:pt idx="5838">
                  <c:v>4.7829689999999996</c:v>
                </c:pt>
                <c:pt idx="5839">
                  <c:v>5.0176000000000007</c:v>
                </c:pt>
                <c:pt idx="5840">
                  <c:v>4.7873440000000009</c:v>
                </c:pt>
                <c:pt idx="5841">
                  <c:v>4.8268089999999999</c:v>
                </c:pt>
                <c:pt idx="5842">
                  <c:v>4.7524000000000006</c:v>
                </c:pt>
                <c:pt idx="5843">
                  <c:v>4.5198759999999991</c:v>
                </c:pt>
                <c:pt idx="5844">
                  <c:v>4.6872249999999998</c:v>
                </c:pt>
                <c:pt idx="5845">
                  <c:v>4.515625</c:v>
                </c:pt>
                <c:pt idx="5846">
                  <c:v>4.6053159999999993</c:v>
                </c:pt>
                <c:pt idx="5847">
                  <c:v>4.919524</c:v>
                </c:pt>
                <c:pt idx="5848">
                  <c:v>4.9461760000000012</c:v>
                </c:pt>
                <c:pt idx="5849">
                  <c:v>5.2532639999999988</c:v>
                </c:pt>
                <c:pt idx="5850">
                  <c:v>4.116841</c:v>
                </c:pt>
                <c:pt idx="5851">
                  <c:v>4.6958889999999993</c:v>
                </c:pt>
                <c:pt idx="5852">
                  <c:v>4.862025</c:v>
                </c:pt>
                <c:pt idx="5853">
                  <c:v>5.0490089999999999</c:v>
                </c:pt>
                <c:pt idx="5854">
                  <c:v>5.0131209999999991</c:v>
                </c:pt>
                <c:pt idx="5855">
                  <c:v>4.7349760000000005</c:v>
                </c:pt>
                <c:pt idx="5856">
                  <c:v>4.9239609999999994</c:v>
                </c:pt>
                <c:pt idx="5857">
                  <c:v>4.6440249999999992</c:v>
                </c:pt>
                <c:pt idx="5858">
                  <c:v>4.5753209999999989</c:v>
                </c:pt>
                <c:pt idx="5859">
                  <c:v>4.9729000000000001</c:v>
                </c:pt>
                <c:pt idx="5860">
                  <c:v>4.3555690000000009</c:v>
                </c:pt>
                <c:pt idx="5861">
                  <c:v>4.5753209999999989</c:v>
                </c:pt>
                <c:pt idx="5862">
                  <c:v>4.5710439999999997</c:v>
                </c:pt>
                <c:pt idx="5863">
                  <c:v>4.756761</c:v>
                </c:pt>
                <c:pt idx="5864">
                  <c:v>4.41</c:v>
                </c:pt>
                <c:pt idx="5865">
                  <c:v>5.5507359999999997</c:v>
                </c:pt>
                <c:pt idx="5866">
                  <c:v>4.2394810000000005</c:v>
                </c:pt>
                <c:pt idx="5867">
                  <c:v>5.2303689999999996</c:v>
                </c:pt>
                <c:pt idx="5868">
                  <c:v>4.7349760000000005</c:v>
                </c:pt>
                <c:pt idx="5869">
                  <c:v>24.870169000000001</c:v>
                </c:pt>
                <c:pt idx="5870">
                  <c:v>4.7524000000000006</c:v>
                </c:pt>
                <c:pt idx="5871">
                  <c:v>4.7873440000000009</c:v>
                </c:pt>
                <c:pt idx="5872">
                  <c:v>5.0355360000000013</c:v>
                </c:pt>
                <c:pt idx="5873">
                  <c:v>4.8973690000000003</c:v>
                </c:pt>
                <c:pt idx="5874">
                  <c:v>4.3890250000000011</c:v>
                </c:pt>
                <c:pt idx="5875">
                  <c:v>4.919524</c:v>
                </c:pt>
                <c:pt idx="5876">
                  <c:v>4.3848359999999991</c:v>
                </c:pt>
                <c:pt idx="5877">
                  <c:v>4.3180839999999989</c:v>
                </c:pt>
                <c:pt idx="5878">
                  <c:v>5.0176000000000007</c:v>
                </c:pt>
                <c:pt idx="5879">
                  <c:v>4.862025</c:v>
                </c:pt>
                <c:pt idx="5880">
                  <c:v>5.0805160000000003</c:v>
                </c:pt>
                <c:pt idx="5881">
                  <c:v>4.4520999999999997</c:v>
                </c:pt>
                <c:pt idx="5882">
                  <c:v>4.6612809999999989</c:v>
                </c:pt>
                <c:pt idx="5883">
                  <c:v>4.7742250000000004</c:v>
                </c:pt>
                <c:pt idx="5884">
                  <c:v>4.3097760000000003</c:v>
                </c:pt>
                <c:pt idx="5885">
                  <c:v>4.9818240000000014</c:v>
                </c:pt>
                <c:pt idx="5886">
                  <c:v>4.280761</c:v>
                </c:pt>
                <c:pt idx="5887">
                  <c:v>4.6440249999999992</c:v>
                </c:pt>
                <c:pt idx="5888">
                  <c:v>4.4394490000000006</c:v>
                </c:pt>
                <c:pt idx="5889">
                  <c:v>4.6612809999999989</c:v>
                </c:pt>
                <c:pt idx="5890">
                  <c:v>4.888520999999999</c:v>
                </c:pt>
                <c:pt idx="5891">
                  <c:v>4.6010249999999999</c:v>
                </c:pt>
                <c:pt idx="5892">
                  <c:v>4.8356009999999996</c:v>
                </c:pt>
                <c:pt idx="5893">
                  <c:v>4.1697639999999989</c:v>
                </c:pt>
                <c:pt idx="5894">
                  <c:v>4.5967360000000008</c:v>
                </c:pt>
                <c:pt idx="5895">
                  <c:v>4.3848359999999991</c:v>
                </c:pt>
                <c:pt idx="5896">
                  <c:v>4.6742439999999998</c:v>
                </c:pt>
                <c:pt idx="5897">
                  <c:v>4.5071290000000008</c:v>
                </c:pt>
                <c:pt idx="5898">
                  <c:v>4.919524</c:v>
                </c:pt>
                <c:pt idx="5899">
                  <c:v>5.4475560000000005</c:v>
                </c:pt>
                <c:pt idx="5900">
                  <c:v>4.7917209999999999</c:v>
                </c:pt>
                <c:pt idx="5901">
                  <c:v>4.6010249999999999</c:v>
                </c:pt>
                <c:pt idx="5902">
                  <c:v>4.3388890000000009</c:v>
                </c:pt>
                <c:pt idx="5903">
                  <c:v>4.6053159999999993</c:v>
                </c:pt>
                <c:pt idx="5904">
                  <c:v>4.7002240000000004</c:v>
                </c:pt>
                <c:pt idx="5905">
                  <c:v>4.4986410000000001</c:v>
                </c:pt>
                <c:pt idx="5906">
                  <c:v>4.372281000000001</c:v>
                </c:pt>
                <c:pt idx="5907">
                  <c:v>4.999696000000001</c:v>
                </c:pt>
                <c:pt idx="5908">
                  <c:v>8.0315560000000001</c:v>
                </c:pt>
                <c:pt idx="5909">
                  <c:v>6.2400040000000008</c:v>
                </c:pt>
                <c:pt idx="5910">
                  <c:v>4.7175840000000004</c:v>
                </c:pt>
                <c:pt idx="5911">
                  <c:v>4.2107039999999998</c:v>
                </c:pt>
                <c:pt idx="5912">
                  <c:v>4.4352359999999997</c:v>
                </c:pt>
                <c:pt idx="5913">
                  <c:v>4.431025</c:v>
                </c:pt>
                <c:pt idx="5914">
                  <c:v>4.2477209999999994</c:v>
                </c:pt>
                <c:pt idx="5915">
                  <c:v>5.2349439999999987</c:v>
                </c:pt>
                <c:pt idx="5916">
                  <c:v>4.4436640000000001</c:v>
                </c:pt>
                <c:pt idx="5917">
                  <c:v>4.8092490000000003</c:v>
                </c:pt>
                <c:pt idx="5918">
                  <c:v>4.9952249999999996</c:v>
                </c:pt>
                <c:pt idx="5919">
                  <c:v>4.5028839999999999</c:v>
                </c:pt>
                <c:pt idx="5920">
                  <c:v>4.6742439999999998</c:v>
                </c:pt>
                <c:pt idx="5921">
                  <c:v>4.4816890000000003</c:v>
                </c:pt>
                <c:pt idx="5922">
                  <c:v>4.3014759999999992</c:v>
                </c:pt>
                <c:pt idx="5923">
                  <c:v>4.901796</c:v>
                </c:pt>
                <c:pt idx="5924">
                  <c:v>4.7349760000000005</c:v>
                </c:pt>
                <c:pt idx="5925">
                  <c:v>4.8224160000000005</c:v>
                </c:pt>
                <c:pt idx="5926">
                  <c:v>4.6828960000000004</c:v>
                </c:pt>
                <c:pt idx="5927">
                  <c:v>4.3764640000000004</c:v>
                </c:pt>
                <c:pt idx="5928">
                  <c:v>4.743684</c:v>
                </c:pt>
                <c:pt idx="5929">
                  <c:v>4.5667689999999999</c:v>
                </c:pt>
                <c:pt idx="5930">
                  <c:v>4.6526490000000003</c:v>
                </c:pt>
                <c:pt idx="5931">
                  <c:v>4.8224160000000005</c:v>
                </c:pt>
                <c:pt idx="5932">
                  <c:v>5.0220810000000009</c:v>
                </c:pt>
                <c:pt idx="5933">
                  <c:v>4.3014759999999992</c:v>
                </c:pt>
                <c:pt idx="5934">
                  <c:v>4.5113760000000003</c:v>
                </c:pt>
                <c:pt idx="5935">
                  <c:v>4.41</c:v>
                </c:pt>
                <c:pt idx="5936">
                  <c:v>4.41</c:v>
                </c:pt>
                <c:pt idx="5937">
                  <c:v>4.2848999999999995</c:v>
                </c:pt>
                <c:pt idx="5938">
                  <c:v>4.5283840000000009</c:v>
                </c:pt>
                <c:pt idx="5939">
                  <c:v>4.5071290000000008</c:v>
                </c:pt>
                <c:pt idx="5940">
                  <c:v>4.5283840000000009</c:v>
                </c:pt>
                <c:pt idx="5941">
                  <c:v>4.1738490000000006</c:v>
                </c:pt>
                <c:pt idx="5942">
                  <c:v>4.8841000000000001</c:v>
                </c:pt>
                <c:pt idx="5943">
                  <c:v>4.7393290000000006</c:v>
                </c:pt>
                <c:pt idx="5944">
                  <c:v>4.4352359999999997</c:v>
                </c:pt>
                <c:pt idx="5945">
                  <c:v>4.5326409999999999</c:v>
                </c:pt>
                <c:pt idx="5946">
                  <c:v>4.3932160000000007</c:v>
                </c:pt>
                <c:pt idx="5947">
                  <c:v>4.4732250000000011</c:v>
                </c:pt>
                <c:pt idx="5948">
                  <c:v>4.2271359999999998</c:v>
                </c:pt>
                <c:pt idx="5949">
                  <c:v>4.915089</c:v>
                </c:pt>
                <c:pt idx="5950">
                  <c:v>8.2139560000000014</c:v>
                </c:pt>
                <c:pt idx="5951">
                  <c:v>3.9720490000000006</c:v>
                </c:pt>
                <c:pt idx="5952">
                  <c:v>4.8488039999999994</c:v>
                </c:pt>
                <c:pt idx="5953">
                  <c:v>4.4986410000000001</c:v>
                </c:pt>
                <c:pt idx="5954">
                  <c:v>4.730624999999999</c:v>
                </c:pt>
                <c:pt idx="5955">
                  <c:v>4.5454240000000006</c:v>
                </c:pt>
                <c:pt idx="5956">
                  <c:v>4.4058010000000012</c:v>
                </c:pt>
                <c:pt idx="5957">
                  <c:v>4.2148089999999998</c:v>
                </c:pt>
                <c:pt idx="5958">
                  <c:v>4.5796000000000001</c:v>
                </c:pt>
                <c:pt idx="5959">
                  <c:v>3.873024</c:v>
                </c:pt>
                <c:pt idx="5960">
                  <c:v>4.7262759999999995</c:v>
                </c:pt>
                <c:pt idx="5961">
                  <c:v>4.1616</c:v>
                </c:pt>
                <c:pt idx="5962">
                  <c:v>4.3639209999999995</c:v>
                </c:pt>
                <c:pt idx="5963">
                  <c:v>4.618201</c:v>
                </c:pt>
                <c:pt idx="5964">
                  <c:v>4.3513959999999994</c:v>
                </c:pt>
                <c:pt idx="5965">
                  <c:v>4.730624999999999</c:v>
                </c:pt>
                <c:pt idx="5966">
                  <c:v>4.4944000000000006</c:v>
                </c:pt>
                <c:pt idx="5967">
                  <c:v>4.5667689999999999</c:v>
                </c:pt>
                <c:pt idx="5968">
                  <c:v>4.5283840000000009</c:v>
                </c:pt>
                <c:pt idx="5969">
                  <c:v>4.3430560000000007</c:v>
                </c:pt>
                <c:pt idx="5970">
                  <c:v>4.704561</c:v>
                </c:pt>
                <c:pt idx="5971">
                  <c:v>4.7132409999999991</c:v>
                </c:pt>
                <c:pt idx="5972">
                  <c:v>4.3639209999999995</c:v>
                </c:pt>
                <c:pt idx="5973">
                  <c:v>4.1902090000000003</c:v>
                </c:pt>
                <c:pt idx="5974">
                  <c:v>4.3347239999999996</c:v>
                </c:pt>
                <c:pt idx="5975">
                  <c:v>4.4901610000000005</c:v>
                </c:pt>
                <c:pt idx="5976">
                  <c:v>3.9720490000000006</c:v>
                </c:pt>
                <c:pt idx="5977">
                  <c:v>4.6010249999999999</c:v>
                </c:pt>
                <c:pt idx="5978">
                  <c:v>4.5411609999999989</c:v>
                </c:pt>
                <c:pt idx="5979">
                  <c:v>4.0965759999999998</c:v>
                </c:pt>
                <c:pt idx="5980">
                  <c:v>4.4859239999999998</c:v>
                </c:pt>
                <c:pt idx="5981">
                  <c:v>4.5113760000000003</c:v>
                </c:pt>
                <c:pt idx="5982">
                  <c:v>4.5071290000000008</c:v>
                </c:pt>
                <c:pt idx="5983">
                  <c:v>4.6268009999999995</c:v>
                </c:pt>
                <c:pt idx="5984">
                  <c:v>4.8048640000000011</c:v>
                </c:pt>
                <c:pt idx="5985">
                  <c:v>4.3264000000000005</c:v>
                </c:pt>
                <c:pt idx="5986">
                  <c:v>4.8268089999999999</c:v>
                </c:pt>
                <c:pt idx="5987">
                  <c:v>4.5624960000000003</c:v>
                </c:pt>
                <c:pt idx="5988">
                  <c:v>4.6569639999999994</c:v>
                </c:pt>
                <c:pt idx="5989">
                  <c:v>4.7829689999999996</c:v>
                </c:pt>
                <c:pt idx="5990">
                  <c:v>4.4816890000000003</c:v>
                </c:pt>
                <c:pt idx="5991">
                  <c:v>4.4394490000000006</c:v>
                </c:pt>
                <c:pt idx="5992">
                  <c:v>4.915089</c:v>
                </c:pt>
                <c:pt idx="5993">
                  <c:v>4.8092490000000003</c:v>
                </c:pt>
                <c:pt idx="5994">
                  <c:v>4.1046759999999995</c:v>
                </c:pt>
                <c:pt idx="5995">
                  <c:v>4.4944000000000006</c:v>
                </c:pt>
                <c:pt idx="5996">
                  <c:v>4.7175840000000004</c:v>
                </c:pt>
                <c:pt idx="5997">
                  <c:v>4.515625</c:v>
                </c:pt>
                <c:pt idx="5998">
                  <c:v>4.4816890000000003</c:v>
                </c:pt>
                <c:pt idx="5999">
                  <c:v>4.2683559999999989</c:v>
                </c:pt>
                <c:pt idx="6000">
                  <c:v>4.5753209999999989</c:v>
                </c:pt>
                <c:pt idx="6001">
                  <c:v>4.4986410000000001</c:v>
                </c:pt>
                <c:pt idx="6002">
                  <c:v>4.4774560000000001</c:v>
                </c:pt>
                <c:pt idx="6003">
                  <c:v>4.0160159999999996</c:v>
                </c:pt>
                <c:pt idx="6004">
                  <c:v>4.2148089999999998</c:v>
                </c:pt>
                <c:pt idx="6005">
                  <c:v>4.3388890000000009</c:v>
                </c:pt>
                <c:pt idx="6006">
                  <c:v>4.5796000000000001</c:v>
                </c:pt>
                <c:pt idx="6007">
                  <c:v>4.0320640000000001</c:v>
                </c:pt>
                <c:pt idx="6008">
                  <c:v>4.7524000000000006</c:v>
                </c:pt>
                <c:pt idx="6009">
                  <c:v>4.7480409999999988</c:v>
                </c:pt>
                <c:pt idx="6010">
                  <c:v>4.5582249999999993</c:v>
                </c:pt>
                <c:pt idx="6011">
                  <c:v>4.8048640000000011</c:v>
                </c:pt>
                <c:pt idx="6012">
                  <c:v>5.0760090000000009</c:v>
                </c:pt>
                <c:pt idx="6013">
                  <c:v>4.5539559999999994</c:v>
                </c:pt>
                <c:pt idx="6014">
                  <c:v>4.730624999999999</c:v>
                </c:pt>
                <c:pt idx="6015">
                  <c:v>4.6526490000000003</c:v>
                </c:pt>
                <c:pt idx="6016">
                  <c:v>4.5028839999999999</c:v>
                </c:pt>
                <c:pt idx="6017">
                  <c:v>4.3513959999999994</c:v>
                </c:pt>
                <c:pt idx="6018">
                  <c:v>4.2271359999999998</c:v>
                </c:pt>
                <c:pt idx="6019">
                  <c:v>4.6699210000000004</c:v>
                </c:pt>
                <c:pt idx="6020">
                  <c:v>4.5241289999999994</c:v>
                </c:pt>
                <c:pt idx="6021">
                  <c:v>4.8708489999999998</c:v>
                </c:pt>
                <c:pt idx="6022">
                  <c:v>4.730624999999999</c:v>
                </c:pt>
                <c:pt idx="6023">
                  <c:v>4.2642249999999997</c:v>
                </c:pt>
                <c:pt idx="6024">
                  <c:v>4.4901610000000005</c:v>
                </c:pt>
                <c:pt idx="6025">
                  <c:v>4.5838809999999999</c:v>
                </c:pt>
                <c:pt idx="6026">
                  <c:v>4.3014759999999992</c:v>
                </c:pt>
                <c:pt idx="6027">
                  <c:v>4.7654889999999996</c:v>
                </c:pt>
                <c:pt idx="6028">
                  <c:v>4.1534439999999995</c:v>
                </c:pt>
                <c:pt idx="6029">
                  <c:v>4.6612809999999989</c:v>
                </c:pt>
                <c:pt idx="6030">
                  <c:v>4.3764640000000004</c:v>
                </c:pt>
                <c:pt idx="6031">
                  <c:v>4.5796000000000001</c:v>
                </c:pt>
                <c:pt idx="6032">
                  <c:v>4.4944000000000006</c:v>
                </c:pt>
                <c:pt idx="6033">
                  <c:v>4.6053159999999993</c:v>
                </c:pt>
                <c:pt idx="6034">
                  <c:v>4.2148089999999998</c:v>
                </c:pt>
                <c:pt idx="6035">
                  <c:v>4.431025</c:v>
                </c:pt>
                <c:pt idx="6036">
                  <c:v>4.5753209999999989</c:v>
                </c:pt>
                <c:pt idx="6037">
                  <c:v>4.8224160000000005</c:v>
                </c:pt>
                <c:pt idx="6038">
                  <c:v>4.5071290000000008</c:v>
                </c:pt>
                <c:pt idx="6039">
                  <c:v>4.3932160000000007</c:v>
                </c:pt>
                <c:pt idx="6040">
                  <c:v>4.8664360000000002</c:v>
                </c:pt>
                <c:pt idx="6041">
                  <c:v>4.6785689999999995</c:v>
                </c:pt>
                <c:pt idx="6042">
                  <c:v>4.8136359999999998</c:v>
                </c:pt>
                <c:pt idx="6043">
                  <c:v>4.5496889999999999</c:v>
                </c:pt>
                <c:pt idx="6044">
                  <c:v>4.2973289999999995</c:v>
                </c:pt>
                <c:pt idx="6045">
                  <c:v>4.4394490000000006</c:v>
                </c:pt>
                <c:pt idx="6046">
                  <c:v>4.5967360000000008</c:v>
                </c:pt>
                <c:pt idx="6047">
                  <c:v>4.2189159999999992</c:v>
                </c:pt>
                <c:pt idx="6048">
                  <c:v>4.41</c:v>
                </c:pt>
                <c:pt idx="6049">
                  <c:v>4.6311040000000006</c:v>
                </c:pt>
                <c:pt idx="6050">
                  <c:v>4.5924489999999993</c:v>
                </c:pt>
                <c:pt idx="6051">
                  <c:v>4.4732250000000011</c:v>
                </c:pt>
                <c:pt idx="6052">
                  <c:v>4.2024999999999997</c:v>
                </c:pt>
                <c:pt idx="6053">
                  <c:v>4.380649</c:v>
                </c:pt>
                <c:pt idx="6054">
                  <c:v>4.431025</c:v>
                </c:pt>
                <c:pt idx="6055">
                  <c:v>4.3764640000000004</c:v>
                </c:pt>
                <c:pt idx="6056">
                  <c:v>4.4986410000000001</c:v>
                </c:pt>
                <c:pt idx="6057">
                  <c:v>4.0160159999999996</c:v>
                </c:pt>
                <c:pt idx="6058">
                  <c:v>4.6483360000000005</c:v>
                </c:pt>
                <c:pt idx="6059">
                  <c:v>4.1452960000000001</c:v>
                </c:pt>
                <c:pt idx="6060">
                  <c:v>4.5496889999999999</c:v>
                </c:pt>
                <c:pt idx="6061">
                  <c:v>4.9729000000000001</c:v>
                </c:pt>
                <c:pt idx="6062">
                  <c:v>4.0804</c:v>
                </c:pt>
                <c:pt idx="6063">
                  <c:v>4.4901610000000005</c:v>
                </c:pt>
                <c:pt idx="6064">
                  <c:v>4.6742439999999998</c:v>
                </c:pt>
                <c:pt idx="6065">
                  <c:v>4.8004809999999996</c:v>
                </c:pt>
                <c:pt idx="6066">
                  <c:v>4.3639209999999995</c:v>
                </c:pt>
                <c:pt idx="6067">
                  <c:v>4.4986410000000001</c:v>
                </c:pt>
                <c:pt idx="6068">
                  <c:v>4.2271359999999998</c:v>
                </c:pt>
                <c:pt idx="6069">
                  <c:v>4.5710439999999997</c:v>
                </c:pt>
                <c:pt idx="6070">
                  <c:v>4.6612809999999989</c:v>
                </c:pt>
                <c:pt idx="6071">
                  <c:v>4.3680999999999992</c:v>
                </c:pt>
                <c:pt idx="6072">
                  <c:v>4.5198759999999991</c:v>
                </c:pt>
                <c:pt idx="6073">
                  <c:v>4.1290240000000002</c:v>
                </c:pt>
                <c:pt idx="6074">
                  <c:v>4.2066010000000009</c:v>
                </c:pt>
                <c:pt idx="6075">
                  <c:v>4.7611239999999997</c:v>
                </c:pt>
                <c:pt idx="6076">
                  <c:v>4.6053159999999993</c:v>
                </c:pt>
                <c:pt idx="6077">
                  <c:v>4.4816890000000003</c:v>
                </c:pt>
                <c:pt idx="6078">
                  <c:v>4.431025</c:v>
                </c:pt>
                <c:pt idx="6079">
                  <c:v>4.116841</c:v>
                </c:pt>
                <c:pt idx="6080">
                  <c:v>4.5582249999999993</c:v>
                </c:pt>
                <c:pt idx="6081">
                  <c:v>4.5838809999999999</c:v>
                </c:pt>
                <c:pt idx="6082">
                  <c:v>4.5838809999999999</c:v>
                </c:pt>
                <c:pt idx="6083">
                  <c:v>4.3680999999999992</c:v>
                </c:pt>
                <c:pt idx="6084">
                  <c:v>4.3890250000000011</c:v>
                </c:pt>
                <c:pt idx="6085">
                  <c:v>4.5967360000000008</c:v>
                </c:pt>
                <c:pt idx="6086">
                  <c:v>4.1984009999999996</c:v>
                </c:pt>
                <c:pt idx="6087">
                  <c:v>4.6612809999999989</c:v>
                </c:pt>
                <c:pt idx="6088">
                  <c:v>4.1249610000000008</c:v>
                </c:pt>
                <c:pt idx="6089">
                  <c:v>4.7175840000000004</c:v>
                </c:pt>
                <c:pt idx="6090">
                  <c:v>4.2066010000000009</c:v>
                </c:pt>
                <c:pt idx="6091">
                  <c:v>4.4901610000000005</c:v>
                </c:pt>
                <c:pt idx="6092">
                  <c:v>4.6915559999999994</c:v>
                </c:pt>
                <c:pt idx="6093">
                  <c:v>4.1902090000000003</c:v>
                </c:pt>
                <c:pt idx="6094">
                  <c:v>4.2148089999999998</c:v>
                </c:pt>
                <c:pt idx="6095">
                  <c:v>4.4352359999999997</c:v>
                </c:pt>
                <c:pt idx="6096">
                  <c:v>4.380649</c:v>
                </c:pt>
                <c:pt idx="6097">
                  <c:v>4.2435999999999998</c:v>
                </c:pt>
                <c:pt idx="6098">
                  <c:v>4.5624960000000003</c:v>
                </c:pt>
                <c:pt idx="6099">
                  <c:v>4.2931840000000001</c:v>
                </c:pt>
                <c:pt idx="6100">
                  <c:v>4.6958889999999993</c:v>
                </c:pt>
                <c:pt idx="6101">
                  <c:v>4.2931840000000001</c:v>
                </c:pt>
                <c:pt idx="6102">
                  <c:v>4.5028839999999999</c:v>
                </c:pt>
                <c:pt idx="6103">
                  <c:v>4.4394490000000006</c:v>
                </c:pt>
                <c:pt idx="6104">
                  <c:v>4.915089</c:v>
                </c:pt>
                <c:pt idx="6105">
                  <c:v>4.6224999999999996</c:v>
                </c:pt>
                <c:pt idx="6106">
                  <c:v>4.4016039999999998</c:v>
                </c:pt>
                <c:pt idx="6107">
                  <c:v>4.068289</c:v>
                </c:pt>
                <c:pt idx="6108">
                  <c:v>4.5753209999999989</c:v>
                </c:pt>
                <c:pt idx="6109">
                  <c:v>8.2771289999999986</c:v>
                </c:pt>
                <c:pt idx="6110">
                  <c:v>4.3139289999999999</c:v>
                </c:pt>
                <c:pt idx="6111">
                  <c:v>4.8268089999999999</c:v>
                </c:pt>
                <c:pt idx="6112">
                  <c:v>5.1938409999999999</c:v>
                </c:pt>
                <c:pt idx="6113">
                  <c:v>4.5838809999999999</c:v>
                </c:pt>
                <c:pt idx="6114">
                  <c:v>4.5411609999999989</c:v>
                </c:pt>
                <c:pt idx="6115">
                  <c:v>4.8092490000000003</c:v>
                </c:pt>
                <c:pt idx="6116">
                  <c:v>4.1902090000000003</c:v>
                </c:pt>
                <c:pt idx="6117">
                  <c:v>4.3639209999999995</c:v>
                </c:pt>
                <c:pt idx="6118">
                  <c:v>4.3222410000000009</c:v>
                </c:pt>
                <c:pt idx="6119">
                  <c:v>4.5411609999999989</c:v>
                </c:pt>
                <c:pt idx="6120">
                  <c:v>4.0804</c:v>
                </c:pt>
                <c:pt idx="6121">
                  <c:v>4.7917209999999999</c:v>
                </c:pt>
                <c:pt idx="6122">
                  <c:v>4.3974089999999997</c:v>
                </c:pt>
                <c:pt idx="6123">
                  <c:v>4.3513959999999994</c:v>
                </c:pt>
                <c:pt idx="6124">
                  <c:v>4.372281000000001</c:v>
                </c:pt>
                <c:pt idx="6125">
                  <c:v>4.8224160000000005</c:v>
                </c:pt>
                <c:pt idx="6126">
                  <c:v>4.862025</c:v>
                </c:pt>
                <c:pt idx="6127">
                  <c:v>4.1779359999999999</c:v>
                </c:pt>
                <c:pt idx="6128">
                  <c:v>4.0642560000000003</c:v>
                </c:pt>
                <c:pt idx="6129">
                  <c:v>4.3014759999999992</c:v>
                </c:pt>
                <c:pt idx="6130">
                  <c:v>4.3513959999999994</c:v>
                </c:pt>
                <c:pt idx="6131">
                  <c:v>4.857616000000001</c:v>
                </c:pt>
                <c:pt idx="6132">
                  <c:v>4.3097760000000003</c:v>
                </c:pt>
                <c:pt idx="6133">
                  <c:v>4.3639209999999995</c:v>
                </c:pt>
                <c:pt idx="6134">
                  <c:v>4.6958889999999993</c:v>
                </c:pt>
                <c:pt idx="6135">
                  <c:v>4.3932160000000007</c:v>
                </c:pt>
                <c:pt idx="6136">
                  <c:v>5.3684890000000012</c:v>
                </c:pt>
                <c:pt idx="6137">
                  <c:v>4.3639209999999995</c:v>
                </c:pt>
                <c:pt idx="6138">
                  <c:v>4.3932160000000007</c:v>
                </c:pt>
                <c:pt idx="6139">
                  <c:v>4.1249610000000008</c:v>
                </c:pt>
                <c:pt idx="6140">
                  <c:v>3.8415999999999997</c:v>
                </c:pt>
                <c:pt idx="6141">
                  <c:v>4.2848999999999995</c:v>
                </c:pt>
                <c:pt idx="6142">
                  <c:v>4.3388890000000009</c:v>
                </c:pt>
                <c:pt idx="6143">
                  <c:v>4.4774560000000001</c:v>
                </c:pt>
                <c:pt idx="6144">
                  <c:v>4.618201</c:v>
                </c:pt>
                <c:pt idx="6145">
                  <c:v>4.4352359999999997</c:v>
                </c:pt>
                <c:pt idx="6146">
                  <c:v>5.0355360000000013</c:v>
                </c:pt>
                <c:pt idx="6147">
                  <c:v>4.6440249999999992</c:v>
                </c:pt>
                <c:pt idx="6148">
                  <c:v>4.4732250000000011</c:v>
                </c:pt>
                <c:pt idx="6149">
                  <c:v>4.431025</c:v>
                </c:pt>
                <c:pt idx="6150">
                  <c:v>4.3513959999999994</c:v>
                </c:pt>
                <c:pt idx="6151">
                  <c:v>4.5924489999999993</c:v>
                </c:pt>
                <c:pt idx="6152">
                  <c:v>4.6785689999999995</c:v>
                </c:pt>
                <c:pt idx="6153">
                  <c:v>4.8356009999999996</c:v>
                </c:pt>
                <c:pt idx="6154">
                  <c:v>4.5667689999999999</c:v>
                </c:pt>
                <c:pt idx="6155">
                  <c:v>4.3974089999999997</c:v>
                </c:pt>
                <c:pt idx="6156">
                  <c:v>4.2477209999999994</c:v>
                </c:pt>
                <c:pt idx="6157">
                  <c:v>4.276624</c:v>
                </c:pt>
                <c:pt idx="6158">
                  <c:v>4.5881639999999999</c:v>
                </c:pt>
                <c:pt idx="6159">
                  <c:v>4.2518439999999993</c:v>
                </c:pt>
                <c:pt idx="6160">
                  <c:v>4.3890250000000011</c:v>
                </c:pt>
                <c:pt idx="6161">
                  <c:v>4.9284000000000008</c:v>
                </c:pt>
                <c:pt idx="6162">
                  <c:v>4.280761</c:v>
                </c:pt>
                <c:pt idx="6163">
                  <c:v>4.231249</c:v>
                </c:pt>
                <c:pt idx="6164">
                  <c:v>4.431025</c:v>
                </c:pt>
                <c:pt idx="6165">
                  <c:v>4.6224999999999996</c:v>
                </c:pt>
                <c:pt idx="6166">
                  <c:v>4.1616</c:v>
                </c:pt>
                <c:pt idx="6167">
                  <c:v>4.4226090000000005</c:v>
                </c:pt>
                <c:pt idx="6168">
                  <c:v>4.6526490000000003</c:v>
                </c:pt>
                <c:pt idx="6169">
                  <c:v>4.1290240000000002</c:v>
                </c:pt>
                <c:pt idx="6170">
                  <c:v>4.2724890000000011</c:v>
                </c:pt>
                <c:pt idx="6171">
                  <c:v>4.0965759999999998</c:v>
                </c:pt>
                <c:pt idx="6172">
                  <c:v>4.5624960000000003</c:v>
                </c:pt>
                <c:pt idx="6173">
                  <c:v>4.6958889999999993</c:v>
                </c:pt>
                <c:pt idx="6174">
                  <c:v>4.5028839999999999</c:v>
                </c:pt>
                <c:pt idx="6175">
                  <c:v>4.4774560000000001</c:v>
                </c:pt>
                <c:pt idx="6176">
                  <c:v>4.3264000000000005</c:v>
                </c:pt>
                <c:pt idx="6177">
                  <c:v>4.1902090000000003</c:v>
                </c:pt>
                <c:pt idx="6178">
                  <c:v>5.7552010000000005</c:v>
                </c:pt>
                <c:pt idx="6179">
                  <c:v>4.2189159999999992</c:v>
                </c:pt>
                <c:pt idx="6180">
                  <c:v>3.8809</c:v>
                </c:pt>
                <c:pt idx="6181">
                  <c:v>4.5796000000000001</c:v>
                </c:pt>
                <c:pt idx="6182">
                  <c:v>4.4478809999999998</c:v>
                </c:pt>
                <c:pt idx="6183">
                  <c:v>4.1616</c:v>
                </c:pt>
                <c:pt idx="6184">
                  <c:v>4.6053159999999993</c:v>
                </c:pt>
                <c:pt idx="6185">
                  <c:v>4.3890250000000011</c:v>
                </c:pt>
                <c:pt idx="6186">
                  <c:v>4.3639209999999995</c:v>
                </c:pt>
                <c:pt idx="6187">
                  <c:v>4.3305609999999994</c:v>
                </c:pt>
                <c:pt idx="6188">
                  <c:v>4.1127840000000004</c:v>
                </c:pt>
                <c:pt idx="6189">
                  <c:v>4.4859239999999998</c:v>
                </c:pt>
                <c:pt idx="6190">
                  <c:v>4.4859239999999998</c:v>
                </c:pt>
                <c:pt idx="6191">
                  <c:v>4.8092490000000003</c:v>
                </c:pt>
                <c:pt idx="6192">
                  <c:v>4.5411609999999989</c:v>
                </c:pt>
                <c:pt idx="6193">
                  <c:v>4.5624960000000003</c:v>
                </c:pt>
                <c:pt idx="6194">
                  <c:v>4.639716</c:v>
                </c:pt>
                <c:pt idx="6195">
                  <c:v>4.1943039999999998</c:v>
                </c:pt>
                <c:pt idx="6196">
                  <c:v>6.5843559999999988</c:v>
                </c:pt>
                <c:pt idx="6197">
                  <c:v>4.1779359999999999</c:v>
                </c:pt>
                <c:pt idx="6198">
                  <c:v>4.1697639999999989</c:v>
                </c:pt>
                <c:pt idx="6199">
                  <c:v>4.3305609999999994</c:v>
                </c:pt>
                <c:pt idx="6200">
                  <c:v>4.3513959999999994</c:v>
                </c:pt>
              </c:numCache>
            </c:numRef>
          </c:yVal>
          <c:smooth val="0"/>
        </c:ser>
        <c:ser>
          <c:idx val="0"/>
          <c:order val="0"/>
          <c:tx>
            <c:v>Dynamic drainage (5 ml/min)</c:v>
          </c:tx>
          <c:spPr>
            <a:ln w="28575">
              <a:noFill/>
            </a:ln>
          </c:spPr>
          <c:marker>
            <c:symbol val="diamond"/>
            <c:size val="2"/>
          </c:marker>
          <c:xVal>
            <c:numRef>
              <c:f>'40C  (5)'!$K$76:$K$10005</c:f>
              <c:numCache>
                <c:formatCode>General</c:formatCode>
                <c:ptCount val="9930"/>
                <c:pt idx="0">
                  <c:v>1</c:v>
                </c:pt>
                <c:pt idx="1">
                  <c:v>1</c:v>
                </c:pt>
                <c:pt idx="2">
                  <c:v>1.0008333333333332</c:v>
                </c:pt>
                <c:pt idx="3">
                  <c:v>0.9933333333333334</c:v>
                </c:pt>
                <c:pt idx="4">
                  <c:v>0.98666666666666669</c:v>
                </c:pt>
                <c:pt idx="5">
                  <c:v>0.97916666666666663</c:v>
                </c:pt>
                <c:pt idx="6">
                  <c:v>0.97166666666666657</c:v>
                </c:pt>
                <c:pt idx="7">
                  <c:v>0.96416666666666673</c:v>
                </c:pt>
                <c:pt idx="8">
                  <c:v>0.95833333333333337</c:v>
                </c:pt>
                <c:pt idx="9">
                  <c:v>0.95083333333333331</c:v>
                </c:pt>
                <c:pt idx="10">
                  <c:v>0.9441666666666666</c:v>
                </c:pt>
                <c:pt idx="11">
                  <c:v>0.93666666666666676</c:v>
                </c:pt>
                <c:pt idx="12">
                  <c:v>0.92999999999999994</c:v>
                </c:pt>
                <c:pt idx="13">
                  <c:v>0.92249999999999999</c:v>
                </c:pt>
                <c:pt idx="14">
                  <c:v>0.91499999999999992</c:v>
                </c:pt>
                <c:pt idx="15">
                  <c:v>0.90833333333333333</c:v>
                </c:pt>
                <c:pt idx="16">
                  <c:v>0.90083333333333326</c:v>
                </c:pt>
                <c:pt idx="17">
                  <c:v>0.89416666666666667</c:v>
                </c:pt>
                <c:pt idx="18">
                  <c:v>0.88666666666666671</c:v>
                </c:pt>
                <c:pt idx="19">
                  <c:v>0.88</c:v>
                </c:pt>
                <c:pt idx="20">
                  <c:v>0.87250000000000005</c:v>
                </c:pt>
                <c:pt idx="21">
                  <c:v>0.86499999999999999</c:v>
                </c:pt>
                <c:pt idx="22">
                  <c:v>0.85750000000000004</c:v>
                </c:pt>
                <c:pt idx="23">
                  <c:v>0.85</c:v>
                </c:pt>
                <c:pt idx="24">
                  <c:v>0.84249999999999992</c:v>
                </c:pt>
                <c:pt idx="25">
                  <c:v>0.83500000000000008</c:v>
                </c:pt>
                <c:pt idx="26">
                  <c:v>0.82666666666666666</c:v>
                </c:pt>
                <c:pt idx="27">
                  <c:v>0.82000000000000006</c:v>
                </c:pt>
                <c:pt idx="28">
                  <c:v>0.81166666666666676</c:v>
                </c:pt>
                <c:pt idx="29">
                  <c:v>0.8041666666666667</c:v>
                </c:pt>
                <c:pt idx="30">
                  <c:v>0.79666666666666663</c:v>
                </c:pt>
                <c:pt idx="31">
                  <c:v>0.78916666666666668</c:v>
                </c:pt>
                <c:pt idx="32">
                  <c:v>0.78083333333333338</c:v>
                </c:pt>
                <c:pt idx="33">
                  <c:v>0.77333333333333332</c:v>
                </c:pt>
                <c:pt idx="34">
                  <c:v>0.76583333333333337</c:v>
                </c:pt>
                <c:pt idx="35">
                  <c:v>0.75750000000000006</c:v>
                </c:pt>
                <c:pt idx="36">
                  <c:v>0.74916666666666676</c:v>
                </c:pt>
                <c:pt idx="37">
                  <c:v>0.74083333333333334</c:v>
                </c:pt>
                <c:pt idx="38">
                  <c:v>0.73333333333333328</c:v>
                </c:pt>
                <c:pt idx="39">
                  <c:v>0.72583333333333333</c:v>
                </c:pt>
                <c:pt idx="40">
                  <c:v>0.71916666666666662</c:v>
                </c:pt>
                <c:pt idx="41">
                  <c:v>0.71083333333333332</c:v>
                </c:pt>
                <c:pt idx="42">
                  <c:v>0.70250000000000001</c:v>
                </c:pt>
                <c:pt idx="43">
                  <c:v>0.6941666666666666</c:v>
                </c:pt>
                <c:pt idx="44">
                  <c:v>0.68666666666666676</c:v>
                </c:pt>
                <c:pt idx="45">
                  <c:v>0.6791666666666667</c:v>
                </c:pt>
                <c:pt idx="46">
                  <c:v>0.67083333333333328</c:v>
                </c:pt>
                <c:pt idx="47">
                  <c:v>0.66333333333333333</c:v>
                </c:pt>
                <c:pt idx="48">
                  <c:v>0.65583333333333338</c:v>
                </c:pt>
                <c:pt idx="49">
                  <c:v>0.64750000000000008</c:v>
                </c:pt>
                <c:pt idx="50">
                  <c:v>0.64</c:v>
                </c:pt>
                <c:pt idx="51">
                  <c:v>0.63250000000000006</c:v>
                </c:pt>
                <c:pt idx="52">
                  <c:v>0.625</c:v>
                </c:pt>
                <c:pt idx="53">
                  <c:v>0.61749999999999994</c:v>
                </c:pt>
                <c:pt idx="54">
                  <c:v>0.60916666666666663</c:v>
                </c:pt>
                <c:pt idx="55">
                  <c:v>0.60166666666666668</c:v>
                </c:pt>
                <c:pt idx="56">
                  <c:v>0.59416666666666662</c:v>
                </c:pt>
                <c:pt idx="57">
                  <c:v>0.58666666666666667</c:v>
                </c:pt>
                <c:pt idx="58">
                  <c:v>0.57833333333333337</c:v>
                </c:pt>
                <c:pt idx="59">
                  <c:v>0.5708333333333333</c:v>
                </c:pt>
                <c:pt idx="60">
                  <c:v>0.56333333333333324</c:v>
                </c:pt>
                <c:pt idx="61">
                  <c:v>0.5558333333333334</c:v>
                </c:pt>
                <c:pt idx="62">
                  <c:v>0.54833333333333334</c:v>
                </c:pt>
                <c:pt idx="63">
                  <c:v>0.53999999999999992</c:v>
                </c:pt>
                <c:pt idx="64">
                  <c:v>0.53333333333333333</c:v>
                </c:pt>
                <c:pt idx="65">
                  <c:v>0.52583333333333326</c:v>
                </c:pt>
                <c:pt idx="66">
                  <c:v>0.51833333333333331</c:v>
                </c:pt>
                <c:pt idx="67">
                  <c:v>0.51</c:v>
                </c:pt>
                <c:pt idx="68">
                  <c:v>0.50249999999999995</c:v>
                </c:pt>
                <c:pt idx="69">
                  <c:v>0.49500000000000005</c:v>
                </c:pt>
                <c:pt idx="70">
                  <c:v>0.48749999999999999</c:v>
                </c:pt>
                <c:pt idx="71">
                  <c:v>0.47999999999999993</c:v>
                </c:pt>
                <c:pt idx="72">
                  <c:v>0.47250000000000003</c:v>
                </c:pt>
                <c:pt idx="73">
                  <c:v>0.46416666666666667</c:v>
                </c:pt>
                <c:pt idx="74">
                  <c:v>0.45750000000000007</c:v>
                </c:pt>
                <c:pt idx="75">
                  <c:v>0.45</c:v>
                </c:pt>
                <c:pt idx="76">
                  <c:v>0.44249999999999995</c:v>
                </c:pt>
                <c:pt idx="77">
                  <c:v>0.435</c:v>
                </c:pt>
                <c:pt idx="78">
                  <c:v>0.4283333333333334</c:v>
                </c:pt>
                <c:pt idx="79">
                  <c:v>0.42083333333333334</c:v>
                </c:pt>
                <c:pt idx="80">
                  <c:v>0.41333333333333327</c:v>
                </c:pt>
                <c:pt idx="81">
                  <c:v>0.40583333333333338</c:v>
                </c:pt>
                <c:pt idx="82">
                  <c:v>0.39833333333333332</c:v>
                </c:pt>
                <c:pt idx="83">
                  <c:v>0.39083333333333337</c:v>
                </c:pt>
                <c:pt idx="84">
                  <c:v>0.38333333333333336</c:v>
                </c:pt>
                <c:pt idx="85">
                  <c:v>0.3758333333333333</c:v>
                </c:pt>
                <c:pt idx="86">
                  <c:v>0.36916666666666664</c:v>
                </c:pt>
                <c:pt idx="87">
                  <c:v>0.36083333333333328</c:v>
                </c:pt>
                <c:pt idx="88">
                  <c:v>0.35333333333333339</c:v>
                </c:pt>
                <c:pt idx="89">
                  <c:v>0.34666666666666662</c:v>
                </c:pt>
                <c:pt idx="90">
                  <c:v>0.33916666666666656</c:v>
                </c:pt>
                <c:pt idx="91">
                  <c:v>0.33083333333333326</c:v>
                </c:pt>
                <c:pt idx="92">
                  <c:v>0.32333333333333342</c:v>
                </c:pt>
                <c:pt idx="93">
                  <c:v>0.31666666666666665</c:v>
                </c:pt>
                <c:pt idx="94">
                  <c:v>0.30833333333333335</c:v>
                </c:pt>
                <c:pt idx="95">
                  <c:v>0.30083333333333329</c:v>
                </c:pt>
                <c:pt idx="96">
                  <c:v>0.29416666666666674</c:v>
                </c:pt>
                <c:pt idx="97">
                  <c:v>0.28666666666666674</c:v>
                </c:pt>
                <c:pt idx="98">
                  <c:v>0.27916666666666667</c:v>
                </c:pt>
                <c:pt idx="99">
                  <c:v>0.27166666666666661</c:v>
                </c:pt>
                <c:pt idx="100">
                  <c:v>0.26416666666666655</c:v>
                </c:pt>
                <c:pt idx="101">
                  <c:v>0.25666666666666677</c:v>
                </c:pt>
                <c:pt idx="102">
                  <c:v>0.2491666666666667</c:v>
                </c:pt>
                <c:pt idx="103">
                  <c:v>0.24166666666666667</c:v>
                </c:pt>
                <c:pt idx="104">
                  <c:v>0.23416666666666661</c:v>
                </c:pt>
                <c:pt idx="105">
                  <c:v>0.22666666666666657</c:v>
                </c:pt>
                <c:pt idx="106">
                  <c:v>0.22000000000000006</c:v>
                </c:pt>
                <c:pt idx="107">
                  <c:v>0.21249999999999999</c:v>
                </c:pt>
                <c:pt idx="108">
                  <c:v>0.20416666666666666</c:v>
                </c:pt>
                <c:pt idx="109">
                  <c:v>0.1974999999999999</c:v>
                </c:pt>
                <c:pt idx="110">
                  <c:v>0.19166666666666668</c:v>
                </c:pt>
                <c:pt idx="111">
                  <c:v>0.1875</c:v>
                </c:pt>
                <c:pt idx="112">
                  <c:v>0.18416666666666662</c:v>
                </c:pt>
                <c:pt idx="113">
                  <c:v>0.18333333333333332</c:v>
                </c:pt>
                <c:pt idx="114">
                  <c:v>0.17916666666666667</c:v>
                </c:pt>
                <c:pt idx="115">
                  <c:v>0.17833333333333337</c:v>
                </c:pt>
                <c:pt idx="116">
                  <c:v>0.17666666666666658</c:v>
                </c:pt>
                <c:pt idx="117">
                  <c:v>0.17499999999999999</c:v>
                </c:pt>
                <c:pt idx="118">
                  <c:v>0.17333333333333342</c:v>
                </c:pt>
                <c:pt idx="119">
                  <c:v>0.17166666666666661</c:v>
                </c:pt>
                <c:pt idx="120">
                  <c:v>0.17000000000000004</c:v>
                </c:pt>
                <c:pt idx="121">
                  <c:v>0.16916666666666677</c:v>
                </c:pt>
                <c:pt idx="122">
                  <c:v>0.16916666666666677</c:v>
                </c:pt>
                <c:pt idx="123">
                  <c:v>0.16666666666666666</c:v>
                </c:pt>
                <c:pt idx="124">
                  <c:v>0.16500000000000009</c:v>
                </c:pt>
                <c:pt idx="125">
                  <c:v>0.16416666666666657</c:v>
                </c:pt>
                <c:pt idx="126">
                  <c:v>0.16333333333333327</c:v>
                </c:pt>
                <c:pt idx="127">
                  <c:v>0.16250000000000001</c:v>
                </c:pt>
                <c:pt idx="128">
                  <c:v>0.16166666666666671</c:v>
                </c:pt>
                <c:pt idx="129">
                  <c:v>0.16083333333333344</c:v>
                </c:pt>
                <c:pt idx="130">
                  <c:v>0.15999999999999989</c:v>
                </c:pt>
                <c:pt idx="131">
                  <c:v>0.15916666666666662</c:v>
                </c:pt>
                <c:pt idx="132">
                  <c:v>0.15833333333333333</c:v>
                </c:pt>
                <c:pt idx="133">
                  <c:v>0.15666666666666676</c:v>
                </c:pt>
                <c:pt idx="134">
                  <c:v>0.15666666666666676</c:v>
                </c:pt>
                <c:pt idx="135">
                  <c:v>0.15583333333333324</c:v>
                </c:pt>
                <c:pt idx="136">
                  <c:v>0.15583333333333324</c:v>
                </c:pt>
                <c:pt idx="137">
                  <c:v>0.15499999999999994</c:v>
                </c:pt>
                <c:pt idx="138">
                  <c:v>0.15583333333333324</c:v>
                </c:pt>
                <c:pt idx="139">
                  <c:v>0.15499999999999994</c:v>
                </c:pt>
                <c:pt idx="140">
                  <c:v>0.15333333333333338</c:v>
                </c:pt>
                <c:pt idx="141">
                  <c:v>0.15333333333333338</c:v>
                </c:pt>
                <c:pt idx="142">
                  <c:v>0.15333333333333338</c:v>
                </c:pt>
                <c:pt idx="143">
                  <c:v>0.15250000000000011</c:v>
                </c:pt>
                <c:pt idx="144">
                  <c:v>0.15250000000000011</c:v>
                </c:pt>
                <c:pt idx="145">
                  <c:v>0.15166666666666656</c:v>
                </c:pt>
                <c:pt idx="146">
                  <c:v>0.15166666666666656</c:v>
                </c:pt>
                <c:pt idx="147">
                  <c:v>0.15083333333333329</c:v>
                </c:pt>
                <c:pt idx="148">
                  <c:v>0.15</c:v>
                </c:pt>
                <c:pt idx="149">
                  <c:v>0.14916666666666673</c:v>
                </c:pt>
                <c:pt idx="150">
                  <c:v>0.14833333333333343</c:v>
                </c:pt>
                <c:pt idx="151">
                  <c:v>0.14833333333333343</c:v>
                </c:pt>
                <c:pt idx="152">
                  <c:v>0.14833333333333343</c:v>
                </c:pt>
                <c:pt idx="153">
                  <c:v>0.14749999999999991</c:v>
                </c:pt>
                <c:pt idx="154">
                  <c:v>0.14833333333333343</c:v>
                </c:pt>
                <c:pt idx="155">
                  <c:v>0.14833333333333343</c:v>
                </c:pt>
                <c:pt idx="156">
                  <c:v>0.14833333333333343</c:v>
                </c:pt>
              </c:numCache>
            </c:numRef>
          </c:xVal>
          <c:yVal>
            <c:numRef>
              <c:f>'40C  (5)'!$G$76:$G$9975</c:f>
              <c:numCache>
                <c:formatCode>General</c:formatCode>
                <c:ptCount val="9900"/>
                <c:pt idx="0">
                  <c:v>34.409955999999994</c:v>
                </c:pt>
                <c:pt idx="1">
                  <c:v>40.119555999999996</c:v>
                </c:pt>
                <c:pt idx="2">
                  <c:v>30.935844000000003</c:v>
                </c:pt>
                <c:pt idx="3">
                  <c:v>38.019556000000001</c:v>
                </c:pt>
                <c:pt idx="4">
                  <c:v>37.920964000000005</c:v>
                </c:pt>
                <c:pt idx="5">
                  <c:v>37.699599999999997</c:v>
                </c:pt>
                <c:pt idx="6">
                  <c:v>36.723599999999998</c:v>
                </c:pt>
                <c:pt idx="7">
                  <c:v>38.093584</c:v>
                </c:pt>
                <c:pt idx="8">
                  <c:v>33.350625000000001</c:v>
                </c:pt>
                <c:pt idx="9">
                  <c:v>34.987225000000002</c:v>
                </c:pt>
                <c:pt idx="10">
                  <c:v>33.64</c:v>
                </c:pt>
                <c:pt idx="11">
                  <c:v>38.987535999999999</c:v>
                </c:pt>
                <c:pt idx="12">
                  <c:v>34.245904000000003</c:v>
                </c:pt>
                <c:pt idx="13">
                  <c:v>27.144099999999998</c:v>
                </c:pt>
                <c:pt idx="14">
                  <c:v>34.539128999999996</c:v>
                </c:pt>
                <c:pt idx="15">
                  <c:v>26.801328999999996</c:v>
                </c:pt>
                <c:pt idx="16">
                  <c:v>32.535615999999997</c:v>
                </c:pt>
                <c:pt idx="17">
                  <c:v>28.100601000000001</c:v>
                </c:pt>
                <c:pt idx="18">
                  <c:v>23.941448999999999</c:v>
                </c:pt>
                <c:pt idx="19">
                  <c:v>25.492401000000005</c:v>
                </c:pt>
                <c:pt idx="20">
                  <c:v>24.334488999999998</c:v>
                </c:pt>
                <c:pt idx="21">
                  <c:v>25.310960999999995</c:v>
                </c:pt>
                <c:pt idx="22">
                  <c:v>22.791076</c:v>
                </c:pt>
                <c:pt idx="23">
                  <c:v>20.584368999999999</c:v>
                </c:pt>
                <c:pt idx="24">
                  <c:v>19.980899999999998</c:v>
                </c:pt>
                <c:pt idx="25">
                  <c:v>19.704720999999999</c:v>
                </c:pt>
                <c:pt idx="26">
                  <c:v>18.948608999999998</c:v>
                </c:pt>
                <c:pt idx="27">
                  <c:v>17.530969000000002</c:v>
                </c:pt>
                <c:pt idx="28">
                  <c:v>19.035769000000005</c:v>
                </c:pt>
                <c:pt idx="29">
                  <c:v>17.330569000000001</c:v>
                </c:pt>
                <c:pt idx="30">
                  <c:v>15.015625</c:v>
                </c:pt>
                <c:pt idx="31">
                  <c:v>18.326960999999997</c:v>
                </c:pt>
                <c:pt idx="32">
                  <c:v>16.999129000000003</c:v>
                </c:pt>
                <c:pt idx="33">
                  <c:v>15.856324000000003</c:v>
                </c:pt>
                <c:pt idx="34">
                  <c:v>13.616099999999999</c:v>
                </c:pt>
                <c:pt idx="35">
                  <c:v>12.938409</c:v>
                </c:pt>
                <c:pt idx="36">
                  <c:v>15.429183999999999</c:v>
                </c:pt>
                <c:pt idx="37">
                  <c:v>13.771520999999998</c:v>
                </c:pt>
                <c:pt idx="38">
                  <c:v>14.691889000000002</c:v>
                </c:pt>
                <c:pt idx="39">
                  <c:v>14.017536000000002</c:v>
                </c:pt>
                <c:pt idx="40">
                  <c:v>13.264163999999999</c:v>
                </c:pt>
                <c:pt idx="41">
                  <c:v>14.668900000000001</c:v>
                </c:pt>
                <c:pt idx="42">
                  <c:v>12.503296000000001</c:v>
                </c:pt>
                <c:pt idx="43">
                  <c:v>12.320099999999998</c:v>
                </c:pt>
                <c:pt idx="44">
                  <c:v>11.710084</c:v>
                </c:pt>
                <c:pt idx="45">
                  <c:v>12.054784</c:v>
                </c:pt>
                <c:pt idx="46">
                  <c:v>12.759184000000001</c:v>
                </c:pt>
                <c:pt idx="47">
                  <c:v>11.410884000000001</c:v>
                </c:pt>
                <c:pt idx="48">
                  <c:v>11.614464</c:v>
                </c:pt>
                <c:pt idx="49">
                  <c:v>12.8164</c:v>
                </c:pt>
                <c:pt idx="50">
                  <c:v>10.640644</c:v>
                </c:pt>
                <c:pt idx="51">
                  <c:v>11.854249000000001</c:v>
                </c:pt>
                <c:pt idx="52">
                  <c:v>10.817521000000001</c:v>
                </c:pt>
                <c:pt idx="53">
                  <c:v>10.673288999999999</c:v>
                </c:pt>
                <c:pt idx="54">
                  <c:v>10.407076</c:v>
                </c:pt>
                <c:pt idx="55">
                  <c:v>10.640644</c:v>
                </c:pt>
                <c:pt idx="56">
                  <c:v>11.029041000000001</c:v>
                </c:pt>
                <c:pt idx="57">
                  <c:v>11.115556</c:v>
                </c:pt>
                <c:pt idx="58">
                  <c:v>9.5852160000000008</c:v>
                </c:pt>
                <c:pt idx="59">
                  <c:v>9.265936</c:v>
                </c:pt>
                <c:pt idx="60">
                  <c:v>9.412624000000001</c:v>
                </c:pt>
                <c:pt idx="61">
                  <c:v>10.023555999999999</c:v>
                </c:pt>
                <c:pt idx="62">
                  <c:v>10.208024999999999</c:v>
                </c:pt>
                <c:pt idx="63">
                  <c:v>9.8094239999999999</c:v>
                </c:pt>
                <c:pt idx="64">
                  <c:v>9.0420490000000004</c:v>
                </c:pt>
                <c:pt idx="65">
                  <c:v>9.8344960000000015</c:v>
                </c:pt>
                <c:pt idx="66">
                  <c:v>9.4556250000000013</c:v>
                </c:pt>
                <c:pt idx="67">
                  <c:v>9.2416</c:v>
                </c:pt>
                <c:pt idx="68">
                  <c:v>9.1627290000000006</c:v>
                </c:pt>
                <c:pt idx="69">
                  <c:v>9.412624000000001</c:v>
                </c:pt>
                <c:pt idx="70">
                  <c:v>8.7261160000000011</c:v>
                </c:pt>
                <c:pt idx="71">
                  <c:v>10.621081</c:v>
                </c:pt>
                <c:pt idx="72">
                  <c:v>9.5480999999999998</c:v>
                </c:pt>
                <c:pt idx="73">
                  <c:v>8.1225000000000005</c:v>
                </c:pt>
                <c:pt idx="74">
                  <c:v>7.9298559999999991</c:v>
                </c:pt>
                <c:pt idx="75">
                  <c:v>7.7450889999999992</c:v>
                </c:pt>
                <c:pt idx="76">
                  <c:v>9.0902250000000002</c:v>
                </c:pt>
                <c:pt idx="77">
                  <c:v>8.6671359999999993</c:v>
                </c:pt>
                <c:pt idx="78">
                  <c:v>9.2355210000000003</c:v>
                </c:pt>
                <c:pt idx="79">
                  <c:v>7.9242249999999999</c:v>
                </c:pt>
                <c:pt idx="80">
                  <c:v>8.9820089999999997</c:v>
                </c:pt>
                <c:pt idx="81">
                  <c:v>7.6010490000000006</c:v>
                </c:pt>
                <c:pt idx="82">
                  <c:v>7.6839839999999988</c:v>
                </c:pt>
                <c:pt idx="83">
                  <c:v>7.3657959999999996</c:v>
                </c:pt>
                <c:pt idx="84">
                  <c:v>8.2541290000000007</c:v>
                </c:pt>
                <c:pt idx="85">
                  <c:v>7.5130810000000006</c:v>
                </c:pt>
                <c:pt idx="86">
                  <c:v>6.6925690000000007</c:v>
                </c:pt>
                <c:pt idx="87">
                  <c:v>7.4474410000000004</c:v>
                </c:pt>
                <c:pt idx="88">
                  <c:v>6.8329959999999996</c:v>
                </c:pt>
                <c:pt idx="89">
                  <c:v>5.7888360000000008</c:v>
                </c:pt>
                <c:pt idx="90">
                  <c:v>6.8853760000000008</c:v>
                </c:pt>
                <c:pt idx="91">
                  <c:v>6.3655290000000004</c:v>
                </c:pt>
                <c:pt idx="92">
                  <c:v>6.8644000000000007</c:v>
                </c:pt>
                <c:pt idx="93">
                  <c:v>5.9731359999999993</c:v>
                </c:pt>
                <c:pt idx="94">
                  <c:v>6.5946240000000005</c:v>
                </c:pt>
                <c:pt idx="95">
                  <c:v>5.9097610000000005</c:v>
                </c:pt>
                <c:pt idx="96">
                  <c:v>6.6048999999999989</c:v>
                </c:pt>
                <c:pt idx="97">
                  <c:v>6.3958409999999999</c:v>
                </c:pt>
                <c:pt idx="98">
                  <c:v>6.0368489999999992</c:v>
                </c:pt>
                <c:pt idx="99">
                  <c:v>5.3361000000000001</c:v>
                </c:pt>
                <c:pt idx="100">
                  <c:v>5.1983999999999995</c:v>
                </c:pt>
                <c:pt idx="101">
                  <c:v>6.723649</c:v>
                </c:pt>
                <c:pt idx="102">
                  <c:v>5.4009759999999991</c:v>
                </c:pt>
                <c:pt idx="103">
                  <c:v>5.1847290000000008</c:v>
                </c:pt>
                <c:pt idx="104">
                  <c:v>4.609608999999999</c:v>
                </c:pt>
                <c:pt idx="105">
                  <c:v>5.6358760000000006</c:v>
                </c:pt>
                <c:pt idx="106">
                  <c:v>5.4009759999999991</c:v>
                </c:pt>
                <c:pt idx="107">
                  <c:v>6.5638439999999996</c:v>
                </c:pt>
                <c:pt idx="108">
                  <c:v>5.0265639999999996</c:v>
                </c:pt>
                <c:pt idx="109">
                  <c:v>5.6739240000000004</c:v>
                </c:pt>
                <c:pt idx="110">
                  <c:v>5.8129210000000002</c:v>
                </c:pt>
                <c:pt idx="111">
                  <c:v>4.9417289999999996</c:v>
                </c:pt>
                <c:pt idx="112">
                  <c:v>4.8841000000000001</c:v>
                </c:pt>
                <c:pt idx="113">
                  <c:v>3.8887839999999998</c:v>
                </c:pt>
                <c:pt idx="114">
                  <c:v>5.2532639999999988</c:v>
                </c:pt>
                <c:pt idx="115">
                  <c:v>5.0580010000000009</c:v>
                </c:pt>
                <c:pt idx="116">
                  <c:v>4.8224160000000005</c:v>
                </c:pt>
                <c:pt idx="117">
                  <c:v>5.2303689999999996</c:v>
                </c:pt>
                <c:pt idx="118">
                  <c:v>6.5843559999999988</c:v>
                </c:pt>
                <c:pt idx="119">
                  <c:v>4.7785959999999994</c:v>
                </c:pt>
                <c:pt idx="120">
                  <c:v>4.8752640000000005</c:v>
                </c:pt>
                <c:pt idx="121">
                  <c:v>4.9506250000000005</c:v>
                </c:pt>
                <c:pt idx="122">
                  <c:v>4.5838809999999999</c:v>
                </c:pt>
                <c:pt idx="123">
                  <c:v>5.0086440000000003</c:v>
                </c:pt>
                <c:pt idx="124">
                  <c:v>4.5796000000000001</c:v>
                </c:pt>
                <c:pt idx="125">
                  <c:v>4.6915559999999994</c:v>
                </c:pt>
                <c:pt idx="126">
                  <c:v>5.2257959999999999</c:v>
                </c:pt>
                <c:pt idx="127">
                  <c:v>4.5496889999999999</c:v>
                </c:pt>
                <c:pt idx="128">
                  <c:v>6.3554409999999999</c:v>
                </c:pt>
                <c:pt idx="129">
                  <c:v>4.5283840000000009</c:v>
                </c:pt>
                <c:pt idx="130">
                  <c:v>4.8180249999999996</c:v>
                </c:pt>
                <c:pt idx="131">
                  <c:v>4.730624999999999</c:v>
                </c:pt>
                <c:pt idx="132">
                  <c:v>4.4520999999999997</c:v>
                </c:pt>
                <c:pt idx="133">
                  <c:v>4.9062249999999992</c:v>
                </c:pt>
                <c:pt idx="134">
                  <c:v>4.5624960000000003</c:v>
                </c:pt>
                <c:pt idx="135">
                  <c:v>4.857616000000001</c:v>
                </c:pt>
                <c:pt idx="136">
                  <c:v>4.7742250000000004</c:v>
                </c:pt>
                <c:pt idx="137">
                  <c:v>4.2973289999999995</c:v>
                </c:pt>
                <c:pt idx="138">
                  <c:v>4.5753209999999989</c:v>
                </c:pt>
                <c:pt idx="139">
                  <c:v>4.5667689999999999</c:v>
                </c:pt>
                <c:pt idx="140">
                  <c:v>4.7654889999999996</c:v>
                </c:pt>
                <c:pt idx="141">
                  <c:v>5.1801759999999994</c:v>
                </c:pt>
                <c:pt idx="142">
                  <c:v>4.999696000000001</c:v>
                </c:pt>
                <c:pt idx="143">
                  <c:v>4.639716</c:v>
                </c:pt>
                <c:pt idx="144">
                  <c:v>4.1861159999999993</c:v>
                </c:pt>
                <c:pt idx="145">
                  <c:v>4.8929440000000008</c:v>
                </c:pt>
                <c:pt idx="146">
                  <c:v>4.5368999999999993</c:v>
                </c:pt>
                <c:pt idx="147">
                  <c:v>4.1127840000000004</c:v>
                </c:pt>
                <c:pt idx="148">
                  <c:v>4.5454240000000006</c:v>
                </c:pt>
                <c:pt idx="149">
                  <c:v>4.1984009999999996</c:v>
                </c:pt>
                <c:pt idx="150">
                  <c:v>4.1452960000000001</c:v>
                </c:pt>
              </c:numCache>
            </c:numRef>
          </c:yVal>
          <c:smooth val="0"/>
        </c:ser>
        <c:dLbls>
          <c:showLegendKey val="0"/>
          <c:showVal val="0"/>
          <c:showCatName val="0"/>
          <c:showSerName val="0"/>
          <c:showPercent val="0"/>
          <c:showBubbleSize val="0"/>
        </c:dLbls>
        <c:axId val="78587392"/>
        <c:axId val="78589312"/>
      </c:scatterChart>
      <c:valAx>
        <c:axId val="78587392"/>
        <c:scaling>
          <c:orientation val="minMax"/>
          <c:max val="1"/>
        </c:scaling>
        <c:delete val="0"/>
        <c:axPos val="b"/>
        <c:title>
          <c:tx>
            <c:rich>
              <a:bodyPr/>
              <a:lstStyle/>
              <a:p>
                <a:pPr>
                  <a:defRPr/>
                </a:pPr>
                <a:r>
                  <a:rPr lang="en-US"/>
                  <a:t>Water saturation, Sw (-)</a:t>
                </a:r>
              </a:p>
            </c:rich>
          </c:tx>
          <c:layout/>
          <c:overlay val="0"/>
        </c:title>
        <c:numFmt formatCode="General" sourceLinked="1"/>
        <c:majorTickMark val="out"/>
        <c:minorTickMark val="none"/>
        <c:tickLblPos val="nextTo"/>
        <c:crossAx val="78589312"/>
        <c:crosses val="autoZero"/>
        <c:crossBetween val="midCat"/>
      </c:valAx>
      <c:valAx>
        <c:axId val="78589312"/>
        <c:scaling>
          <c:orientation val="minMax"/>
        </c:scaling>
        <c:delete val="0"/>
        <c:axPos val="l"/>
        <c:title>
          <c:tx>
            <c:rich>
              <a:bodyPr rot="-5400000" vert="horz"/>
              <a:lstStyle/>
              <a:p>
                <a:pPr>
                  <a:defRPr sz="700"/>
                </a:pPr>
                <a:r>
                  <a:rPr lang="en-US" sz="700" dirty="0"/>
                  <a:t>Bulk Dielectric constant, </a:t>
                </a:r>
                <a:r>
                  <a:rPr lang="el-GR" sz="700" dirty="0"/>
                  <a:t>ε</a:t>
                </a:r>
                <a:r>
                  <a:rPr lang="en-GB" sz="700" baseline="-25000" dirty="0"/>
                  <a:t>b</a:t>
                </a:r>
                <a:r>
                  <a:rPr lang="el-GR" sz="700" dirty="0"/>
                  <a:t> (-)</a:t>
                </a:r>
              </a:p>
            </c:rich>
          </c:tx>
          <c:layout/>
          <c:overlay val="0"/>
        </c:title>
        <c:numFmt formatCode="General" sourceLinked="1"/>
        <c:majorTickMark val="out"/>
        <c:minorTickMark val="none"/>
        <c:tickLblPos val="nextTo"/>
        <c:crossAx val="78587392"/>
        <c:crosses val="autoZero"/>
        <c:crossBetween val="midCat"/>
      </c:valAx>
      <c:spPr>
        <a:ln>
          <a:solidFill>
            <a:schemeClr val="tx1"/>
          </a:solidFill>
        </a:ln>
      </c:spPr>
    </c:plotArea>
    <c:legend>
      <c:legendPos val="r"/>
      <c:layout>
        <c:manualLayout>
          <c:xMode val="edge"/>
          <c:yMode val="edge"/>
          <c:x val="0.15146034018474963"/>
          <c:y val="3.2023549139690875E-2"/>
          <c:w val="0.68161627483397313"/>
          <c:h val="0.23896753547517791"/>
        </c:manualLayout>
      </c:layout>
      <c:overlay val="0"/>
      <c:txPr>
        <a:bodyPr/>
        <a:lstStyle/>
        <a:p>
          <a:pPr>
            <a:defRPr sz="800"/>
          </a:pPr>
          <a:endParaRPr lang="en-US"/>
        </a:p>
      </c:txPr>
    </c:legend>
    <c:plotVisOnly val="1"/>
    <c:dispBlanksAs val="gap"/>
    <c:showDLblsOverMax val="0"/>
  </c:chart>
  <c:spPr>
    <a:ln>
      <a:noFill/>
    </a:ln>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9690138732658419"/>
          <c:y val="3.3110994459025954E-2"/>
          <c:w val="0.75990063742032243"/>
          <c:h val="0.73444808982210552"/>
        </c:manualLayout>
      </c:layout>
      <c:scatterChart>
        <c:scatterStyle val="smoothMarker"/>
        <c:varyColors val="0"/>
        <c:ser>
          <c:idx val="0"/>
          <c:order val="0"/>
          <c:tx>
            <c:v>Silica sand, 5ml/min, 50C, 80bar</c:v>
          </c:tx>
          <c:marker>
            <c:symbol val="diamond"/>
            <c:size val="2"/>
          </c:marker>
          <c:xVal>
            <c:numRef>
              <c:f>Sheet1!$D$4:$D$120</c:f>
              <c:numCache>
                <c:formatCode>General</c:formatCode>
                <c:ptCount val="117"/>
                <c:pt idx="0">
                  <c:v>1</c:v>
                </c:pt>
                <c:pt idx="1">
                  <c:v>0.99230769230769234</c:v>
                </c:pt>
                <c:pt idx="2">
                  <c:v>0.98461538461538456</c:v>
                </c:pt>
                <c:pt idx="3">
                  <c:v>0.97692307692307678</c:v>
                </c:pt>
                <c:pt idx="4">
                  <c:v>0.96846153846153837</c:v>
                </c:pt>
                <c:pt idx="5">
                  <c:v>0.96076923076923071</c:v>
                </c:pt>
                <c:pt idx="6">
                  <c:v>0.95307692307692304</c:v>
                </c:pt>
                <c:pt idx="7">
                  <c:v>0.94538461538461527</c:v>
                </c:pt>
                <c:pt idx="8">
                  <c:v>0.9376923076923076</c:v>
                </c:pt>
                <c:pt idx="9">
                  <c:v>0.92999999999999994</c:v>
                </c:pt>
                <c:pt idx="10">
                  <c:v>0.92153846153846142</c:v>
                </c:pt>
                <c:pt idx="11">
                  <c:v>0.9146153846153845</c:v>
                </c:pt>
                <c:pt idx="12">
                  <c:v>0.90615384615384598</c:v>
                </c:pt>
                <c:pt idx="13">
                  <c:v>0.89846153846153831</c:v>
                </c:pt>
                <c:pt idx="14">
                  <c:v>0.89076923076923065</c:v>
                </c:pt>
                <c:pt idx="15">
                  <c:v>0.88230769230769224</c:v>
                </c:pt>
                <c:pt idx="16">
                  <c:v>0.87461538461538457</c:v>
                </c:pt>
                <c:pt idx="17">
                  <c:v>0.8669230769230768</c:v>
                </c:pt>
                <c:pt idx="18">
                  <c:v>0.85846153846153839</c:v>
                </c:pt>
                <c:pt idx="19">
                  <c:v>0.85076923076923072</c:v>
                </c:pt>
                <c:pt idx="20">
                  <c:v>0.8423076923076922</c:v>
                </c:pt>
                <c:pt idx="21">
                  <c:v>0.83384615384615379</c:v>
                </c:pt>
                <c:pt idx="22">
                  <c:v>0.82615384615384613</c:v>
                </c:pt>
                <c:pt idx="23">
                  <c:v>0.81769230769230761</c:v>
                </c:pt>
                <c:pt idx="24">
                  <c:v>0.8092307692307692</c:v>
                </c:pt>
                <c:pt idx="25">
                  <c:v>0.80076923076923068</c:v>
                </c:pt>
                <c:pt idx="26">
                  <c:v>0.79307692307692301</c:v>
                </c:pt>
                <c:pt idx="27">
                  <c:v>0.78461538461538449</c:v>
                </c:pt>
                <c:pt idx="28">
                  <c:v>0.77615384615384608</c:v>
                </c:pt>
                <c:pt idx="29">
                  <c:v>0.76692307692307682</c:v>
                </c:pt>
                <c:pt idx="30">
                  <c:v>0.75846153846153841</c:v>
                </c:pt>
                <c:pt idx="31">
                  <c:v>0.74999999999999989</c:v>
                </c:pt>
                <c:pt idx="32">
                  <c:v>0.74153846153846148</c:v>
                </c:pt>
                <c:pt idx="33">
                  <c:v>0.73307692307692296</c:v>
                </c:pt>
                <c:pt idx="34">
                  <c:v>0.72461538461538455</c:v>
                </c:pt>
                <c:pt idx="35">
                  <c:v>0.71615384615384614</c:v>
                </c:pt>
                <c:pt idx="36">
                  <c:v>0.70692307692307688</c:v>
                </c:pt>
                <c:pt idx="37">
                  <c:v>0.69846153846153836</c:v>
                </c:pt>
                <c:pt idx="38">
                  <c:v>0.69</c:v>
                </c:pt>
                <c:pt idx="39">
                  <c:v>0.68153846153846154</c:v>
                </c:pt>
                <c:pt idx="40">
                  <c:v>0.67307692307692302</c:v>
                </c:pt>
                <c:pt idx="41">
                  <c:v>0.6646153846153845</c:v>
                </c:pt>
                <c:pt idx="42">
                  <c:v>0.65538461538461534</c:v>
                </c:pt>
                <c:pt idx="43">
                  <c:v>0.64692307692307693</c:v>
                </c:pt>
                <c:pt idx="44">
                  <c:v>0.63923076923076916</c:v>
                </c:pt>
                <c:pt idx="45">
                  <c:v>0.63076923076923064</c:v>
                </c:pt>
                <c:pt idx="46">
                  <c:v>0.62307692307692297</c:v>
                </c:pt>
                <c:pt idx="47">
                  <c:v>0.61461538461538456</c:v>
                </c:pt>
                <c:pt idx="48">
                  <c:v>0.60615384615384604</c:v>
                </c:pt>
                <c:pt idx="49">
                  <c:v>0.59769230769230763</c:v>
                </c:pt>
                <c:pt idx="50">
                  <c:v>0.58999999999999986</c:v>
                </c:pt>
                <c:pt idx="51">
                  <c:v>0.58153846153846145</c:v>
                </c:pt>
                <c:pt idx="52">
                  <c:v>0.57307692307692293</c:v>
                </c:pt>
                <c:pt idx="53">
                  <c:v>0.56538461538461526</c:v>
                </c:pt>
                <c:pt idx="54">
                  <c:v>0.55692307692307685</c:v>
                </c:pt>
                <c:pt idx="55">
                  <c:v>0.54846153846153833</c:v>
                </c:pt>
                <c:pt idx="56">
                  <c:v>0.54076923076923067</c:v>
                </c:pt>
                <c:pt idx="57">
                  <c:v>0.53230769230769226</c:v>
                </c:pt>
                <c:pt idx="58">
                  <c:v>0.52384615384615385</c:v>
                </c:pt>
                <c:pt idx="59">
                  <c:v>0.51538461538461533</c:v>
                </c:pt>
                <c:pt idx="60">
                  <c:v>0.50692307692307681</c:v>
                </c:pt>
                <c:pt idx="61">
                  <c:v>0.49923076923076914</c:v>
                </c:pt>
                <c:pt idx="62">
                  <c:v>0.49153846153846148</c:v>
                </c:pt>
                <c:pt idx="63">
                  <c:v>0.48307692307692296</c:v>
                </c:pt>
                <c:pt idx="64">
                  <c:v>0.47461538461538455</c:v>
                </c:pt>
                <c:pt idx="65">
                  <c:v>0.46538461538461529</c:v>
                </c:pt>
                <c:pt idx="66">
                  <c:v>0.45692307692307677</c:v>
                </c:pt>
                <c:pt idx="67">
                  <c:v>0.44923076923076904</c:v>
                </c:pt>
                <c:pt idx="68">
                  <c:v>0.43999999999999989</c:v>
                </c:pt>
                <c:pt idx="69">
                  <c:v>0.43076923076923079</c:v>
                </c:pt>
                <c:pt idx="70">
                  <c:v>0.42230769230769211</c:v>
                </c:pt>
                <c:pt idx="71">
                  <c:v>0.4138461538461537</c:v>
                </c:pt>
                <c:pt idx="72">
                  <c:v>0.4046153846153846</c:v>
                </c:pt>
                <c:pt idx="73">
                  <c:v>0.39615384615384613</c:v>
                </c:pt>
                <c:pt idx="74">
                  <c:v>0.38692307692307681</c:v>
                </c:pt>
                <c:pt idx="75">
                  <c:v>0.37846153846153835</c:v>
                </c:pt>
                <c:pt idx="76">
                  <c:v>0.37076923076923068</c:v>
                </c:pt>
                <c:pt idx="77">
                  <c:v>0.36230769230769228</c:v>
                </c:pt>
                <c:pt idx="78">
                  <c:v>0.35384615384615387</c:v>
                </c:pt>
                <c:pt idx="79">
                  <c:v>0.34538461538461523</c:v>
                </c:pt>
                <c:pt idx="80">
                  <c:v>0.33769230769230751</c:v>
                </c:pt>
                <c:pt idx="81">
                  <c:v>0.3292307692307691</c:v>
                </c:pt>
                <c:pt idx="82">
                  <c:v>0.32153846153846138</c:v>
                </c:pt>
                <c:pt idx="83">
                  <c:v>0.31307692307692297</c:v>
                </c:pt>
                <c:pt idx="84">
                  <c:v>0.30538461538461531</c:v>
                </c:pt>
                <c:pt idx="85">
                  <c:v>0.2969230769230769</c:v>
                </c:pt>
                <c:pt idx="86">
                  <c:v>0.28999999999999992</c:v>
                </c:pt>
                <c:pt idx="87">
                  <c:v>0.28153846153846152</c:v>
                </c:pt>
                <c:pt idx="88">
                  <c:v>0.27461538461538454</c:v>
                </c:pt>
                <c:pt idx="89">
                  <c:v>0.26615384615384613</c:v>
                </c:pt>
                <c:pt idx="90">
                  <c:v>0.26384615384615373</c:v>
                </c:pt>
                <c:pt idx="91">
                  <c:v>0.26230769230769224</c:v>
                </c:pt>
                <c:pt idx="92">
                  <c:v>0.26076923076923059</c:v>
                </c:pt>
                <c:pt idx="93">
                  <c:v>0.26076923076923059</c:v>
                </c:pt>
                <c:pt idx="94">
                  <c:v>0.25923076923076915</c:v>
                </c:pt>
                <c:pt idx="95">
                  <c:v>0.25692307692307675</c:v>
                </c:pt>
                <c:pt idx="96">
                  <c:v>0.25615384615384601</c:v>
                </c:pt>
                <c:pt idx="97">
                  <c:v>0.25461538461538458</c:v>
                </c:pt>
                <c:pt idx="98">
                  <c:v>0.25461538461538458</c:v>
                </c:pt>
                <c:pt idx="99">
                  <c:v>0.25384615384615383</c:v>
                </c:pt>
                <c:pt idx="100">
                  <c:v>0.25307692307692292</c:v>
                </c:pt>
                <c:pt idx="101">
                  <c:v>0.25384615384615383</c:v>
                </c:pt>
                <c:pt idx="102">
                  <c:v>0.25384615384615383</c:v>
                </c:pt>
                <c:pt idx="103">
                  <c:v>0.25384615384615383</c:v>
                </c:pt>
                <c:pt idx="104">
                  <c:v>0.25384615384615383</c:v>
                </c:pt>
                <c:pt idx="105">
                  <c:v>0.25307692307692292</c:v>
                </c:pt>
                <c:pt idx="106">
                  <c:v>0.25307692307692292</c:v>
                </c:pt>
                <c:pt idx="107">
                  <c:v>0.25307692307692292</c:v>
                </c:pt>
                <c:pt idx="108">
                  <c:v>0.25307692307692292</c:v>
                </c:pt>
                <c:pt idx="109">
                  <c:v>0.25307692307692292</c:v>
                </c:pt>
                <c:pt idx="110">
                  <c:v>0.25307692307692292</c:v>
                </c:pt>
              </c:numCache>
            </c:numRef>
          </c:xVal>
          <c:yVal>
            <c:numRef>
              <c:f>Sheet1!$C$4:$C$120</c:f>
              <c:numCache>
                <c:formatCode>General</c:formatCode>
                <c:ptCount val="117"/>
                <c:pt idx="0">
                  <c:v>3.081</c:v>
                </c:pt>
                <c:pt idx="1">
                  <c:v>3.1160000000000001</c:v>
                </c:pt>
                <c:pt idx="2">
                  <c:v>3.08</c:v>
                </c:pt>
                <c:pt idx="3">
                  <c:v>3.109</c:v>
                </c:pt>
                <c:pt idx="4">
                  <c:v>3.1030000000000002</c:v>
                </c:pt>
                <c:pt idx="5">
                  <c:v>2.5649999999999999</c:v>
                </c:pt>
                <c:pt idx="6">
                  <c:v>2.4</c:v>
                </c:pt>
                <c:pt idx="7">
                  <c:v>2.3220000000000001</c:v>
                </c:pt>
                <c:pt idx="8">
                  <c:v>2.2029999999999998</c:v>
                </c:pt>
                <c:pt idx="9">
                  <c:v>2.145</c:v>
                </c:pt>
                <c:pt idx="10">
                  <c:v>2.0819999999999999</c:v>
                </c:pt>
                <c:pt idx="11">
                  <c:v>1.998</c:v>
                </c:pt>
                <c:pt idx="12">
                  <c:v>1.857</c:v>
                </c:pt>
                <c:pt idx="13">
                  <c:v>1.73</c:v>
                </c:pt>
                <c:pt idx="14">
                  <c:v>1.6379999999999999</c:v>
                </c:pt>
                <c:pt idx="15">
                  <c:v>1.569</c:v>
                </c:pt>
                <c:pt idx="16">
                  <c:v>1.492</c:v>
                </c:pt>
                <c:pt idx="17">
                  <c:v>1.4419999999999999</c:v>
                </c:pt>
                <c:pt idx="18">
                  <c:v>1.383</c:v>
                </c:pt>
                <c:pt idx="19">
                  <c:v>1.339</c:v>
                </c:pt>
                <c:pt idx="20">
                  <c:v>1.27</c:v>
                </c:pt>
                <c:pt idx="21">
                  <c:v>1.1859999999999999</c:v>
                </c:pt>
                <c:pt idx="22">
                  <c:v>1.151</c:v>
                </c:pt>
                <c:pt idx="23">
                  <c:v>1.091</c:v>
                </c:pt>
                <c:pt idx="24">
                  <c:v>1.056</c:v>
                </c:pt>
                <c:pt idx="25">
                  <c:v>0.998</c:v>
                </c:pt>
                <c:pt idx="26">
                  <c:v>0.95799999999999996</c:v>
                </c:pt>
                <c:pt idx="27">
                  <c:v>0.94099999999999995</c:v>
                </c:pt>
                <c:pt idx="28">
                  <c:v>0.90600000000000003</c:v>
                </c:pt>
                <c:pt idx="29">
                  <c:v>0.88100000000000001</c:v>
                </c:pt>
                <c:pt idx="30">
                  <c:v>0.85799999999999998</c:v>
                </c:pt>
                <c:pt idx="31">
                  <c:v>0.85</c:v>
                </c:pt>
                <c:pt idx="32">
                  <c:v>0.82199999999999995</c:v>
                </c:pt>
                <c:pt idx="33">
                  <c:v>0.80300000000000005</c:v>
                </c:pt>
                <c:pt idx="34">
                  <c:v>0.78</c:v>
                </c:pt>
                <c:pt idx="35">
                  <c:v>0.76800000000000002</c:v>
                </c:pt>
                <c:pt idx="36">
                  <c:v>0.75900000000000001</c:v>
                </c:pt>
                <c:pt idx="37">
                  <c:v>0.73799999999999999</c:v>
                </c:pt>
                <c:pt idx="38">
                  <c:v>0.72799999999999998</c:v>
                </c:pt>
                <c:pt idx="39">
                  <c:v>0.68600000000000005</c:v>
                </c:pt>
                <c:pt idx="40">
                  <c:v>0.67400000000000004</c:v>
                </c:pt>
                <c:pt idx="41">
                  <c:v>0.66500000000000004</c:v>
                </c:pt>
                <c:pt idx="42">
                  <c:v>0.65400000000000003</c:v>
                </c:pt>
                <c:pt idx="43">
                  <c:v>0.64400000000000002</c:v>
                </c:pt>
                <c:pt idx="44">
                  <c:v>0.63900000000000001</c:v>
                </c:pt>
                <c:pt idx="45">
                  <c:v>0.63100000000000001</c:v>
                </c:pt>
                <c:pt idx="46">
                  <c:v>0.62</c:v>
                </c:pt>
                <c:pt idx="47">
                  <c:v>0.61599999999999999</c:v>
                </c:pt>
                <c:pt idx="48">
                  <c:v>0.60299999999999998</c:v>
                </c:pt>
                <c:pt idx="49">
                  <c:v>0.59699999999999998</c:v>
                </c:pt>
                <c:pt idx="50">
                  <c:v>0.59</c:v>
                </c:pt>
                <c:pt idx="51">
                  <c:v>0.58599999999999997</c:v>
                </c:pt>
                <c:pt idx="52">
                  <c:v>0.57299999999999995</c:v>
                </c:pt>
                <c:pt idx="53">
                  <c:v>0.57299999999999995</c:v>
                </c:pt>
                <c:pt idx="54">
                  <c:v>0.56299999999999994</c:v>
                </c:pt>
                <c:pt idx="55">
                  <c:v>0.55600000000000005</c:v>
                </c:pt>
                <c:pt idx="56">
                  <c:v>0.55100000000000005</c:v>
                </c:pt>
                <c:pt idx="57">
                  <c:v>0.54300000000000004</c:v>
                </c:pt>
                <c:pt idx="58">
                  <c:v>0.53800000000000003</c:v>
                </c:pt>
                <c:pt idx="59">
                  <c:v>0.53300000000000003</c:v>
                </c:pt>
                <c:pt idx="60">
                  <c:v>0.52800000000000002</c:v>
                </c:pt>
                <c:pt idx="61">
                  <c:v>0.51900000000000002</c:v>
                </c:pt>
                <c:pt idx="62">
                  <c:v>0.51500000000000001</c:v>
                </c:pt>
                <c:pt idx="63">
                  <c:v>0.51400000000000001</c:v>
                </c:pt>
                <c:pt idx="64">
                  <c:v>0.50800000000000001</c:v>
                </c:pt>
                <c:pt idx="65">
                  <c:v>0.5</c:v>
                </c:pt>
                <c:pt idx="66">
                  <c:v>0.49399999999999999</c:v>
                </c:pt>
                <c:pt idx="67">
                  <c:v>0.49099999999999999</c:v>
                </c:pt>
                <c:pt idx="68">
                  <c:v>0.48099999999999998</c:v>
                </c:pt>
                <c:pt idx="69">
                  <c:v>0.47899999999999998</c:v>
                </c:pt>
                <c:pt idx="70">
                  <c:v>0.47199999999999998</c:v>
                </c:pt>
                <c:pt idx="71">
                  <c:v>0.46600000000000003</c:v>
                </c:pt>
                <c:pt idx="72">
                  <c:v>0.46200000000000002</c:v>
                </c:pt>
                <c:pt idx="73">
                  <c:v>0.45500000000000002</c:v>
                </c:pt>
                <c:pt idx="74">
                  <c:v>0.45100000000000001</c:v>
                </c:pt>
                <c:pt idx="75">
                  <c:v>0.44400000000000001</c:v>
                </c:pt>
                <c:pt idx="76">
                  <c:v>0.441</c:v>
                </c:pt>
                <c:pt idx="77">
                  <c:v>0.435</c:v>
                </c:pt>
                <c:pt idx="78">
                  <c:v>0.433</c:v>
                </c:pt>
                <c:pt idx="79">
                  <c:v>0.42799999999999999</c:v>
                </c:pt>
                <c:pt idx="80">
                  <c:v>0.42499999999999999</c:v>
                </c:pt>
                <c:pt idx="81">
                  <c:v>0.42099999999999999</c:v>
                </c:pt>
                <c:pt idx="82">
                  <c:v>0.41699999999999998</c:v>
                </c:pt>
                <c:pt idx="83">
                  <c:v>0.41499999999999998</c:v>
                </c:pt>
                <c:pt idx="84">
                  <c:v>0.41</c:v>
                </c:pt>
                <c:pt idx="85">
                  <c:v>0.40799999999999997</c:v>
                </c:pt>
                <c:pt idx="86">
                  <c:v>0.40400000000000003</c:v>
                </c:pt>
                <c:pt idx="87">
                  <c:v>0.39900000000000002</c:v>
                </c:pt>
                <c:pt idx="88">
                  <c:v>0.39800000000000002</c:v>
                </c:pt>
                <c:pt idx="89">
                  <c:v>0.39300000000000002</c:v>
                </c:pt>
                <c:pt idx="90">
                  <c:v>0.39</c:v>
                </c:pt>
                <c:pt idx="91">
                  <c:v>0.38700000000000001</c:v>
                </c:pt>
                <c:pt idx="92">
                  <c:v>0.38200000000000001</c:v>
                </c:pt>
                <c:pt idx="93">
                  <c:v>0.38</c:v>
                </c:pt>
                <c:pt idx="94">
                  <c:v>0.378</c:v>
                </c:pt>
                <c:pt idx="95">
                  <c:v>0.377</c:v>
                </c:pt>
                <c:pt idx="96">
                  <c:v>0.374</c:v>
                </c:pt>
                <c:pt idx="97">
                  <c:v>0.37</c:v>
                </c:pt>
                <c:pt idx="98">
                  <c:v>0.36699999999999999</c:v>
                </c:pt>
                <c:pt idx="99">
                  <c:v>0.36599999999999999</c:v>
                </c:pt>
                <c:pt idx="100">
                  <c:v>0.36299999999999999</c:v>
                </c:pt>
                <c:pt idx="101">
                  <c:v>0.36</c:v>
                </c:pt>
                <c:pt idx="102">
                  <c:v>0.35699999999999998</c:v>
                </c:pt>
                <c:pt idx="103">
                  <c:v>0.35499999999999998</c:v>
                </c:pt>
                <c:pt idx="104">
                  <c:v>0.35299999999999998</c:v>
                </c:pt>
                <c:pt idx="105">
                  <c:v>0.35</c:v>
                </c:pt>
                <c:pt idx="106">
                  <c:v>0.34899999999999998</c:v>
                </c:pt>
                <c:pt idx="107">
                  <c:v>0.34699999999999998</c:v>
                </c:pt>
                <c:pt idx="108">
                  <c:v>0.34399999999999997</c:v>
                </c:pt>
                <c:pt idx="109">
                  <c:v>0.34200000000000003</c:v>
                </c:pt>
                <c:pt idx="110">
                  <c:v>0.34</c:v>
                </c:pt>
              </c:numCache>
            </c:numRef>
          </c:yVal>
          <c:smooth val="1"/>
        </c:ser>
        <c:ser>
          <c:idx val="1"/>
          <c:order val="1"/>
          <c:tx>
            <c:v>Silica sand, 10ml/min, 50C, 80bar</c:v>
          </c:tx>
          <c:marker>
            <c:symbol val="square"/>
            <c:size val="2"/>
          </c:marker>
          <c:xVal>
            <c:numRef>
              <c:f>Sheet1!$G$4:$G$120</c:f>
              <c:numCache>
                <c:formatCode>General</c:formatCode>
                <c:ptCount val="117"/>
                <c:pt idx="0">
                  <c:v>1.0307692307692307</c:v>
                </c:pt>
                <c:pt idx="1">
                  <c:v>1.0146153846153847</c:v>
                </c:pt>
                <c:pt idx="2">
                  <c:v>0.99846153846153851</c:v>
                </c:pt>
                <c:pt idx="3">
                  <c:v>0.98307692307692318</c:v>
                </c:pt>
                <c:pt idx="4">
                  <c:v>0.96692307692307711</c:v>
                </c:pt>
                <c:pt idx="5">
                  <c:v>0.95153846153846167</c:v>
                </c:pt>
                <c:pt idx="6">
                  <c:v>0.93538461538461548</c:v>
                </c:pt>
                <c:pt idx="7">
                  <c:v>0.91846153846153855</c:v>
                </c:pt>
                <c:pt idx="8">
                  <c:v>0.90384615384615397</c:v>
                </c:pt>
                <c:pt idx="9">
                  <c:v>0.88769230769230778</c:v>
                </c:pt>
                <c:pt idx="10">
                  <c:v>0.8715384615384616</c:v>
                </c:pt>
                <c:pt idx="11">
                  <c:v>0.85615384615384627</c:v>
                </c:pt>
                <c:pt idx="12">
                  <c:v>0.84000000000000008</c:v>
                </c:pt>
                <c:pt idx="13">
                  <c:v>0.82384615384615389</c:v>
                </c:pt>
                <c:pt idx="14">
                  <c:v>0.80769230769230782</c:v>
                </c:pt>
                <c:pt idx="15">
                  <c:v>0.79153846153846164</c:v>
                </c:pt>
                <c:pt idx="16">
                  <c:v>0.77461538461538471</c:v>
                </c:pt>
                <c:pt idx="17">
                  <c:v>0.75769230769230778</c:v>
                </c:pt>
                <c:pt idx="18">
                  <c:v>0.74230769230769245</c:v>
                </c:pt>
                <c:pt idx="19">
                  <c:v>0.72538461538461552</c:v>
                </c:pt>
                <c:pt idx="20">
                  <c:v>0.70923076923076933</c:v>
                </c:pt>
                <c:pt idx="21">
                  <c:v>0.6923076923076924</c:v>
                </c:pt>
                <c:pt idx="22">
                  <c:v>0.67538461538461547</c:v>
                </c:pt>
                <c:pt idx="23">
                  <c:v>0.6576923076923078</c:v>
                </c:pt>
                <c:pt idx="24">
                  <c:v>0.64153846153846161</c:v>
                </c:pt>
                <c:pt idx="25">
                  <c:v>0.62384615384615394</c:v>
                </c:pt>
                <c:pt idx="26">
                  <c:v>0.60615384615384627</c:v>
                </c:pt>
                <c:pt idx="27">
                  <c:v>0.58923076923076934</c:v>
                </c:pt>
                <c:pt idx="28">
                  <c:v>0.57230769230769241</c:v>
                </c:pt>
                <c:pt idx="29">
                  <c:v>0.55538461538461548</c:v>
                </c:pt>
                <c:pt idx="30">
                  <c:v>0.53769230769230769</c:v>
                </c:pt>
                <c:pt idx="31">
                  <c:v>0.52076923076923087</c:v>
                </c:pt>
                <c:pt idx="32">
                  <c:v>0.50461538461538469</c:v>
                </c:pt>
                <c:pt idx="33">
                  <c:v>0.48846153846153856</c:v>
                </c:pt>
                <c:pt idx="34">
                  <c:v>0.47153846153846163</c:v>
                </c:pt>
                <c:pt idx="35">
                  <c:v>0.45230769230769241</c:v>
                </c:pt>
                <c:pt idx="36">
                  <c:v>0.43384615384615388</c:v>
                </c:pt>
                <c:pt idx="37">
                  <c:v>0.41615384615384632</c:v>
                </c:pt>
                <c:pt idx="38">
                  <c:v>0.39846153846153853</c:v>
                </c:pt>
                <c:pt idx="39">
                  <c:v>0.38076923076923075</c:v>
                </c:pt>
                <c:pt idx="40">
                  <c:v>0.36461538461538467</c:v>
                </c:pt>
                <c:pt idx="41">
                  <c:v>0.3476923076923078</c:v>
                </c:pt>
                <c:pt idx="42">
                  <c:v>0.33076923076923076</c:v>
                </c:pt>
                <c:pt idx="43">
                  <c:v>0.31692307692307703</c:v>
                </c:pt>
              </c:numCache>
            </c:numRef>
          </c:xVal>
          <c:yVal>
            <c:numRef>
              <c:f>Sheet1!$F$4:$F$120</c:f>
              <c:numCache>
                <c:formatCode>General</c:formatCode>
                <c:ptCount val="117"/>
                <c:pt idx="0">
                  <c:v>3.133</c:v>
                </c:pt>
                <c:pt idx="1">
                  <c:v>3.1</c:v>
                </c:pt>
                <c:pt idx="2">
                  <c:v>3.056</c:v>
                </c:pt>
                <c:pt idx="3">
                  <c:v>3.077</c:v>
                </c:pt>
                <c:pt idx="4">
                  <c:v>2.65</c:v>
                </c:pt>
                <c:pt idx="5">
                  <c:v>2.4359999999999999</c:v>
                </c:pt>
                <c:pt idx="6">
                  <c:v>2.2549999999999999</c:v>
                </c:pt>
                <c:pt idx="7">
                  <c:v>2.0830000000000002</c:v>
                </c:pt>
                <c:pt idx="8">
                  <c:v>1.839</c:v>
                </c:pt>
                <c:pt idx="9">
                  <c:v>1.708</c:v>
                </c:pt>
                <c:pt idx="10">
                  <c:v>1.5149999999999999</c:v>
                </c:pt>
                <c:pt idx="11">
                  <c:v>1.377</c:v>
                </c:pt>
                <c:pt idx="12">
                  <c:v>1.3009999999999999</c:v>
                </c:pt>
                <c:pt idx="13">
                  <c:v>1.1930000000000001</c:v>
                </c:pt>
                <c:pt idx="14">
                  <c:v>1.1080000000000001</c:v>
                </c:pt>
                <c:pt idx="15">
                  <c:v>1.016</c:v>
                </c:pt>
                <c:pt idx="16">
                  <c:v>0.92400000000000004</c:v>
                </c:pt>
                <c:pt idx="17">
                  <c:v>0.874</c:v>
                </c:pt>
                <c:pt idx="18">
                  <c:v>0.83099999999999996</c:v>
                </c:pt>
                <c:pt idx="19">
                  <c:v>0.78100000000000003</c:v>
                </c:pt>
                <c:pt idx="20">
                  <c:v>0.73399999999999999</c:v>
                </c:pt>
                <c:pt idx="21">
                  <c:v>0.70499999999999996</c:v>
                </c:pt>
                <c:pt idx="22">
                  <c:v>0.68100000000000005</c:v>
                </c:pt>
                <c:pt idx="23">
                  <c:v>0.65800000000000003</c:v>
                </c:pt>
                <c:pt idx="24">
                  <c:v>0.63500000000000001</c:v>
                </c:pt>
                <c:pt idx="25">
                  <c:v>0.62</c:v>
                </c:pt>
                <c:pt idx="26">
                  <c:v>0.6</c:v>
                </c:pt>
                <c:pt idx="27">
                  <c:v>0.58599999999999997</c:v>
                </c:pt>
                <c:pt idx="28">
                  <c:v>0.57099999999999995</c:v>
                </c:pt>
                <c:pt idx="29">
                  <c:v>0.55800000000000005</c:v>
                </c:pt>
                <c:pt idx="30">
                  <c:v>0.54600000000000004</c:v>
                </c:pt>
                <c:pt idx="31">
                  <c:v>0.53200000000000003</c:v>
                </c:pt>
                <c:pt idx="32">
                  <c:v>0.51800000000000002</c:v>
                </c:pt>
                <c:pt idx="33">
                  <c:v>0.50600000000000001</c:v>
                </c:pt>
                <c:pt idx="34">
                  <c:v>0.501</c:v>
                </c:pt>
                <c:pt idx="35">
                  <c:v>0.48699999999999999</c:v>
                </c:pt>
                <c:pt idx="36">
                  <c:v>0.48099999999999998</c:v>
                </c:pt>
                <c:pt idx="37">
                  <c:v>0.47099999999999997</c:v>
                </c:pt>
                <c:pt idx="38">
                  <c:v>0.46400000000000002</c:v>
                </c:pt>
                <c:pt idx="39">
                  <c:v>0.45500000000000002</c:v>
                </c:pt>
                <c:pt idx="40">
                  <c:v>0.45</c:v>
                </c:pt>
                <c:pt idx="41">
                  <c:v>0.442</c:v>
                </c:pt>
                <c:pt idx="42">
                  <c:v>0.439</c:v>
                </c:pt>
                <c:pt idx="43">
                  <c:v>0.438</c:v>
                </c:pt>
              </c:numCache>
            </c:numRef>
          </c:yVal>
          <c:smooth val="1"/>
        </c:ser>
        <c:dLbls>
          <c:showLegendKey val="0"/>
          <c:showVal val="0"/>
          <c:showCatName val="0"/>
          <c:showSerName val="0"/>
          <c:showPercent val="0"/>
          <c:showBubbleSize val="0"/>
        </c:dLbls>
        <c:axId val="80019840"/>
        <c:axId val="80021760"/>
      </c:scatterChart>
      <c:valAx>
        <c:axId val="80019840"/>
        <c:scaling>
          <c:orientation val="minMax"/>
          <c:max val="1"/>
          <c:min val="0"/>
        </c:scaling>
        <c:delete val="0"/>
        <c:axPos val="b"/>
        <c:title>
          <c:tx>
            <c:rich>
              <a:bodyPr/>
              <a:lstStyle/>
              <a:p>
                <a:pPr>
                  <a:defRPr/>
                </a:pPr>
                <a:r>
                  <a:rPr lang="en-US"/>
                  <a:t>Water Saturation, Sw (-)</a:t>
                </a:r>
              </a:p>
            </c:rich>
          </c:tx>
          <c:layout/>
          <c:overlay val="0"/>
        </c:title>
        <c:numFmt formatCode="General" sourceLinked="1"/>
        <c:majorTickMark val="out"/>
        <c:minorTickMark val="none"/>
        <c:tickLblPos val="nextTo"/>
        <c:crossAx val="80021760"/>
        <c:crosses val="autoZero"/>
        <c:crossBetween val="midCat"/>
      </c:valAx>
      <c:valAx>
        <c:axId val="80021760"/>
        <c:scaling>
          <c:orientation val="minMax"/>
        </c:scaling>
        <c:delete val="0"/>
        <c:axPos val="l"/>
        <c:title>
          <c:tx>
            <c:rich>
              <a:bodyPr rot="-5400000" vert="horz"/>
              <a:lstStyle/>
              <a:p>
                <a:pPr>
                  <a:defRPr sz="700"/>
                </a:pPr>
                <a:r>
                  <a:rPr lang="en-US" sz="700"/>
                  <a:t>Bulk Electrical Conductivity, </a:t>
                </a:r>
                <a:r>
                  <a:rPr lang="el-GR" sz="700"/>
                  <a:t>σ</a:t>
                </a:r>
                <a:r>
                  <a:rPr lang="en-US" sz="700" baseline="-25000"/>
                  <a:t>b</a:t>
                </a:r>
                <a:r>
                  <a:rPr lang="en-US" sz="700"/>
                  <a:t> (S/m)</a:t>
                </a:r>
              </a:p>
            </c:rich>
          </c:tx>
          <c:layout/>
          <c:overlay val="0"/>
        </c:title>
        <c:numFmt formatCode="General" sourceLinked="1"/>
        <c:majorTickMark val="out"/>
        <c:minorTickMark val="none"/>
        <c:tickLblPos val="nextTo"/>
        <c:crossAx val="80019840"/>
        <c:crosses val="autoZero"/>
        <c:crossBetween val="midCat"/>
      </c:valAx>
      <c:spPr>
        <a:ln>
          <a:solidFill>
            <a:schemeClr val="tx1"/>
          </a:solidFill>
        </a:ln>
      </c:spPr>
    </c:plotArea>
    <c:legend>
      <c:legendPos val="r"/>
      <c:layout>
        <c:manualLayout>
          <c:xMode val="edge"/>
          <c:yMode val="edge"/>
          <c:x val="0.14440440399495519"/>
          <c:y val="5.0158209390492856E-2"/>
          <c:w val="0.72101577708690467"/>
          <c:h val="0.18283161271507728"/>
        </c:manualLayout>
      </c:layout>
      <c:overlay val="0"/>
      <c:txPr>
        <a:bodyPr/>
        <a:lstStyle/>
        <a:p>
          <a:pPr>
            <a:defRPr sz="800"/>
          </a:pPr>
          <a:endParaRPr lang="en-US"/>
        </a:p>
      </c:txPr>
    </c:legend>
    <c:plotVisOnly val="1"/>
    <c:dispBlanksAs val="gap"/>
    <c:showDLblsOverMax val="0"/>
  </c:chart>
  <c:spPr>
    <a:ln>
      <a:noFill/>
    </a:ln>
  </c:spPr>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890838"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nl-NL"/>
          </a:p>
        </p:txBody>
      </p:sp>
      <p:sp>
        <p:nvSpPr>
          <p:cNvPr id="18435" name="Rectangle 3"/>
          <p:cNvSpPr>
            <a:spLocks noGrp="1" noChangeArrowheads="1"/>
          </p:cNvSpPr>
          <p:nvPr>
            <p:ph type="dt" sz="quarter" idx="1"/>
          </p:nvPr>
        </p:nvSpPr>
        <p:spPr bwMode="auto">
          <a:xfrm>
            <a:off x="3776663" y="0"/>
            <a:ext cx="2890837"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nl-NL"/>
          </a:p>
        </p:txBody>
      </p:sp>
      <p:sp>
        <p:nvSpPr>
          <p:cNvPr id="18436" name="Rectangle 4"/>
          <p:cNvSpPr>
            <a:spLocks noGrp="1" noChangeArrowheads="1"/>
          </p:cNvSpPr>
          <p:nvPr>
            <p:ph type="ftr" sz="quarter" idx="2"/>
          </p:nvPr>
        </p:nvSpPr>
        <p:spPr bwMode="auto">
          <a:xfrm>
            <a:off x="0" y="9429750"/>
            <a:ext cx="2890838"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nl-NL"/>
          </a:p>
        </p:txBody>
      </p:sp>
      <p:sp>
        <p:nvSpPr>
          <p:cNvPr id="18437" name="Rectangle 5"/>
          <p:cNvSpPr>
            <a:spLocks noGrp="1" noChangeArrowheads="1"/>
          </p:cNvSpPr>
          <p:nvPr>
            <p:ph type="sldNum" sz="quarter" idx="3"/>
          </p:nvPr>
        </p:nvSpPr>
        <p:spPr bwMode="auto">
          <a:xfrm>
            <a:off x="3776663" y="9429750"/>
            <a:ext cx="2890837"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1599DF83-B667-4C61-95B0-F433E6FB43E0}" type="slidenum">
              <a:rPr lang="nl-NL"/>
              <a:pPr>
                <a:defRPr/>
              </a:pPr>
              <a:t>‹#›</a:t>
            </a:fld>
            <a:endParaRPr lang="nl-NL"/>
          </a:p>
        </p:txBody>
      </p:sp>
    </p:spTree>
    <p:extLst>
      <p:ext uri="{BB962C8B-B14F-4D97-AF65-F5344CB8AC3E}">
        <p14:creationId xmlns:p14="http://schemas.microsoft.com/office/powerpoint/2010/main" val="413294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890838"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nl-NL"/>
          </a:p>
        </p:txBody>
      </p:sp>
      <p:sp>
        <p:nvSpPr>
          <p:cNvPr id="19459" name="Rectangle 3"/>
          <p:cNvSpPr>
            <a:spLocks noGrp="1" noChangeArrowheads="1"/>
          </p:cNvSpPr>
          <p:nvPr>
            <p:ph type="dt" idx="1"/>
          </p:nvPr>
        </p:nvSpPr>
        <p:spPr bwMode="auto">
          <a:xfrm>
            <a:off x="3776663" y="0"/>
            <a:ext cx="2890837"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nl-NL"/>
          </a:p>
        </p:txBody>
      </p:sp>
      <p:sp>
        <p:nvSpPr>
          <p:cNvPr id="22532" name="Rectangle 4"/>
          <p:cNvSpPr>
            <a:spLocks noGrp="1" noRot="1" noChangeAspect="1" noChangeArrowheads="1" noTextEdit="1"/>
          </p:cNvSpPr>
          <p:nvPr>
            <p:ph type="sldImg" idx="2"/>
          </p:nvPr>
        </p:nvSpPr>
        <p:spPr bwMode="auto">
          <a:xfrm>
            <a:off x="647700" y="746125"/>
            <a:ext cx="5373688" cy="37211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5"/>
          <p:cNvSpPr>
            <a:spLocks noGrp="1" noChangeArrowheads="1"/>
          </p:cNvSpPr>
          <p:nvPr>
            <p:ph type="body" sz="quarter" idx="3"/>
          </p:nvPr>
        </p:nvSpPr>
        <p:spPr bwMode="auto">
          <a:xfrm>
            <a:off x="666750" y="4716463"/>
            <a:ext cx="5335588"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nl-NL" noProof="0" smtClean="0"/>
              <a:t>Click to edit Master text styles</a:t>
            </a:r>
          </a:p>
          <a:p>
            <a:pPr lvl="1"/>
            <a:r>
              <a:rPr lang="nl-NL" noProof="0" smtClean="0"/>
              <a:t>Second level</a:t>
            </a:r>
          </a:p>
          <a:p>
            <a:pPr lvl="2"/>
            <a:r>
              <a:rPr lang="nl-NL" noProof="0" smtClean="0"/>
              <a:t>Third level</a:t>
            </a:r>
          </a:p>
          <a:p>
            <a:pPr lvl="3"/>
            <a:r>
              <a:rPr lang="nl-NL" noProof="0" smtClean="0"/>
              <a:t>Fourth level</a:t>
            </a:r>
          </a:p>
          <a:p>
            <a:pPr lvl="4"/>
            <a:r>
              <a:rPr lang="nl-NL" noProof="0" smtClean="0"/>
              <a:t>Fifth level</a:t>
            </a:r>
          </a:p>
        </p:txBody>
      </p:sp>
      <p:sp>
        <p:nvSpPr>
          <p:cNvPr id="19462" name="Rectangle 6"/>
          <p:cNvSpPr>
            <a:spLocks noGrp="1" noChangeArrowheads="1"/>
          </p:cNvSpPr>
          <p:nvPr>
            <p:ph type="ftr" sz="quarter" idx="4"/>
          </p:nvPr>
        </p:nvSpPr>
        <p:spPr bwMode="auto">
          <a:xfrm>
            <a:off x="0" y="9429750"/>
            <a:ext cx="2890838"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nl-NL"/>
          </a:p>
        </p:txBody>
      </p:sp>
      <p:sp>
        <p:nvSpPr>
          <p:cNvPr id="19463" name="Rectangle 7"/>
          <p:cNvSpPr>
            <a:spLocks noGrp="1" noChangeArrowheads="1"/>
          </p:cNvSpPr>
          <p:nvPr>
            <p:ph type="sldNum" sz="quarter" idx="5"/>
          </p:nvPr>
        </p:nvSpPr>
        <p:spPr bwMode="auto">
          <a:xfrm>
            <a:off x="3776663" y="9429750"/>
            <a:ext cx="2890837"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F007EDBA-AA5A-4BD2-9BAF-BA3F6D58C1A8}" type="slidenum">
              <a:rPr lang="nl-NL"/>
              <a:pPr>
                <a:defRPr/>
              </a:pPr>
              <a:t>‹#›</a:t>
            </a:fld>
            <a:endParaRPr lang="nl-NL"/>
          </a:p>
        </p:txBody>
      </p:sp>
    </p:spTree>
    <p:extLst>
      <p:ext uri="{BB962C8B-B14F-4D97-AF65-F5344CB8AC3E}">
        <p14:creationId xmlns:p14="http://schemas.microsoft.com/office/powerpoint/2010/main" val="12065589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23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defRPr>
            </a:lvl1pPr>
            <a:lvl2pPr marL="742950" indent="-285750" eaLnBrk="0" hangingPunct="0">
              <a:spcBef>
                <a:spcPct val="30000"/>
              </a:spcBef>
              <a:defRPr sz="1200">
                <a:solidFill>
                  <a:schemeClr val="tx1"/>
                </a:solidFill>
                <a:latin typeface="Arial" charset="0"/>
              </a:defRPr>
            </a:lvl2pPr>
            <a:lvl3pPr marL="1143000" indent="-228600" eaLnBrk="0" hangingPunct="0">
              <a:spcBef>
                <a:spcPct val="30000"/>
              </a:spcBef>
              <a:defRPr sz="1200">
                <a:solidFill>
                  <a:schemeClr val="tx1"/>
                </a:solidFill>
                <a:latin typeface="Arial" charset="0"/>
              </a:defRPr>
            </a:lvl3pPr>
            <a:lvl4pPr marL="1600200" indent="-228600" eaLnBrk="0" hangingPunct="0">
              <a:spcBef>
                <a:spcPct val="30000"/>
              </a:spcBef>
              <a:defRPr sz="1200">
                <a:solidFill>
                  <a:schemeClr val="tx1"/>
                </a:solidFill>
                <a:latin typeface="Arial" charset="0"/>
              </a:defRPr>
            </a:lvl4pPr>
            <a:lvl5pPr marL="2057400" indent="-228600" eaLnBrk="0" hangingPunct="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eaLnBrk="1" hangingPunct="1">
              <a:spcBef>
                <a:spcPct val="0"/>
              </a:spcBef>
            </a:pPr>
            <a:fld id="{D21515FD-742E-4791-91FD-D68B65D320F3}" type="slidenum">
              <a:rPr lang="nl-NL" altLang="en-US" smtClean="0"/>
              <a:pPr eaLnBrk="1" hangingPunct="1">
                <a:spcBef>
                  <a:spcPct val="0"/>
                </a:spcBef>
              </a:pPr>
              <a:t>1</a:t>
            </a:fld>
            <a:endParaRPr lang="nl-NL"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2130426"/>
            <a:ext cx="84201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5" name="Rectangle 6"/>
          <p:cNvSpPr>
            <a:spLocks noGrp="1" noChangeArrowheads="1"/>
          </p:cNvSpPr>
          <p:nvPr>
            <p:ph type="sldNum" sz="quarter" idx="11"/>
          </p:nvPr>
        </p:nvSpPr>
        <p:spPr>
          <a:xfrm>
            <a:off x="7137400" y="6505575"/>
            <a:ext cx="2311400" cy="274638"/>
          </a:xfrm>
          <a:prstGeom prst="rect">
            <a:avLst/>
          </a:prstGeom>
        </p:spPr>
        <p:txBody>
          <a:bodyPr/>
          <a:lstStyle>
            <a:lvl1pPr>
              <a:defRPr smtClean="0"/>
            </a:lvl1pPr>
          </a:lstStyle>
          <a:p>
            <a:pPr>
              <a:defRPr/>
            </a:pPr>
            <a:fld id="{4361DAFF-76F5-4EE7-B153-86818694BFC9}" type="slidenum">
              <a:rPr lang="en-US"/>
              <a:pPr>
                <a:defRPr/>
              </a:pPr>
              <a:t>‹#›</a:t>
            </a:fld>
            <a:endParaRPr lang="en-US" dirty="0"/>
          </a:p>
        </p:txBody>
      </p:sp>
    </p:spTree>
    <p:extLst>
      <p:ext uri="{BB962C8B-B14F-4D97-AF65-F5344CB8AC3E}">
        <p14:creationId xmlns:p14="http://schemas.microsoft.com/office/powerpoint/2010/main" val="6749699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5"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B78CEDD6-037F-41C7-AAB6-13A19FE3E6AA}" type="slidenum">
              <a:rPr lang="en-US"/>
              <a:pPr>
                <a:defRPr/>
              </a:pPr>
              <a:t>‹#›</a:t>
            </a:fld>
            <a:endParaRPr lang="en-US"/>
          </a:p>
        </p:txBody>
      </p:sp>
    </p:spTree>
    <p:extLst>
      <p:ext uri="{BB962C8B-B14F-4D97-AF65-F5344CB8AC3E}">
        <p14:creationId xmlns:p14="http://schemas.microsoft.com/office/powerpoint/2010/main" val="35433009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92169" y="476251"/>
            <a:ext cx="2230570" cy="56165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95300" y="476251"/>
            <a:ext cx="6531769" cy="56165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5"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4C08C986-67F1-4C51-A40B-F48F822C2C25}" type="slidenum">
              <a:rPr lang="en-US"/>
              <a:pPr>
                <a:defRPr/>
              </a:pPr>
              <a:t>‹#›</a:t>
            </a:fld>
            <a:endParaRPr lang="en-US"/>
          </a:p>
        </p:txBody>
      </p:sp>
    </p:spTree>
    <p:extLst>
      <p:ext uri="{BB962C8B-B14F-4D97-AF65-F5344CB8AC3E}">
        <p14:creationId xmlns:p14="http://schemas.microsoft.com/office/powerpoint/2010/main" val="747579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507339" y="476250"/>
            <a:ext cx="89154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95300" y="1812925"/>
            <a:ext cx="8915400" cy="4279900"/>
          </a:xfrm>
        </p:spPr>
        <p:txBody>
          <a:bodyPr/>
          <a:lstStyle/>
          <a:p>
            <a:pPr lvl="0"/>
            <a:endParaRPr lang="en-US" noProof="0" smtClean="0"/>
          </a:p>
        </p:txBody>
      </p:sp>
      <p:sp>
        <p:nvSpPr>
          <p:cNvPr id="4"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5"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6890058D-F07D-43F9-B1F9-F5EC824B7BD2}" type="slidenum">
              <a:rPr lang="en-US"/>
              <a:pPr>
                <a:defRPr/>
              </a:pPr>
              <a:t>‹#›</a:t>
            </a:fld>
            <a:endParaRPr lang="en-US"/>
          </a:p>
        </p:txBody>
      </p:sp>
    </p:spTree>
    <p:extLst>
      <p:ext uri="{BB962C8B-B14F-4D97-AF65-F5344CB8AC3E}">
        <p14:creationId xmlns:p14="http://schemas.microsoft.com/office/powerpoint/2010/main" val="41871222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507339" y="476250"/>
            <a:ext cx="89154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95300" y="1812925"/>
            <a:ext cx="8915400" cy="4279900"/>
          </a:xfrm>
        </p:spPr>
        <p:txBody>
          <a:bodyPr/>
          <a:lstStyle/>
          <a:p>
            <a:pPr lvl="0"/>
            <a:endParaRPr lang="en-US" noProof="0" smtClean="0"/>
          </a:p>
        </p:txBody>
      </p:sp>
      <p:sp>
        <p:nvSpPr>
          <p:cNvPr id="4"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5"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2722DC15-7EE3-4296-8112-B29D2B8C4A04}" type="slidenum">
              <a:rPr lang="en-US"/>
              <a:pPr>
                <a:defRPr/>
              </a:pPr>
              <a:t>‹#›</a:t>
            </a:fld>
            <a:endParaRPr lang="en-US"/>
          </a:p>
        </p:txBody>
      </p:sp>
    </p:spTree>
    <p:extLst>
      <p:ext uri="{BB962C8B-B14F-4D97-AF65-F5344CB8AC3E}">
        <p14:creationId xmlns:p14="http://schemas.microsoft.com/office/powerpoint/2010/main" val="15261406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07339" y="476250"/>
            <a:ext cx="8915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95300" y="1812925"/>
            <a:ext cx="8915400" cy="4279900"/>
          </a:xfrm>
        </p:spPr>
        <p:txBody>
          <a:bodyPr/>
          <a:lstStyle/>
          <a:p>
            <a:pPr lvl="0"/>
            <a:endParaRPr lang="en-US" noProof="0" smtClean="0"/>
          </a:p>
        </p:txBody>
      </p:sp>
      <p:sp>
        <p:nvSpPr>
          <p:cNvPr id="4"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5"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F781B7EF-B2DC-4F19-988D-C64360C5A26E}" type="slidenum">
              <a:rPr lang="en-US"/>
              <a:pPr>
                <a:defRPr/>
              </a:pPr>
              <a:t>‹#›</a:t>
            </a:fld>
            <a:endParaRPr lang="en-US"/>
          </a:p>
        </p:txBody>
      </p:sp>
    </p:spTree>
    <p:extLst>
      <p:ext uri="{BB962C8B-B14F-4D97-AF65-F5344CB8AC3E}">
        <p14:creationId xmlns:p14="http://schemas.microsoft.com/office/powerpoint/2010/main" val="2145023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95301" y="701675"/>
            <a:ext cx="8927439" cy="53911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3"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4"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25E2DDD3-4507-42D7-A7E1-C11ED28255F2}" type="slidenum">
              <a:rPr lang="en-US"/>
              <a:pPr>
                <a:defRPr/>
              </a:pPr>
              <a:t>‹#›</a:t>
            </a:fld>
            <a:endParaRPr lang="en-US"/>
          </a:p>
        </p:txBody>
      </p:sp>
    </p:spTree>
    <p:extLst>
      <p:ext uri="{BB962C8B-B14F-4D97-AF65-F5344CB8AC3E}">
        <p14:creationId xmlns:p14="http://schemas.microsoft.com/office/powerpoint/2010/main" val="366752832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7339" y="701675"/>
            <a:ext cx="8915400" cy="927100"/>
          </a:xfrm>
        </p:spPr>
        <p:txBody>
          <a:bodyPr/>
          <a:lstStyle/>
          <a:p>
            <a:r>
              <a:rPr lang="en-US" smtClean="0"/>
              <a:t>Click to edit Master title style</a:t>
            </a:r>
            <a:endParaRPr lang="nl-NL"/>
          </a:p>
        </p:txBody>
      </p:sp>
      <p:sp>
        <p:nvSpPr>
          <p:cNvPr id="3" name="Text Placeholder 2"/>
          <p:cNvSpPr>
            <a:spLocks noGrp="1"/>
          </p:cNvSpPr>
          <p:nvPr>
            <p:ph type="body" sz="half" idx="1"/>
          </p:nvPr>
        </p:nvSpPr>
        <p:spPr>
          <a:xfrm>
            <a:off x="495300" y="1916113"/>
            <a:ext cx="4375150" cy="41767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4" name="Content Placeholder 3"/>
          <p:cNvSpPr>
            <a:spLocks noGrp="1"/>
          </p:cNvSpPr>
          <p:nvPr>
            <p:ph sz="half" idx="2"/>
          </p:nvPr>
        </p:nvSpPr>
        <p:spPr>
          <a:xfrm>
            <a:off x="5035550" y="1916113"/>
            <a:ext cx="4375150" cy="41767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nl-NL"/>
          </a:p>
        </p:txBody>
      </p:sp>
      <p:sp>
        <p:nvSpPr>
          <p:cNvPr id="5"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6"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53465742-1122-4BAC-89AB-0640E25CA95D}" type="slidenum">
              <a:rPr lang="en-US"/>
              <a:pPr>
                <a:defRPr/>
              </a:pPr>
              <a:t>‹#›</a:t>
            </a:fld>
            <a:endParaRPr lang="en-US"/>
          </a:p>
        </p:txBody>
      </p:sp>
    </p:spTree>
    <p:extLst>
      <p:ext uri="{BB962C8B-B14F-4D97-AF65-F5344CB8AC3E}">
        <p14:creationId xmlns:p14="http://schemas.microsoft.com/office/powerpoint/2010/main" val="30826801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81940" y="2022793"/>
            <a:ext cx="8915400" cy="417671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Tree>
    <p:extLst>
      <p:ext uri="{BB962C8B-B14F-4D97-AF65-F5344CB8AC3E}">
        <p14:creationId xmlns:p14="http://schemas.microsoft.com/office/powerpoint/2010/main" val="7826052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82506" y="4406901"/>
            <a:ext cx="84201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82506"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5" name="Rectangle 6"/>
          <p:cNvSpPr>
            <a:spLocks noGrp="1" noChangeArrowheads="1"/>
          </p:cNvSpPr>
          <p:nvPr>
            <p:ph type="sldNum" sz="quarter" idx="11"/>
          </p:nvPr>
        </p:nvSpPr>
        <p:spPr>
          <a:xfrm>
            <a:off x="7137400" y="6505575"/>
            <a:ext cx="2311400" cy="274638"/>
          </a:xfrm>
          <a:prstGeom prst="rect">
            <a:avLst/>
          </a:prstGeom>
        </p:spPr>
        <p:txBody>
          <a:bodyPr/>
          <a:lstStyle>
            <a:lvl1pPr>
              <a:defRPr smtClean="0">
                <a:solidFill>
                  <a:schemeClr val="bg1"/>
                </a:solidFill>
              </a:defRPr>
            </a:lvl1pPr>
          </a:lstStyle>
          <a:p>
            <a:pPr>
              <a:defRPr/>
            </a:pPr>
            <a:fld id="{9DC8D1D8-26FD-413E-9C0A-9755E89B9D66}" type="slidenum">
              <a:rPr lang="en-US"/>
              <a:pPr>
                <a:defRPr/>
              </a:pPr>
              <a:t>‹#›</a:t>
            </a:fld>
            <a:endParaRPr lang="en-US" dirty="0"/>
          </a:p>
        </p:txBody>
      </p:sp>
    </p:spTree>
    <p:extLst>
      <p:ext uri="{BB962C8B-B14F-4D97-AF65-F5344CB8AC3E}">
        <p14:creationId xmlns:p14="http://schemas.microsoft.com/office/powerpoint/2010/main" val="28271773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95300" y="1812925"/>
            <a:ext cx="4375150" cy="4279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35550" y="1812925"/>
            <a:ext cx="4375150" cy="4279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6"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4AD07FEB-D645-4E13-A2B6-8952E9B0FD3D}" type="slidenum">
              <a:rPr lang="en-US"/>
              <a:pPr>
                <a:defRPr/>
              </a:pPr>
              <a:t>‹#›</a:t>
            </a:fld>
            <a:endParaRPr lang="en-US"/>
          </a:p>
        </p:txBody>
      </p:sp>
    </p:spTree>
    <p:extLst>
      <p:ext uri="{BB962C8B-B14F-4D97-AF65-F5344CB8AC3E}">
        <p14:creationId xmlns:p14="http://schemas.microsoft.com/office/powerpoint/2010/main" val="1546989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4638"/>
            <a:ext cx="89154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95300" y="1535113"/>
            <a:ext cx="437687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95300" y="2174875"/>
            <a:ext cx="437687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032111" y="1535113"/>
            <a:ext cx="437859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32111" y="2174875"/>
            <a:ext cx="437859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8"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799E50EA-2916-407E-ADAB-51ED87E8B30B}" type="slidenum">
              <a:rPr lang="en-US"/>
              <a:pPr>
                <a:defRPr/>
              </a:pPr>
              <a:t>‹#›</a:t>
            </a:fld>
            <a:endParaRPr lang="en-US"/>
          </a:p>
        </p:txBody>
      </p:sp>
    </p:spTree>
    <p:extLst>
      <p:ext uri="{BB962C8B-B14F-4D97-AF65-F5344CB8AC3E}">
        <p14:creationId xmlns:p14="http://schemas.microsoft.com/office/powerpoint/2010/main" val="41357470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4"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9AD95787-F07C-46FB-A71F-F07A634B89F9}" type="slidenum">
              <a:rPr lang="en-US"/>
              <a:pPr>
                <a:defRPr/>
              </a:pPr>
              <a:t>‹#›</a:t>
            </a:fld>
            <a:endParaRPr lang="en-US"/>
          </a:p>
        </p:txBody>
      </p:sp>
    </p:spTree>
    <p:extLst>
      <p:ext uri="{BB962C8B-B14F-4D97-AF65-F5344CB8AC3E}">
        <p14:creationId xmlns:p14="http://schemas.microsoft.com/office/powerpoint/2010/main" val="29189741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3"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2972FD40-9037-4EA9-9E2A-B93A8795B314}" type="slidenum">
              <a:rPr lang="en-US"/>
              <a:pPr>
                <a:defRPr/>
              </a:pPr>
              <a:t>‹#›</a:t>
            </a:fld>
            <a:endParaRPr lang="en-US"/>
          </a:p>
        </p:txBody>
      </p:sp>
    </p:spTree>
    <p:extLst>
      <p:ext uri="{BB962C8B-B14F-4D97-AF65-F5344CB8AC3E}">
        <p14:creationId xmlns:p14="http://schemas.microsoft.com/office/powerpoint/2010/main" val="7715462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95300" y="273050"/>
            <a:ext cx="3259006"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872971" y="273051"/>
            <a:ext cx="553772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95300" y="1435101"/>
            <a:ext cx="3259006"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6"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59864C7F-4F9D-4534-83D9-063E5B4DA3D7}" type="slidenum">
              <a:rPr lang="en-US"/>
              <a:pPr>
                <a:defRPr/>
              </a:pPr>
              <a:t>‹#›</a:t>
            </a:fld>
            <a:endParaRPr lang="en-US"/>
          </a:p>
        </p:txBody>
      </p:sp>
    </p:spTree>
    <p:extLst>
      <p:ext uri="{BB962C8B-B14F-4D97-AF65-F5344CB8AC3E}">
        <p14:creationId xmlns:p14="http://schemas.microsoft.com/office/powerpoint/2010/main" val="22962639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645" y="4800600"/>
            <a:ext cx="59436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41645"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941645"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xfrm>
            <a:off x="1604963" y="4941888"/>
            <a:ext cx="1482725" cy="274637"/>
          </a:xfrm>
          <a:prstGeom prst="rect">
            <a:avLst/>
          </a:prstGeom>
        </p:spPr>
        <p:txBody>
          <a:bodyPr/>
          <a:lstStyle>
            <a:lvl1pPr>
              <a:defRPr/>
            </a:lvl1pPr>
          </a:lstStyle>
          <a:p>
            <a:pPr>
              <a:defRPr/>
            </a:pPr>
            <a:endParaRPr lang="nl-NL"/>
          </a:p>
        </p:txBody>
      </p:sp>
      <p:sp>
        <p:nvSpPr>
          <p:cNvPr id="6" name="Rectangle 6"/>
          <p:cNvSpPr>
            <a:spLocks noGrp="1" noChangeArrowheads="1"/>
          </p:cNvSpPr>
          <p:nvPr>
            <p:ph type="sldNum" sz="quarter" idx="11"/>
          </p:nvPr>
        </p:nvSpPr>
        <p:spPr>
          <a:xfrm>
            <a:off x="7137400" y="6505575"/>
            <a:ext cx="2311400" cy="274638"/>
          </a:xfrm>
          <a:prstGeom prst="rect">
            <a:avLst/>
          </a:prstGeom>
        </p:spPr>
        <p:txBody>
          <a:bodyPr/>
          <a:lstStyle>
            <a:lvl1pPr>
              <a:defRPr/>
            </a:lvl1pPr>
          </a:lstStyle>
          <a:p>
            <a:pPr>
              <a:defRPr/>
            </a:pPr>
            <a:fld id="{1D27BAE1-D645-4A6E-85F1-E4EE8133D3DC}" type="slidenum">
              <a:rPr lang="en-US"/>
              <a:pPr>
                <a:defRPr/>
              </a:pPr>
              <a:t>‹#›</a:t>
            </a:fld>
            <a:endParaRPr lang="en-US"/>
          </a:p>
        </p:txBody>
      </p:sp>
    </p:spTree>
    <p:extLst>
      <p:ext uri="{BB962C8B-B14F-4D97-AF65-F5344CB8AC3E}">
        <p14:creationId xmlns:p14="http://schemas.microsoft.com/office/powerpoint/2010/main" val="36524354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8" descr="untitled.jpg"/>
          <p:cNvPicPr>
            <a:picLocks noChangeAspect="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0" y="-3175"/>
            <a:ext cx="9906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508000" y="701675"/>
            <a:ext cx="8915400"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8" name="Rectangle 3"/>
          <p:cNvSpPr>
            <a:spLocks noGrp="1" noChangeArrowheads="1"/>
          </p:cNvSpPr>
          <p:nvPr>
            <p:ph type="body" idx="1"/>
          </p:nvPr>
        </p:nvSpPr>
        <p:spPr bwMode="auto">
          <a:xfrm>
            <a:off x="495300" y="1868488"/>
            <a:ext cx="89154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9" name="Text Box 11"/>
          <p:cNvSpPr txBox="1">
            <a:spLocks noChangeArrowheads="1"/>
          </p:cNvSpPr>
          <p:nvPr userDrawn="1"/>
        </p:nvSpPr>
        <p:spPr bwMode="auto">
          <a:xfrm>
            <a:off x="42863" y="6508750"/>
            <a:ext cx="36337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r>
              <a:rPr lang="en-US" altLang="en-US" dirty="0" smtClean="0">
                <a:solidFill>
                  <a:schemeClr val="bg1"/>
                </a:solidFill>
              </a:rPr>
              <a:t>www.co2-cato.org/youngnorthsea</a:t>
            </a:r>
          </a:p>
        </p:txBody>
      </p:sp>
      <p:sp>
        <p:nvSpPr>
          <p:cNvPr id="8" name="TextBox 7"/>
          <p:cNvSpPr txBox="1"/>
          <p:nvPr userDrawn="1"/>
        </p:nvSpPr>
        <p:spPr>
          <a:xfrm>
            <a:off x="1970088" y="123825"/>
            <a:ext cx="7781925" cy="368300"/>
          </a:xfrm>
          <a:prstGeom prst="rect">
            <a:avLst/>
          </a:prstGeom>
          <a:noFill/>
        </p:spPr>
        <p:txBody>
          <a:bodyPr wrap="none">
            <a:spAutoFit/>
          </a:bodyPr>
          <a:lstStyle/>
          <a:p>
            <a:pPr>
              <a:defRPr/>
            </a:pPr>
            <a:r>
              <a:rPr lang="en-US" dirty="0">
                <a:solidFill>
                  <a:schemeClr val="bg1"/>
                </a:solidFill>
                <a:effectLst>
                  <a:outerShdw blurRad="38100" dist="38100" dir="2700000" algn="tl">
                    <a:srgbClr val="000000">
                      <a:alpha val="43137"/>
                    </a:srgbClr>
                  </a:outerShdw>
                </a:effectLst>
              </a:rPr>
              <a:t>1</a:t>
            </a:r>
            <a:r>
              <a:rPr lang="en-US" baseline="30000" dirty="0">
                <a:solidFill>
                  <a:schemeClr val="bg1"/>
                </a:solidFill>
                <a:effectLst>
                  <a:outerShdw blurRad="38100" dist="38100" dir="2700000" algn="tl">
                    <a:srgbClr val="000000">
                      <a:alpha val="43137"/>
                    </a:srgbClr>
                  </a:outerShdw>
                </a:effectLst>
              </a:rPr>
              <a:t>st</a:t>
            </a:r>
            <a:r>
              <a:rPr lang="en-US" dirty="0">
                <a:solidFill>
                  <a:schemeClr val="bg1"/>
                </a:solidFill>
                <a:effectLst>
                  <a:outerShdw blurRad="38100" dist="38100" dir="2700000" algn="tl">
                    <a:srgbClr val="000000">
                      <a:alpha val="43137"/>
                    </a:srgbClr>
                  </a:outerShdw>
                </a:effectLst>
              </a:rPr>
              <a:t> Young North Sea CCS Researchers meeting, 18 June 2014, Rotterdam</a:t>
            </a:r>
          </a:p>
        </p:txBody>
      </p:sp>
      <p:sp>
        <p:nvSpPr>
          <p:cNvPr id="1031" name="Text Box 11"/>
          <p:cNvSpPr txBox="1">
            <a:spLocks noChangeArrowheads="1"/>
          </p:cNvSpPr>
          <p:nvPr userDrawn="1"/>
        </p:nvSpPr>
        <p:spPr bwMode="auto">
          <a:xfrm>
            <a:off x="9490075" y="6508750"/>
            <a:ext cx="4159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fld id="{42FEB50E-7ABC-4992-A9AA-B28D67A18C70}" type="slidenum">
              <a:rPr lang="en-US" altLang="en-US" smtClean="0">
                <a:solidFill>
                  <a:schemeClr val="bg1"/>
                </a:solidFill>
              </a:rPr>
              <a:pPr eaLnBrk="1" hangingPunct="1">
                <a:spcBef>
                  <a:spcPct val="50000"/>
                </a:spcBef>
                <a:defRPr/>
              </a:pPr>
              <a:t>‹#›</a:t>
            </a:fld>
            <a:endParaRPr lang="en-US" altLang="en-US" dirty="0" smtClean="0">
              <a:solidFill>
                <a:schemeClr val="bg1"/>
              </a:solidFill>
            </a:endParaRPr>
          </a:p>
        </p:txBody>
      </p:sp>
      <p:sp>
        <p:nvSpPr>
          <p:cNvPr id="9" name="Text Box 11"/>
          <p:cNvSpPr txBox="1">
            <a:spLocks noChangeArrowheads="1"/>
          </p:cNvSpPr>
          <p:nvPr userDrawn="1"/>
        </p:nvSpPr>
        <p:spPr bwMode="auto">
          <a:xfrm>
            <a:off x="5138738" y="6508750"/>
            <a:ext cx="36337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eaLnBrk="1" hangingPunct="1">
              <a:spcBef>
                <a:spcPct val="50000"/>
              </a:spcBef>
              <a:defRPr/>
            </a:pPr>
            <a:r>
              <a:rPr lang="en-US" altLang="en-US" dirty="0" smtClean="0">
                <a:solidFill>
                  <a:schemeClr val="bg1"/>
                </a:solidFill>
              </a:rPr>
              <a:t>Abidoye</a:t>
            </a:r>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 id="2147483852" r:id="rId12"/>
    <p:sldLayoutId id="2147483853" r:id="rId13"/>
    <p:sldLayoutId id="2147483854" r:id="rId14"/>
    <p:sldLayoutId id="2147483855" r:id="rId15"/>
    <p:sldLayoutId id="2147483856" r:id="rId16"/>
  </p:sldLayoutIdLst>
  <p:timing>
    <p:tnLst>
      <p:par>
        <p:cTn id="1" dur="indefinite" restart="never" nodeType="tmRoot"/>
      </p:par>
    </p:tnLst>
  </p:timing>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Arial" charset="0"/>
        </a:defRPr>
      </a:lvl2pPr>
      <a:lvl3pPr algn="ctr" rtl="0" eaLnBrk="0" fontAlgn="base" hangingPunct="0">
        <a:spcBef>
          <a:spcPct val="0"/>
        </a:spcBef>
        <a:spcAft>
          <a:spcPct val="0"/>
        </a:spcAft>
        <a:defRPr sz="4000">
          <a:solidFill>
            <a:schemeClr val="tx2"/>
          </a:solidFill>
          <a:latin typeface="Arial" charset="0"/>
        </a:defRPr>
      </a:lvl3pPr>
      <a:lvl4pPr algn="ctr" rtl="0" eaLnBrk="0" fontAlgn="base" hangingPunct="0">
        <a:spcBef>
          <a:spcPct val="0"/>
        </a:spcBef>
        <a:spcAft>
          <a:spcPct val="0"/>
        </a:spcAft>
        <a:defRPr sz="4000">
          <a:solidFill>
            <a:schemeClr val="tx2"/>
          </a:solidFill>
          <a:latin typeface="Arial" charset="0"/>
        </a:defRPr>
      </a:lvl4pPr>
      <a:lvl5pPr algn="ctr" rtl="0" eaLnBrk="0" fontAlgn="base" hangingPunct="0">
        <a:spcBef>
          <a:spcPct val="0"/>
        </a:spcBef>
        <a:spcAft>
          <a:spcPct val="0"/>
        </a:spcAft>
        <a:defRPr sz="40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tiff"/></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jpeg"/><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7" Type="http://schemas.openxmlformats.org/officeDocument/2006/relationships/image" Target="../media/image11.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chart" Target="../charts/char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package" Target="../embeddings/Microsoft_Word_Document1.docx"/></Relationships>
</file>

<file path=ppt/slides/_rels/slide6.xml.rels><?xml version="1.0" encoding="UTF-8" standalone="yes"?>
<Relationships xmlns="http://schemas.openxmlformats.org/package/2006/relationships"><Relationship Id="rId2" Type="http://schemas.openxmlformats.org/officeDocument/2006/relationships/image" Target="../media/image13.tif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4"/>
          <p:cNvSpPr txBox="1">
            <a:spLocks noChangeArrowheads="1"/>
          </p:cNvSpPr>
          <p:nvPr/>
        </p:nvSpPr>
        <p:spPr bwMode="auto">
          <a:xfrm>
            <a:off x="8482013" y="2119789"/>
            <a:ext cx="15097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50000"/>
              </a:spcBef>
              <a:buFontTx/>
              <a:buNone/>
            </a:pPr>
            <a:r>
              <a:rPr lang="en-GB" altLang="en-US" sz="800" b="1" dirty="0" err="1" smtClean="0">
                <a:solidFill>
                  <a:schemeClr val="tx2"/>
                </a:solidFill>
              </a:rPr>
              <a:t>Luqman</a:t>
            </a:r>
            <a:r>
              <a:rPr lang="en-GB" altLang="en-US" sz="800" b="1" dirty="0" smtClean="0">
                <a:solidFill>
                  <a:schemeClr val="tx2"/>
                </a:solidFill>
              </a:rPr>
              <a:t> K. </a:t>
            </a:r>
            <a:r>
              <a:rPr lang="en-GB" altLang="en-US" sz="800" b="1" dirty="0" err="1" smtClean="0">
                <a:solidFill>
                  <a:schemeClr val="tx2"/>
                </a:solidFill>
              </a:rPr>
              <a:t>Abidoye</a:t>
            </a:r>
            <a:r>
              <a:rPr lang="en-GB" altLang="en-US" sz="800" b="1" dirty="0" smtClean="0">
                <a:solidFill>
                  <a:schemeClr val="tx2"/>
                </a:solidFill>
              </a:rPr>
              <a:t> </a:t>
            </a:r>
            <a:endParaRPr lang="en-GB" altLang="en-US" sz="800" b="1" dirty="0">
              <a:solidFill>
                <a:schemeClr val="tx2"/>
              </a:solidFill>
            </a:endParaRPr>
          </a:p>
          <a:p>
            <a:pPr algn="ctr" eaLnBrk="1" hangingPunct="1">
              <a:spcBef>
                <a:spcPct val="50000"/>
              </a:spcBef>
              <a:buFontTx/>
              <a:buNone/>
            </a:pPr>
            <a:r>
              <a:rPr lang="en-GB" altLang="en-US" sz="800" b="1" dirty="0" smtClean="0">
                <a:solidFill>
                  <a:schemeClr val="tx2"/>
                </a:solidFill>
              </a:rPr>
              <a:t>L.K.Abidoye@lboro.ac.uk</a:t>
            </a:r>
            <a:endParaRPr lang="en-GB" altLang="en-US" sz="800" b="1" dirty="0">
              <a:solidFill>
                <a:schemeClr val="tx2"/>
              </a:solidFill>
            </a:endParaRPr>
          </a:p>
        </p:txBody>
      </p:sp>
      <p:sp>
        <p:nvSpPr>
          <p:cNvPr id="21507" name="TextBox 8"/>
          <p:cNvSpPr txBox="1">
            <a:spLocks noChangeArrowheads="1"/>
          </p:cNvSpPr>
          <p:nvPr/>
        </p:nvSpPr>
        <p:spPr bwMode="auto">
          <a:xfrm>
            <a:off x="1978025" y="829270"/>
            <a:ext cx="61087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GB" altLang="en-US" sz="1800" b="1" dirty="0">
                <a:solidFill>
                  <a:srgbClr val="8F004F"/>
                </a:solidFill>
                <a:latin typeface="Times New Roman"/>
              </a:rPr>
              <a:t>Characterization of Two-Phase Flow in Porous Media and </a:t>
            </a:r>
            <a:r>
              <a:rPr lang="en-GB" altLang="en-US" sz="1800" b="1" dirty="0" smtClean="0">
                <a:solidFill>
                  <a:srgbClr val="8F004F"/>
                </a:solidFill>
                <a:latin typeface="Times New Roman"/>
              </a:rPr>
              <a:t>  Applications </a:t>
            </a:r>
            <a:r>
              <a:rPr lang="en-GB" altLang="en-US" sz="1800" b="1" dirty="0">
                <a:solidFill>
                  <a:srgbClr val="8F004F"/>
                </a:solidFill>
                <a:latin typeface="Times New Roman"/>
              </a:rPr>
              <a:t>to the Monitoring</a:t>
            </a:r>
          </a:p>
          <a:p>
            <a:pPr algn="ctr" eaLnBrk="1" hangingPunct="1">
              <a:spcBef>
                <a:spcPct val="0"/>
              </a:spcBef>
              <a:buFontTx/>
              <a:buNone/>
            </a:pPr>
            <a:r>
              <a:rPr lang="en-GB" altLang="en-US" sz="1800" b="1" dirty="0">
                <a:solidFill>
                  <a:srgbClr val="8F004F"/>
                </a:solidFill>
                <a:latin typeface="Times New Roman"/>
              </a:rPr>
              <a:t>of Geological Carbon Sequestration</a:t>
            </a:r>
          </a:p>
          <a:p>
            <a:pPr algn="ctr" eaLnBrk="1" hangingPunct="1">
              <a:spcBef>
                <a:spcPct val="0"/>
              </a:spcBef>
              <a:buFontTx/>
              <a:buNone/>
            </a:pPr>
            <a:endParaRPr lang="en-GB" altLang="en-US" sz="1800" b="1" dirty="0" smtClean="0"/>
          </a:p>
        </p:txBody>
      </p:sp>
      <p:sp>
        <p:nvSpPr>
          <p:cNvPr id="21509" name="TextBox 12"/>
          <p:cNvSpPr txBox="1">
            <a:spLocks noChangeArrowheads="1"/>
          </p:cNvSpPr>
          <p:nvPr/>
        </p:nvSpPr>
        <p:spPr bwMode="auto">
          <a:xfrm>
            <a:off x="355600" y="2085181"/>
            <a:ext cx="8558213" cy="5038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nSpc>
                <a:spcPct val="90000"/>
              </a:lnSpc>
              <a:buFont typeface="Arial" charset="0"/>
              <a:buChar char="–"/>
            </a:pPr>
            <a:r>
              <a:rPr lang="en-GB" altLang="en-US" sz="2000" b="1" dirty="0">
                <a:cs typeface="Times New Roman" pitchFamily="18" charset="0"/>
              </a:rPr>
              <a:t>Project duration</a:t>
            </a:r>
            <a:r>
              <a:rPr lang="en-GB" altLang="en-US" sz="2000" dirty="0" smtClean="0">
                <a:cs typeface="Times New Roman" pitchFamily="18" charset="0"/>
              </a:rPr>
              <a:t>: 3 years</a:t>
            </a:r>
          </a:p>
          <a:p>
            <a:pPr>
              <a:lnSpc>
                <a:spcPct val="90000"/>
              </a:lnSpc>
              <a:buFont typeface="Arial" charset="0"/>
              <a:buChar char="–"/>
            </a:pPr>
            <a:r>
              <a:rPr lang="en-GB" altLang="en-US" sz="2000" b="1" dirty="0" smtClean="0">
                <a:cs typeface="Times New Roman" pitchFamily="18" charset="0"/>
              </a:rPr>
              <a:t>Supervisor</a:t>
            </a:r>
            <a:r>
              <a:rPr lang="en-GB" altLang="en-US" sz="2000" dirty="0" smtClean="0">
                <a:cs typeface="Times New Roman" pitchFamily="18" charset="0"/>
              </a:rPr>
              <a:t>: </a:t>
            </a:r>
            <a:r>
              <a:rPr lang="en-GB" altLang="en-US" sz="2000" dirty="0" err="1" smtClean="0">
                <a:cs typeface="Times New Roman" pitchFamily="18" charset="0"/>
              </a:rPr>
              <a:t>Dr.</a:t>
            </a:r>
            <a:r>
              <a:rPr lang="en-GB" altLang="en-US" sz="2000" dirty="0" smtClean="0">
                <a:cs typeface="Times New Roman" pitchFamily="18" charset="0"/>
              </a:rPr>
              <a:t> Diganta Das, </a:t>
            </a:r>
            <a:r>
              <a:rPr lang="en-GB" altLang="en-US" sz="2000" dirty="0" err="1" smtClean="0">
                <a:cs typeface="Times New Roman" pitchFamily="18" charset="0"/>
              </a:rPr>
              <a:t>Prof.</a:t>
            </a:r>
            <a:r>
              <a:rPr lang="en-GB" altLang="en-US" sz="2000" dirty="0" smtClean="0">
                <a:cs typeface="Times New Roman" pitchFamily="18" charset="0"/>
              </a:rPr>
              <a:t> C.D. </a:t>
            </a:r>
            <a:r>
              <a:rPr lang="en-GB" altLang="en-US" sz="2000" dirty="0" err="1" smtClean="0">
                <a:cs typeface="Times New Roman" pitchFamily="18" charset="0"/>
              </a:rPr>
              <a:t>Rielly</a:t>
            </a:r>
            <a:endParaRPr lang="en-GB" altLang="en-US" sz="2000" dirty="0" smtClean="0">
              <a:cs typeface="Times New Roman" pitchFamily="18" charset="0"/>
            </a:endParaRPr>
          </a:p>
          <a:p>
            <a:pPr algn="just">
              <a:lnSpc>
                <a:spcPct val="90000"/>
              </a:lnSpc>
              <a:buFont typeface="Arial" charset="0"/>
              <a:buChar char="–"/>
            </a:pPr>
            <a:r>
              <a:rPr lang="en-GB" altLang="en-US" sz="2000" b="1" dirty="0" smtClean="0">
                <a:cs typeface="Times New Roman" pitchFamily="18" charset="0"/>
              </a:rPr>
              <a:t>Main </a:t>
            </a:r>
            <a:r>
              <a:rPr lang="en-GB" altLang="en-US" sz="2000" b="1" dirty="0">
                <a:cs typeface="Times New Roman" pitchFamily="18" charset="0"/>
              </a:rPr>
              <a:t>research question</a:t>
            </a:r>
            <a:r>
              <a:rPr lang="en-GB" altLang="en-US" sz="2000" dirty="0" smtClean="0">
                <a:cs typeface="Times New Roman" pitchFamily="18" charset="0"/>
              </a:rPr>
              <a:t>: What are the implications of non-uniqueness in the characterization parameters of two-phase flow systems in the porous media?</a:t>
            </a:r>
          </a:p>
          <a:p>
            <a:pPr algn="just">
              <a:lnSpc>
                <a:spcPct val="90000"/>
              </a:lnSpc>
              <a:buFont typeface="Arial" charset="0"/>
              <a:buChar char="–"/>
            </a:pPr>
            <a:r>
              <a:rPr lang="en-US" altLang="en-US" sz="2000" b="1" dirty="0" smtClean="0">
                <a:cs typeface="Times New Roman" pitchFamily="18" charset="0"/>
              </a:rPr>
              <a:t>Relevance </a:t>
            </a:r>
            <a:r>
              <a:rPr lang="en-US" altLang="en-US" sz="2000" b="1" dirty="0">
                <a:cs typeface="Times New Roman" pitchFamily="18" charset="0"/>
              </a:rPr>
              <a:t>for implementation of </a:t>
            </a:r>
            <a:r>
              <a:rPr lang="en-US" altLang="en-US" sz="2000" b="1" dirty="0" smtClean="0">
                <a:cs typeface="Times New Roman" pitchFamily="18" charset="0"/>
              </a:rPr>
              <a:t>CCS</a:t>
            </a:r>
            <a:r>
              <a:rPr lang="en-US" altLang="en-US" sz="2000" dirty="0" smtClean="0">
                <a:cs typeface="Times New Roman" pitchFamily="18" charset="0"/>
              </a:rPr>
              <a:t>: </a:t>
            </a:r>
            <a:r>
              <a:rPr lang="en-US" altLang="en-US" sz="1800" dirty="0" smtClean="0">
                <a:cs typeface="Times New Roman" pitchFamily="18" charset="0"/>
              </a:rPr>
              <a:t>Non uniqueness in the characterization parameters of a system affect their applications in the modeling of such system. For CO</a:t>
            </a:r>
            <a:r>
              <a:rPr lang="en-US" altLang="en-US" sz="1800" baseline="-25000" dirty="0" smtClean="0">
                <a:cs typeface="Times New Roman" pitchFamily="18" charset="0"/>
              </a:rPr>
              <a:t>2</a:t>
            </a:r>
            <a:r>
              <a:rPr lang="en-US" altLang="en-US" sz="1800" dirty="0" smtClean="0">
                <a:cs typeface="Times New Roman" pitchFamily="18" charset="0"/>
              </a:rPr>
              <a:t>-water system, such scenario affects the monitoring and control of the system. This work determines and quantifies the presence of dynamic effects in the characterization parameters of CO</a:t>
            </a:r>
            <a:r>
              <a:rPr lang="en-US" altLang="en-US" sz="1800" baseline="-25000" dirty="0" smtClean="0">
                <a:cs typeface="Times New Roman" pitchFamily="18" charset="0"/>
              </a:rPr>
              <a:t>2</a:t>
            </a:r>
            <a:r>
              <a:rPr lang="en-US" altLang="en-US" sz="1800" dirty="0" smtClean="0">
                <a:cs typeface="Times New Roman" pitchFamily="18" charset="0"/>
              </a:rPr>
              <a:t>-water system. Results are vital to effective monitoring of CO</a:t>
            </a:r>
            <a:r>
              <a:rPr lang="en-US" altLang="en-US" sz="1800" baseline="-25000" dirty="0" smtClean="0">
                <a:cs typeface="Times New Roman" pitchFamily="18" charset="0"/>
              </a:rPr>
              <a:t>2</a:t>
            </a:r>
            <a:r>
              <a:rPr lang="en-US" altLang="en-US" sz="1800" dirty="0" smtClean="0">
                <a:cs typeface="Times New Roman" pitchFamily="18" charset="0"/>
              </a:rPr>
              <a:t> migration in the subsurface.</a:t>
            </a:r>
          </a:p>
          <a:p>
            <a:pPr algn="just">
              <a:lnSpc>
                <a:spcPct val="90000"/>
              </a:lnSpc>
              <a:buFont typeface="Arial" charset="0"/>
              <a:buChar char="–"/>
            </a:pPr>
            <a:endParaRPr lang="en-US" altLang="en-US" sz="1800" dirty="0" smtClean="0">
              <a:cs typeface="Times New Roman" pitchFamily="18" charset="0"/>
            </a:endParaRPr>
          </a:p>
          <a:p>
            <a:pPr algn="just">
              <a:lnSpc>
                <a:spcPct val="90000"/>
              </a:lnSpc>
              <a:buFont typeface="Arial" charset="0"/>
              <a:buChar char="–"/>
            </a:pPr>
            <a:r>
              <a:rPr lang="en-GB" altLang="en-US" sz="2000" b="1" dirty="0" smtClean="0">
                <a:cs typeface="Times New Roman" pitchFamily="18" charset="0"/>
              </a:rPr>
              <a:t>Results</a:t>
            </a:r>
            <a:r>
              <a:rPr lang="en-GB" altLang="en-US" sz="2000" dirty="0">
                <a:cs typeface="Times New Roman" pitchFamily="18" charset="0"/>
              </a:rPr>
              <a:t>: </a:t>
            </a:r>
            <a:r>
              <a:rPr lang="en-GB" altLang="en-US" sz="2000" dirty="0" smtClean="0">
                <a:cs typeface="Times New Roman" pitchFamily="18" charset="0"/>
              </a:rPr>
              <a:t>Dynamic coefficient and geoelectrical characterization of the  CO</a:t>
            </a:r>
            <a:r>
              <a:rPr lang="en-GB" altLang="en-US" sz="2000" baseline="-25000" dirty="0" smtClean="0">
                <a:cs typeface="Times New Roman" pitchFamily="18" charset="0"/>
              </a:rPr>
              <a:t>2</a:t>
            </a:r>
            <a:r>
              <a:rPr lang="en-GB" altLang="en-US" sz="2000" dirty="0" smtClean="0">
                <a:cs typeface="Times New Roman" pitchFamily="18" charset="0"/>
              </a:rPr>
              <a:t>-water system in porous media. </a:t>
            </a:r>
            <a:endParaRPr lang="en-GB" altLang="en-US" sz="2000" dirty="0">
              <a:cs typeface="Times New Roman" pitchFamily="18" charset="0"/>
            </a:endParaRPr>
          </a:p>
          <a:p>
            <a:pPr>
              <a:lnSpc>
                <a:spcPct val="90000"/>
              </a:lnSpc>
              <a:buFont typeface="Arial" charset="0"/>
              <a:buChar char="–"/>
            </a:pPr>
            <a:endParaRPr lang="en-GB" altLang="en-US" sz="2400" dirty="0">
              <a:cs typeface="Times New Roman" pitchFamily="18" charset="0"/>
            </a:endParaRPr>
          </a:p>
          <a:p>
            <a:pPr eaLnBrk="1" hangingPunct="1">
              <a:spcBef>
                <a:spcPct val="0"/>
              </a:spcBef>
              <a:buFontTx/>
              <a:buNone/>
            </a:pPr>
            <a:endParaRPr lang="nl-NL" altLang="en-US" sz="1800" dirty="0"/>
          </a:p>
        </p:txBody>
      </p:sp>
      <p:pic>
        <p:nvPicPr>
          <p:cNvPr id="21514" name="Picture 10" descr="C:\Users\cglka\Pictures\IMG-20140529-WA0006.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05813" y="796230"/>
            <a:ext cx="1466849" cy="1285776"/>
          </a:xfrm>
          <a:prstGeom prst="rect">
            <a:avLst/>
          </a:prstGeom>
          <a:noFill/>
          <a:extLst>
            <a:ext uri="{909E8E84-426E-40DD-AFC4-6F175D3DCCD1}">
              <a14:hiddenFill xmlns:a14="http://schemas.microsoft.com/office/drawing/2010/main">
                <a:solidFill>
                  <a:srgbClr val="FFFFFF"/>
                </a:solidFill>
              </a14:hiddenFill>
            </a:ext>
          </a:extLst>
        </p:spPr>
      </p:pic>
      <p:pic>
        <p:nvPicPr>
          <p:cNvPr id="21515"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4637" y="1419046"/>
            <a:ext cx="1893888" cy="439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0989" y="723901"/>
            <a:ext cx="9605011" cy="5762624"/>
          </a:xfrm>
        </p:spPr>
        <p:txBody>
          <a:bodyPr/>
          <a:lstStyle/>
          <a:p>
            <a:pPr marL="0" lvl="0" indent="0" algn="just" defTabSz="2088170" eaLnBrk="1" fontAlgn="auto" hangingPunct="1">
              <a:spcBef>
                <a:spcPts val="0"/>
              </a:spcBef>
              <a:spcAft>
                <a:spcPts val="0"/>
              </a:spcAft>
              <a:buNone/>
            </a:pPr>
            <a:r>
              <a:rPr kumimoji="0" lang="en-GB" sz="1800" b="1" i="0" u="none" strike="noStrike" kern="1200" cap="none" spc="0" normalizeH="0" baseline="0" noProof="0" dirty="0" smtClean="0">
                <a:ln>
                  <a:noFill/>
                </a:ln>
                <a:solidFill>
                  <a:srgbClr val="8F004F"/>
                </a:solidFill>
                <a:effectLst/>
                <a:uLnTx/>
                <a:uFillTx/>
                <a:latin typeface="Times New Roman"/>
              </a:rPr>
              <a:t>Introduction</a:t>
            </a:r>
            <a:endParaRPr kumimoji="0" lang="en-GB" sz="2000" b="1" i="0" u="none" strike="noStrike" kern="1200" cap="none" spc="0" normalizeH="0" baseline="0" noProof="0" dirty="0" smtClean="0">
              <a:ln>
                <a:noFill/>
              </a:ln>
              <a:solidFill>
                <a:srgbClr val="8F004F"/>
              </a:solidFill>
              <a:effectLst/>
              <a:uLnTx/>
              <a:uFillTx/>
              <a:latin typeface="Times New Roman"/>
            </a:endParaRPr>
          </a:p>
          <a:p>
            <a:pPr algn="just"/>
            <a:r>
              <a:rPr lang="en-GB" sz="1600" dirty="0" smtClean="0"/>
              <a:t>The issue of global warming and the proposed geological carbon sequestration have increased the interests on studying supercritical CO</a:t>
            </a:r>
            <a:r>
              <a:rPr lang="en-GB" sz="1600" baseline="-25000" dirty="0" smtClean="0"/>
              <a:t>2</a:t>
            </a:r>
            <a:r>
              <a:rPr lang="en-GB" sz="1600" dirty="0" smtClean="0"/>
              <a:t> (scCO</a:t>
            </a:r>
            <a:r>
              <a:rPr lang="en-GB" sz="1600" baseline="-25000" dirty="0" smtClean="0"/>
              <a:t>2</a:t>
            </a:r>
            <a:r>
              <a:rPr lang="en-GB" sz="1600" dirty="0" smtClean="0"/>
              <a:t>) and brine/water flow in porous medium.</a:t>
            </a:r>
          </a:p>
          <a:p>
            <a:pPr algn="just"/>
            <a:r>
              <a:rPr lang="en-GB" sz="1600" dirty="0" smtClean="0"/>
              <a:t> Like other two-phase flow systems in porous media, the capillary pressure (P</a:t>
            </a:r>
            <a:r>
              <a:rPr lang="en-GB" sz="1600" baseline="30000" dirty="0" smtClean="0"/>
              <a:t>c</a:t>
            </a:r>
            <a:r>
              <a:rPr lang="en-GB" sz="1600" dirty="0" smtClean="0"/>
              <a:t>), relative permeability (K</a:t>
            </a:r>
            <a:r>
              <a:rPr lang="en-GB" sz="1600" baseline="-25000" dirty="0" smtClean="0"/>
              <a:t>r</a:t>
            </a:r>
            <a:r>
              <a:rPr lang="en-GB" sz="1600" dirty="0" smtClean="0"/>
              <a:t>) and electrical properties (e.g., bulk electrical conductivity (</a:t>
            </a:r>
            <a:r>
              <a:rPr lang="el-GR" sz="1600" dirty="0" smtClean="0">
                <a:latin typeface="Calibri"/>
              </a:rPr>
              <a:t>σ</a:t>
            </a:r>
            <a:r>
              <a:rPr lang="en-GB" sz="1600" baseline="-25000" dirty="0" smtClean="0">
                <a:latin typeface="Calibri"/>
              </a:rPr>
              <a:t>b</a:t>
            </a:r>
            <a:r>
              <a:rPr lang="en-GB" sz="1600" dirty="0" smtClean="0">
                <a:latin typeface="Calibri"/>
              </a:rPr>
              <a:t>), bulk dielectric constant (</a:t>
            </a:r>
            <a:r>
              <a:rPr lang="el-GR" sz="1600" dirty="0" smtClean="0">
                <a:cs typeface="Times New Roman"/>
              </a:rPr>
              <a:t>ε</a:t>
            </a:r>
            <a:r>
              <a:rPr lang="en-GB" sz="1600" baseline="-25000" dirty="0" smtClean="0">
                <a:cs typeface="Times New Roman"/>
              </a:rPr>
              <a:t>b</a:t>
            </a:r>
            <a:r>
              <a:rPr lang="en-GB" sz="1600" dirty="0" smtClean="0">
                <a:latin typeface="Calibri"/>
              </a:rPr>
              <a:t>) )</a:t>
            </a:r>
            <a:r>
              <a:rPr lang="en-GB" sz="1600" dirty="0" smtClean="0"/>
              <a:t>  of the  fluid-fluid-porous media systems can be used  as the characterization functions as they are all functions of  wetting-phase saturation  (S) (Plug et al. 2007).</a:t>
            </a:r>
          </a:p>
          <a:p>
            <a:pPr algn="just"/>
            <a:r>
              <a:rPr lang="en-GB" sz="1600" dirty="0" smtClean="0"/>
              <a:t>But the non uniqueness of these functions pose </a:t>
            </a:r>
          </a:p>
          <a:p>
            <a:pPr marL="0" indent="0" algn="just">
              <a:buNone/>
            </a:pPr>
            <a:r>
              <a:rPr lang="en-GB" sz="1600" dirty="0"/>
              <a:t> </a:t>
            </a:r>
            <a:r>
              <a:rPr lang="en-GB" sz="1600" dirty="0" smtClean="0"/>
              <a:t>     challenges  to efficient and reliable monitoring  of  the </a:t>
            </a:r>
          </a:p>
          <a:p>
            <a:pPr marL="0" indent="0" algn="just">
              <a:buNone/>
            </a:pPr>
            <a:r>
              <a:rPr lang="en-GB" sz="1600" dirty="0" smtClean="0"/>
              <a:t>      subsurface   processes.</a:t>
            </a:r>
          </a:p>
          <a:p>
            <a:pPr algn="just"/>
            <a:r>
              <a:rPr lang="en-GB" sz="1600" dirty="0" smtClean="0"/>
              <a:t>Furthermore, as CO</a:t>
            </a:r>
            <a:r>
              <a:rPr lang="en-GB" sz="1600" baseline="-25000" dirty="0" smtClean="0"/>
              <a:t>2 </a:t>
            </a:r>
            <a:r>
              <a:rPr lang="en-GB" sz="1600" dirty="0" smtClean="0"/>
              <a:t>migrates  to different positions </a:t>
            </a:r>
          </a:p>
          <a:p>
            <a:pPr marL="0" indent="0" algn="just">
              <a:buNone/>
            </a:pPr>
            <a:r>
              <a:rPr lang="en-GB" sz="1600" dirty="0" smtClean="0"/>
              <a:t>      in the aquifer where it is injected ,  it is desirable to </a:t>
            </a:r>
          </a:p>
          <a:p>
            <a:pPr marL="0" indent="0" algn="just">
              <a:buNone/>
            </a:pPr>
            <a:r>
              <a:rPr lang="en-GB" sz="1600" dirty="0" smtClean="0"/>
              <a:t>      investigate the behaviours at different stages of the  </a:t>
            </a:r>
          </a:p>
          <a:p>
            <a:pPr marL="0" indent="0" algn="just">
              <a:buNone/>
            </a:pPr>
            <a:r>
              <a:rPr lang="en-GB" sz="1600" dirty="0" smtClean="0"/>
              <a:t>       migration using combined characterization techniques. </a:t>
            </a:r>
          </a:p>
          <a:p>
            <a:pPr marL="0" indent="0" algn="just">
              <a:buNone/>
            </a:pPr>
            <a:endParaRPr lang="en-GB" sz="1600" dirty="0" smtClean="0"/>
          </a:p>
          <a:p>
            <a:pPr marL="0" indent="0" algn="just">
              <a:buNone/>
            </a:pPr>
            <a:r>
              <a:rPr lang="en-GB" sz="1800" b="1" kern="1200" dirty="0">
                <a:solidFill>
                  <a:srgbClr val="8F004F"/>
                </a:solidFill>
                <a:latin typeface="Times New Roman"/>
              </a:rPr>
              <a:t>Research </a:t>
            </a:r>
            <a:r>
              <a:rPr lang="en-GB" sz="1800" b="1" kern="1200" dirty="0" smtClean="0">
                <a:solidFill>
                  <a:srgbClr val="8F004F"/>
                </a:solidFill>
                <a:latin typeface="Times New Roman"/>
              </a:rPr>
              <a:t>questions</a:t>
            </a:r>
          </a:p>
          <a:p>
            <a:pPr algn="just">
              <a:buFont typeface="Wingdings" panose="05000000000000000000" pitchFamily="2" charset="2"/>
              <a:buChar char="Ø"/>
            </a:pPr>
            <a:r>
              <a:rPr lang="en-GB" sz="1600" dirty="0" smtClean="0"/>
              <a:t>Do dynamic effects exist in the characterization parameters of supercritical CO</a:t>
            </a:r>
            <a:r>
              <a:rPr lang="en-GB" sz="1600" baseline="-25000" dirty="0" smtClean="0"/>
              <a:t>2</a:t>
            </a:r>
            <a:r>
              <a:rPr lang="en-GB" sz="1600" dirty="0" smtClean="0"/>
              <a:t>-brine/water system in the subsurface?</a:t>
            </a:r>
          </a:p>
          <a:p>
            <a:pPr algn="just">
              <a:buFont typeface="Wingdings" panose="05000000000000000000" pitchFamily="2" charset="2"/>
              <a:buChar char="Ø"/>
            </a:pPr>
            <a:r>
              <a:rPr lang="en-GB" sz="1600" dirty="0" smtClean="0"/>
              <a:t>If  yes, what are the implications in the studying and monitoring of the system?</a:t>
            </a:r>
          </a:p>
          <a:p>
            <a:pPr algn="just">
              <a:buFont typeface="Wingdings" panose="05000000000000000000" pitchFamily="2" charset="2"/>
              <a:buChar char="Ø"/>
            </a:pPr>
            <a:r>
              <a:rPr lang="en-GB" sz="1600" dirty="0" smtClean="0"/>
              <a:t>How can we possibly study and monitor  multistage migration of CO</a:t>
            </a:r>
            <a:r>
              <a:rPr lang="en-GB" sz="1600" baseline="-25000" dirty="0" smtClean="0"/>
              <a:t>2</a:t>
            </a:r>
            <a:r>
              <a:rPr lang="en-GB" sz="1600" dirty="0" smtClean="0"/>
              <a:t>-brine/water in the subsurface?</a:t>
            </a:r>
            <a:endParaRPr lang="en-GB" sz="1400" dirty="0" smtClean="0"/>
          </a:p>
          <a:p>
            <a:pPr algn="just">
              <a:buFont typeface="Wingdings" panose="05000000000000000000" pitchFamily="2" charset="2"/>
              <a:buChar char="Ø"/>
            </a:pPr>
            <a:endParaRPr lang="en-GB" sz="1400" baseline="-25000" dirty="0"/>
          </a:p>
        </p:txBody>
      </p:sp>
      <p:pic>
        <p:nvPicPr>
          <p:cNvPr id="4" name="Picture 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7443" y="2654484"/>
            <a:ext cx="4144257" cy="1003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5791200" y="3624706"/>
            <a:ext cx="4095750" cy="569387"/>
          </a:xfrm>
          <a:prstGeom prst="rect">
            <a:avLst/>
          </a:prstGeom>
          <a:noFill/>
        </p:spPr>
        <p:txBody>
          <a:bodyPr wrap="square" rtlCol="0">
            <a:spAutoFit/>
          </a:bodyPr>
          <a:lstStyle/>
          <a:p>
            <a:r>
              <a:rPr lang="en-GB" sz="1000" dirty="0" smtClean="0"/>
              <a:t>Figure 1: Illustration of the multistage migration of CO</a:t>
            </a:r>
            <a:r>
              <a:rPr lang="en-GB" sz="1000" baseline="-25000" dirty="0" smtClean="0"/>
              <a:t>2 </a:t>
            </a:r>
            <a:r>
              <a:rPr lang="en-GB" sz="1000" dirty="0" smtClean="0"/>
              <a:t>in the aquifer</a:t>
            </a:r>
          </a:p>
          <a:p>
            <a:endParaRPr lang="en-GB" sz="1100" dirty="0" smtClean="0"/>
          </a:p>
          <a:p>
            <a:endParaRPr lang="en-GB" sz="1000" dirty="0"/>
          </a:p>
        </p:txBody>
      </p:sp>
    </p:spTree>
    <p:extLst>
      <p:ext uri="{BB962C8B-B14F-4D97-AF65-F5344CB8AC3E}">
        <p14:creationId xmlns:p14="http://schemas.microsoft.com/office/powerpoint/2010/main" val="366817947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idx="1"/>
          </p:nvPr>
        </p:nvSpPr>
        <p:spPr>
          <a:xfrm>
            <a:off x="281939" y="742950"/>
            <a:ext cx="9509761" cy="3734439"/>
          </a:xfrm>
        </p:spPr>
        <p:txBody>
          <a:bodyPr/>
          <a:lstStyle/>
          <a:p>
            <a:pPr marL="0" indent="0" algn="just">
              <a:buNone/>
            </a:pPr>
            <a:r>
              <a:rPr lang="en-GB" sz="1600" b="1" kern="1200" dirty="0" smtClean="0">
                <a:solidFill>
                  <a:srgbClr val="8F004F"/>
                </a:solidFill>
              </a:rPr>
              <a:t>Methods</a:t>
            </a:r>
          </a:p>
          <a:p>
            <a:pPr algn="just">
              <a:buFont typeface="Wingdings" panose="05000000000000000000" pitchFamily="2" charset="2"/>
              <a:buChar char="Ø"/>
            </a:pPr>
            <a:r>
              <a:rPr lang="en-GB" sz="1200" dirty="0" smtClean="0"/>
              <a:t>Figure 2 shows the experimental set up.  CO</a:t>
            </a:r>
            <a:r>
              <a:rPr lang="en-GB" sz="1200" baseline="-25000" dirty="0" smtClean="0"/>
              <a:t>2</a:t>
            </a:r>
            <a:r>
              <a:rPr lang="en-GB" sz="1200" dirty="0" smtClean="0"/>
              <a:t> was injected into the domain , previously saturated  with brine/water and the pressures of the phase were  measured by pressure transducers. </a:t>
            </a:r>
          </a:p>
          <a:p>
            <a:pPr algn="just">
              <a:buFont typeface="Wingdings" panose="05000000000000000000" pitchFamily="2" charset="2"/>
              <a:buChar char="Ø"/>
            </a:pPr>
            <a:r>
              <a:rPr lang="en-GB" sz="1200" dirty="0" smtClean="0"/>
              <a:t>The faces of the sensors were distinguished with PTFE membrane for non-wetting phase (CO</a:t>
            </a:r>
            <a:r>
              <a:rPr lang="en-GB" sz="1200" baseline="-25000" dirty="0" smtClean="0"/>
              <a:t>2</a:t>
            </a:r>
            <a:r>
              <a:rPr lang="en-GB" sz="1200" dirty="0" smtClean="0"/>
              <a:t>) pressure measurement while the  nylon membrane was used for brine/water phase pressure measurement. </a:t>
            </a:r>
          </a:p>
          <a:p>
            <a:pPr algn="just">
              <a:buFont typeface="Wingdings" panose="05000000000000000000" pitchFamily="2" charset="2"/>
              <a:buChar char="Ø"/>
            </a:pPr>
            <a:r>
              <a:rPr lang="en-GB" sz="1200" dirty="0" smtClean="0"/>
              <a:t>Water saturation was measured using time domain </a:t>
            </a:r>
            <a:r>
              <a:rPr lang="en-GB" sz="1200" dirty="0" err="1" smtClean="0"/>
              <a:t>reflectomtery</a:t>
            </a:r>
            <a:r>
              <a:rPr lang="en-GB" sz="1200" dirty="0" smtClean="0"/>
              <a:t> (TDR)  technique. TDR probes (Campbell Scientific, UK) are shown in Fig. 3C as a wave guide for the impulses generated by the </a:t>
            </a:r>
            <a:r>
              <a:rPr lang="en-GB" sz="1200" dirty="0" err="1" smtClean="0"/>
              <a:t>reflectometer</a:t>
            </a:r>
            <a:r>
              <a:rPr lang="en-GB" sz="1200" dirty="0" smtClean="0"/>
              <a:t> (TDR100).  </a:t>
            </a:r>
          </a:p>
          <a:p>
            <a:pPr algn="just">
              <a:buFont typeface="Wingdings" panose="05000000000000000000" pitchFamily="2" charset="2"/>
              <a:buChar char="Ø"/>
            </a:pPr>
            <a:r>
              <a:rPr lang="en-GB" sz="1200" dirty="0" smtClean="0"/>
              <a:t>While the pressure sensors and the TDR gave us the readings for the P</a:t>
            </a:r>
            <a:r>
              <a:rPr lang="en-GB" sz="1200" baseline="30000" dirty="0" smtClean="0"/>
              <a:t>c</a:t>
            </a:r>
            <a:r>
              <a:rPr lang="en-GB" sz="1200" dirty="0" smtClean="0"/>
              <a:t>-S measurements, the TDR further gave us the readings for the </a:t>
            </a:r>
            <a:r>
              <a:rPr lang="el-GR" sz="1200" dirty="0" smtClean="0">
                <a:cs typeface="Times New Roman"/>
              </a:rPr>
              <a:t>ε</a:t>
            </a:r>
            <a:r>
              <a:rPr lang="en-GB" sz="1200" baseline="-25000" dirty="0" smtClean="0">
                <a:cs typeface="Times New Roman"/>
              </a:rPr>
              <a:t>b</a:t>
            </a:r>
            <a:r>
              <a:rPr lang="en-GB" sz="1200" dirty="0" smtClean="0">
                <a:cs typeface="Times New Roman"/>
              </a:rPr>
              <a:t>-S and </a:t>
            </a:r>
            <a:r>
              <a:rPr lang="el-GR" sz="1200" dirty="0" smtClean="0"/>
              <a:t>σ</a:t>
            </a:r>
            <a:r>
              <a:rPr lang="en-GB" sz="1200" baseline="-25000" dirty="0" smtClean="0"/>
              <a:t>b</a:t>
            </a:r>
            <a:r>
              <a:rPr lang="en-GB" sz="1200" dirty="0" smtClean="0"/>
              <a:t>-S relationships. Furthermore, silicone rubber, as a selectively-permeable membrane also gave us  indication of CO</a:t>
            </a:r>
            <a:r>
              <a:rPr lang="en-GB" sz="1200" baseline="-25000" dirty="0" smtClean="0"/>
              <a:t>2</a:t>
            </a:r>
            <a:r>
              <a:rPr lang="en-GB" sz="1200" dirty="0" smtClean="0"/>
              <a:t> at various  conditions. </a:t>
            </a:r>
          </a:p>
          <a:p>
            <a:pPr algn="just">
              <a:buFont typeface="Wingdings" panose="05000000000000000000" pitchFamily="2" charset="2"/>
              <a:buChar char="Ø"/>
            </a:pPr>
            <a:r>
              <a:rPr lang="en-GB" sz="1200" dirty="0"/>
              <a:t>For the </a:t>
            </a:r>
            <a:r>
              <a:rPr lang="en-GB" sz="1200" b="1" dirty="0" smtClean="0"/>
              <a:t>dynamic drainage</a:t>
            </a:r>
            <a:r>
              <a:rPr lang="en-GB" sz="1200" dirty="0" smtClean="0"/>
              <a:t>, constant pressure was set on   the </a:t>
            </a:r>
            <a:r>
              <a:rPr lang="en-GB" sz="1200" dirty="0"/>
              <a:t>supercritical fluid </a:t>
            </a:r>
            <a:r>
              <a:rPr lang="en-GB" sz="1200" dirty="0" smtClean="0"/>
              <a:t>pump (Teledyne </a:t>
            </a:r>
            <a:r>
              <a:rPr lang="en-GB" sz="1200" dirty="0" err="1" smtClean="0"/>
              <a:t>Isco</a:t>
            </a:r>
            <a:r>
              <a:rPr lang="en-GB" sz="1200" dirty="0" smtClean="0"/>
              <a:t>, Lincoln, USA) </a:t>
            </a:r>
          </a:p>
          <a:p>
            <a:pPr algn="just">
              <a:buFont typeface="Wingdings" panose="05000000000000000000" pitchFamily="2" charset="2"/>
              <a:buChar char="Ø"/>
            </a:pPr>
            <a:r>
              <a:rPr lang="en-GB" sz="1200" dirty="0" smtClean="0"/>
              <a:t>The </a:t>
            </a:r>
            <a:r>
              <a:rPr lang="en-GB" sz="1200" b="1" dirty="0"/>
              <a:t>equilibrium or quasi static experiments </a:t>
            </a:r>
            <a:r>
              <a:rPr lang="en-GB" sz="1200" dirty="0"/>
              <a:t>were conducted by using single-pump gradient program of the supercritical fluid pump. </a:t>
            </a:r>
            <a:r>
              <a:rPr lang="en-GB" sz="1200" dirty="0" smtClean="0"/>
              <a:t>At gradient </a:t>
            </a:r>
            <a:r>
              <a:rPr lang="en-GB" sz="1200" dirty="0"/>
              <a:t>program mode </a:t>
            </a:r>
            <a:r>
              <a:rPr lang="en-GB" sz="1200" dirty="0" smtClean="0"/>
              <a:t>the pump was </a:t>
            </a:r>
            <a:r>
              <a:rPr lang="en-GB" sz="1200" dirty="0"/>
              <a:t>raised at 0.5 </a:t>
            </a:r>
            <a:r>
              <a:rPr lang="en-GB" sz="1200" dirty="0" err="1"/>
              <a:t>kPa</a:t>
            </a:r>
            <a:r>
              <a:rPr lang="en-GB" sz="1200" dirty="0"/>
              <a:t> every hour. </a:t>
            </a:r>
            <a:endParaRPr lang="en-GB" sz="1200" dirty="0" smtClean="0"/>
          </a:p>
          <a:p>
            <a:pPr algn="just">
              <a:buFont typeface="Wingdings" panose="05000000000000000000" pitchFamily="2" charset="2"/>
              <a:buChar char="Ø"/>
            </a:pPr>
            <a:r>
              <a:rPr lang="en-GB" sz="1200" dirty="0" smtClean="0"/>
              <a:t>To investigate leakage of the CO</a:t>
            </a:r>
            <a:r>
              <a:rPr lang="en-GB" sz="1200" baseline="-25000" dirty="0" smtClean="0"/>
              <a:t>2</a:t>
            </a:r>
            <a:r>
              <a:rPr lang="en-GB" sz="1200" dirty="0" smtClean="0"/>
              <a:t>,  experiments were designed to mimic the presence of CO</a:t>
            </a:r>
            <a:r>
              <a:rPr lang="en-GB" sz="1200" baseline="-25000" dirty="0" smtClean="0"/>
              <a:t>2</a:t>
            </a:r>
            <a:r>
              <a:rPr lang="en-GB" sz="1200" dirty="0" smtClean="0"/>
              <a:t> at different depths of the subsurface . Different conditions of temperature and pressure were assigned to different depths following the standards recommended by </a:t>
            </a:r>
            <a:r>
              <a:rPr lang="en-GB" sz="1200" dirty="0"/>
              <a:t>Best (2013</a:t>
            </a:r>
            <a:r>
              <a:rPr lang="en-GB" sz="1200" dirty="0" smtClean="0"/>
              <a:t>) and </a:t>
            </a:r>
            <a:r>
              <a:rPr lang="en-GB" sz="1200" dirty="0"/>
              <a:t>(Nordbotten et al. 2004).</a:t>
            </a:r>
            <a:endParaRPr lang="en-GB" sz="1200" b="1" kern="1200" baseline="-25000" dirty="0">
              <a:solidFill>
                <a:srgbClr val="8F004F"/>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064808990"/>
              </p:ext>
            </p:extLst>
          </p:nvPr>
        </p:nvGraphicFramePr>
        <p:xfrm>
          <a:off x="3238500" y="4261451"/>
          <a:ext cx="2600945" cy="2259398"/>
        </p:xfrm>
        <a:graphic>
          <a:graphicData uri="http://schemas.openxmlformats.org/presentationml/2006/ole">
            <mc:AlternateContent xmlns:mc="http://schemas.openxmlformats.org/markup-compatibility/2006">
              <mc:Choice xmlns:v="urn:schemas-microsoft-com:vml" Requires="v">
                <p:oleObj spid="_x0000_s42007" r:id="rId3" imgW="7302774" imgH="6844770" progId="Visio.Drawing.11">
                  <p:embed/>
                </p:oleObj>
              </mc:Choice>
              <mc:Fallback>
                <p:oleObj r:id="rId3" imgW="7302774" imgH="684477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0" y="4261451"/>
                        <a:ext cx="2600945" cy="2259398"/>
                      </a:xfrm>
                      <a:prstGeom prst="rect">
                        <a:avLst/>
                      </a:prstGeom>
                      <a:noFill/>
                      <a:ln>
                        <a:noFill/>
                      </a:ln>
                    </p:spPr>
                  </p:pic>
                </p:oleObj>
              </mc:Fallback>
            </mc:AlternateContent>
          </a:graphicData>
        </a:graphic>
      </p:graphicFrame>
      <p:grpSp>
        <p:nvGrpSpPr>
          <p:cNvPr id="13" name="Group 12"/>
          <p:cNvGrpSpPr/>
          <p:nvPr/>
        </p:nvGrpSpPr>
        <p:grpSpPr>
          <a:xfrm>
            <a:off x="6437636" y="4352470"/>
            <a:ext cx="2831244" cy="942335"/>
            <a:chOff x="4803580" y="4162425"/>
            <a:chExt cx="2892620" cy="942335"/>
          </a:xfrm>
        </p:grpSpPr>
        <p:grpSp>
          <p:nvGrpSpPr>
            <p:cNvPr id="11" name="Group 10"/>
            <p:cNvGrpSpPr/>
            <p:nvPr/>
          </p:nvGrpSpPr>
          <p:grpSpPr>
            <a:xfrm>
              <a:off x="4803580" y="4206110"/>
              <a:ext cx="2892620" cy="898650"/>
              <a:chOff x="4803580" y="4206110"/>
              <a:chExt cx="2892620" cy="898650"/>
            </a:xfrm>
          </p:grpSpPr>
          <p:pic>
            <p:nvPicPr>
              <p:cNvPr id="8" name="Picture 7" descr="\\hs8.lboro.ac.uk\cglka\Results\SNAPs\Snaps of cell and fitting settings\Sandstone cuts, N2 cylinder, surfctaant , cell with TDR\DSC_0027.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72824" y="4206110"/>
                <a:ext cx="823376" cy="891396"/>
              </a:xfrm>
              <a:prstGeom prst="rect">
                <a:avLst/>
              </a:prstGeom>
              <a:noFill/>
              <a:ln>
                <a:noFill/>
              </a:ln>
            </p:spPr>
          </p:pic>
          <p:graphicFrame>
            <p:nvGraphicFramePr>
              <p:cNvPr id="9" name="Object 8"/>
              <p:cNvGraphicFramePr>
                <a:graphicFrameLocks noChangeAspect="1"/>
              </p:cNvGraphicFramePr>
              <p:nvPr>
                <p:extLst>
                  <p:ext uri="{D42A27DB-BD31-4B8C-83A1-F6EECF244321}">
                    <p14:modId xmlns:p14="http://schemas.microsoft.com/office/powerpoint/2010/main" val="32173480"/>
                  </p:ext>
                </p:extLst>
              </p:nvPr>
            </p:nvGraphicFramePr>
            <p:xfrm>
              <a:off x="4803580" y="4206110"/>
              <a:ext cx="2097818" cy="898650"/>
            </p:xfrm>
            <a:graphic>
              <a:graphicData uri="http://schemas.openxmlformats.org/presentationml/2006/ole">
                <mc:AlternateContent xmlns:mc="http://schemas.openxmlformats.org/markup-compatibility/2006">
                  <mc:Choice xmlns:v="urn:schemas-microsoft-com:vml" Requires="v">
                    <p:oleObj spid="_x0000_s42008" r:id="rId6" imgW="6149576" imgH="2326860" progId="Visio.Drawing.11">
                      <p:embed/>
                    </p:oleObj>
                  </mc:Choice>
                  <mc:Fallback>
                    <p:oleObj r:id="rId6" imgW="6149576" imgH="232686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3580" y="4206110"/>
                            <a:ext cx="2097818" cy="898650"/>
                          </a:xfrm>
                          <a:prstGeom prst="rect">
                            <a:avLst/>
                          </a:prstGeom>
                          <a:noFill/>
                        </p:spPr>
                      </p:pic>
                    </p:oleObj>
                  </mc:Fallback>
                </mc:AlternateContent>
              </a:graphicData>
            </a:graphic>
          </p:graphicFrame>
        </p:grpSp>
        <p:sp>
          <p:nvSpPr>
            <p:cNvPr id="12" name="TextBox 11"/>
            <p:cNvSpPr txBox="1"/>
            <p:nvPr/>
          </p:nvSpPr>
          <p:spPr>
            <a:xfrm>
              <a:off x="6886575" y="4162425"/>
              <a:ext cx="264587" cy="230832"/>
            </a:xfrm>
            <a:prstGeom prst="rect">
              <a:avLst/>
            </a:prstGeom>
            <a:noFill/>
          </p:spPr>
          <p:txBody>
            <a:bodyPr wrap="square" rtlCol="0">
              <a:spAutoFit/>
            </a:bodyPr>
            <a:lstStyle/>
            <a:p>
              <a:r>
                <a:rPr lang="en-GB" sz="900" b="1" dirty="0" smtClean="0"/>
                <a:t>C</a:t>
              </a:r>
              <a:endParaRPr lang="en-GB" sz="1600" b="1" dirty="0"/>
            </a:p>
          </p:txBody>
        </p:sp>
      </p:grpSp>
      <p:sp>
        <p:nvSpPr>
          <p:cNvPr id="15" name="TextBox 14"/>
          <p:cNvSpPr txBox="1"/>
          <p:nvPr/>
        </p:nvSpPr>
        <p:spPr>
          <a:xfrm>
            <a:off x="2752724" y="6202144"/>
            <a:ext cx="3400425" cy="461665"/>
          </a:xfrm>
          <a:prstGeom prst="rect">
            <a:avLst/>
          </a:prstGeom>
          <a:noFill/>
        </p:spPr>
        <p:txBody>
          <a:bodyPr wrap="square" rtlCol="0">
            <a:spAutoFit/>
          </a:bodyPr>
          <a:lstStyle/>
          <a:p>
            <a:r>
              <a:rPr lang="en-GB" sz="800" b="1" dirty="0" smtClean="0"/>
              <a:t>Figure 2</a:t>
            </a:r>
            <a:r>
              <a:rPr lang="en-GB" sz="800" dirty="0" smtClean="0"/>
              <a:t>: (A) High-pressure experimental set-up for the scCO</a:t>
            </a:r>
            <a:r>
              <a:rPr lang="en-GB" sz="800" baseline="-25000" dirty="0" smtClean="0"/>
              <a:t>2</a:t>
            </a:r>
            <a:r>
              <a:rPr lang="en-GB" sz="800" dirty="0" smtClean="0"/>
              <a:t>-brine/water system (B) Schematics of TDR measurement system.</a:t>
            </a:r>
          </a:p>
          <a:p>
            <a:endParaRPr lang="en-GB" sz="800" dirty="0"/>
          </a:p>
        </p:txBody>
      </p:sp>
      <p:sp>
        <p:nvSpPr>
          <p:cNvPr id="16" name="TextBox 15"/>
          <p:cNvSpPr txBox="1"/>
          <p:nvPr/>
        </p:nvSpPr>
        <p:spPr>
          <a:xfrm>
            <a:off x="5876924" y="5448300"/>
            <a:ext cx="3952669" cy="1015663"/>
          </a:xfrm>
          <a:prstGeom prst="rect">
            <a:avLst/>
          </a:prstGeom>
          <a:noFill/>
        </p:spPr>
        <p:txBody>
          <a:bodyPr wrap="square" rtlCol="0">
            <a:spAutoFit/>
          </a:bodyPr>
          <a:lstStyle/>
          <a:p>
            <a:pPr algn="just"/>
            <a:r>
              <a:rPr lang="en-GB" sz="1000" b="1" dirty="0" smtClean="0"/>
              <a:t>Figure 3</a:t>
            </a:r>
            <a:r>
              <a:rPr lang="en-GB" sz="1000" dirty="0" smtClean="0"/>
              <a:t>: Photographs showing  (A) the sample holder with silica sand and sensors  (B) Sensor and holder with the silicone rubber (indicated with arrow) (C) sample holder with the TDR  probes showing insulated part (Cell internal diameter: 10cm, sample height: 4cm) </a:t>
            </a:r>
          </a:p>
          <a:p>
            <a:endParaRPr lang="en-GB" sz="1000" dirty="0"/>
          </a:p>
        </p:txBody>
      </p:sp>
      <p:sp>
        <p:nvSpPr>
          <p:cNvPr id="17" name="TextBox 16"/>
          <p:cNvSpPr txBox="1"/>
          <p:nvPr/>
        </p:nvSpPr>
        <p:spPr>
          <a:xfrm>
            <a:off x="266700" y="4155639"/>
            <a:ext cx="2095500" cy="2492990"/>
          </a:xfrm>
          <a:prstGeom prst="rect">
            <a:avLst/>
          </a:prstGeom>
          <a:noFill/>
        </p:spPr>
        <p:txBody>
          <a:bodyPr wrap="square" rtlCol="0">
            <a:spAutoFit/>
          </a:bodyPr>
          <a:lstStyle/>
          <a:p>
            <a:pPr algn="just"/>
            <a:r>
              <a:rPr lang="en-GB" sz="1200" dirty="0" smtClean="0"/>
              <a:t>Investigations were conducted in the silicate and carbonate porous media. Also, the permeation of  CO</a:t>
            </a:r>
            <a:r>
              <a:rPr lang="en-GB" sz="1200" baseline="-25000" dirty="0" smtClean="0"/>
              <a:t>2</a:t>
            </a:r>
            <a:r>
              <a:rPr lang="en-GB" sz="1200" dirty="0" smtClean="0"/>
              <a:t> and N</a:t>
            </a:r>
            <a:r>
              <a:rPr lang="en-GB" sz="1200" baseline="-25000" dirty="0" smtClean="0"/>
              <a:t>2</a:t>
            </a:r>
            <a:r>
              <a:rPr lang="en-GB" sz="1200" dirty="0" smtClean="0"/>
              <a:t> under different conditions were investigated using silicone rubber.</a:t>
            </a:r>
          </a:p>
          <a:p>
            <a:pPr algn="just"/>
            <a:r>
              <a:rPr lang="en-GB" sz="1200" dirty="0" smtClean="0"/>
              <a:t>Simple criterion was developed to distiguinsh the presence of the different gases.</a:t>
            </a:r>
            <a:endParaRPr lang="en-GB" sz="1200" baseline="-25000" dirty="0" smtClean="0"/>
          </a:p>
          <a:p>
            <a:pPr algn="just"/>
            <a:endParaRPr lang="en-GB" sz="1200" dirty="0"/>
          </a:p>
        </p:txBody>
      </p:sp>
    </p:spTree>
    <p:extLst>
      <p:ext uri="{BB962C8B-B14F-4D97-AF65-F5344CB8AC3E}">
        <p14:creationId xmlns:p14="http://schemas.microsoft.com/office/powerpoint/2010/main" val="39787260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21957" y="698818"/>
            <a:ext cx="9519285" cy="5759132"/>
          </a:xfrm>
        </p:spPr>
        <p:txBody>
          <a:bodyPr/>
          <a:lstStyle/>
          <a:p>
            <a:pPr marL="0" indent="0">
              <a:buNone/>
              <a:tabLst>
                <a:tab pos="4391025" algn="l"/>
              </a:tabLst>
            </a:pPr>
            <a:r>
              <a:rPr lang="en-GB" sz="1400" b="1" dirty="0" smtClean="0"/>
              <a:t>Dynamic effects</a:t>
            </a:r>
          </a:p>
          <a:p>
            <a:pPr marL="0" indent="0">
              <a:buNone/>
            </a:pPr>
            <a:endParaRPr lang="en-GB" sz="1600" b="1" dirty="0"/>
          </a:p>
          <a:p>
            <a:pPr marL="0" indent="0">
              <a:buNone/>
            </a:pPr>
            <a:endParaRPr lang="en-GB" sz="1600" b="1" dirty="0" smtClean="0"/>
          </a:p>
          <a:p>
            <a:pPr marL="0" indent="0">
              <a:buNone/>
            </a:pPr>
            <a:endParaRPr lang="en-GB" sz="1600" b="1" dirty="0"/>
          </a:p>
        </p:txBody>
      </p:sp>
      <p:pic>
        <p:nvPicPr>
          <p:cNvPr id="5" name="Picture 1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501" y="1304925"/>
            <a:ext cx="2275171" cy="1760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Chart 5"/>
          <p:cNvGraphicFramePr/>
          <p:nvPr>
            <p:extLst>
              <p:ext uri="{D42A27DB-BD31-4B8C-83A1-F6EECF244321}">
                <p14:modId xmlns:p14="http://schemas.microsoft.com/office/powerpoint/2010/main" val="2625587427"/>
              </p:ext>
            </p:extLst>
          </p:nvPr>
        </p:nvGraphicFramePr>
        <p:xfrm>
          <a:off x="3052761" y="1236703"/>
          <a:ext cx="2676525" cy="1781175"/>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7" name="Chart 6"/>
          <p:cNvGraphicFramePr/>
          <p:nvPr>
            <p:extLst>
              <p:ext uri="{D42A27DB-BD31-4B8C-83A1-F6EECF244321}">
                <p14:modId xmlns:p14="http://schemas.microsoft.com/office/powerpoint/2010/main" val="3978242734"/>
              </p:ext>
            </p:extLst>
          </p:nvPr>
        </p:nvGraphicFramePr>
        <p:xfrm>
          <a:off x="6219825" y="1218471"/>
          <a:ext cx="2667000" cy="1933575"/>
        </p:xfrm>
        <a:graphic>
          <a:graphicData uri="http://schemas.openxmlformats.org/drawingml/2006/chart">
            <c:chart xmlns:c="http://schemas.openxmlformats.org/drawingml/2006/chart" xmlns:r="http://schemas.openxmlformats.org/officeDocument/2006/relationships" r:id="rId4"/>
          </a:graphicData>
        </a:graphic>
      </p:graphicFrame>
      <p:sp>
        <p:nvSpPr>
          <p:cNvPr id="8" name="TextBox 7"/>
          <p:cNvSpPr txBox="1"/>
          <p:nvPr/>
        </p:nvSpPr>
        <p:spPr>
          <a:xfrm>
            <a:off x="1285875" y="1043285"/>
            <a:ext cx="857250" cy="276999"/>
          </a:xfrm>
          <a:prstGeom prst="rect">
            <a:avLst/>
          </a:prstGeom>
          <a:noFill/>
        </p:spPr>
        <p:txBody>
          <a:bodyPr wrap="square" rtlCol="0">
            <a:spAutoFit/>
          </a:bodyPr>
          <a:lstStyle/>
          <a:p>
            <a:r>
              <a:rPr lang="en-GB" sz="1200" dirty="0" smtClean="0"/>
              <a:t>P</a:t>
            </a:r>
            <a:r>
              <a:rPr lang="en-GB" sz="1200" baseline="30000" dirty="0" smtClean="0"/>
              <a:t>C</a:t>
            </a:r>
            <a:r>
              <a:rPr lang="en-GB" sz="1200" dirty="0" smtClean="0"/>
              <a:t>-S</a:t>
            </a:r>
            <a:endParaRPr lang="en-GB" sz="1200" dirty="0"/>
          </a:p>
        </p:txBody>
      </p:sp>
      <p:sp>
        <p:nvSpPr>
          <p:cNvPr id="9" name="TextBox 8"/>
          <p:cNvSpPr txBox="1"/>
          <p:nvPr/>
        </p:nvSpPr>
        <p:spPr>
          <a:xfrm>
            <a:off x="3600449" y="904785"/>
            <a:ext cx="1581151" cy="276999"/>
          </a:xfrm>
          <a:prstGeom prst="rect">
            <a:avLst/>
          </a:prstGeom>
          <a:noFill/>
        </p:spPr>
        <p:txBody>
          <a:bodyPr wrap="square" rtlCol="0">
            <a:spAutoFit/>
          </a:bodyPr>
          <a:lstStyle/>
          <a:p>
            <a:r>
              <a:rPr lang="en-GB" sz="1200" dirty="0" smtClean="0"/>
              <a:t>Dielectric Constant</a:t>
            </a:r>
            <a:endParaRPr lang="en-GB" sz="1200" dirty="0"/>
          </a:p>
        </p:txBody>
      </p:sp>
      <p:sp>
        <p:nvSpPr>
          <p:cNvPr id="10" name="TextBox 9"/>
          <p:cNvSpPr txBox="1"/>
          <p:nvPr/>
        </p:nvSpPr>
        <p:spPr>
          <a:xfrm>
            <a:off x="6438899" y="918685"/>
            <a:ext cx="1933576" cy="276999"/>
          </a:xfrm>
          <a:prstGeom prst="rect">
            <a:avLst/>
          </a:prstGeom>
          <a:noFill/>
        </p:spPr>
        <p:txBody>
          <a:bodyPr wrap="square" rtlCol="0">
            <a:spAutoFit/>
          </a:bodyPr>
          <a:lstStyle/>
          <a:p>
            <a:r>
              <a:rPr lang="en-GB" sz="1200" dirty="0" smtClean="0"/>
              <a:t>Electrical conductivity</a:t>
            </a:r>
            <a:endParaRPr lang="en-GB" sz="1200" dirty="0"/>
          </a:p>
        </p:txBody>
      </p:sp>
      <p:pic>
        <p:nvPicPr>
          <p:cNvPr id="604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501" y="3450748"/>
            <a:ext cx="2733676" cy="21094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381648" y="3129895"/>
            <a:ext cx="2428875" cy="338554"/>
          </a:xfrm>
          <a:prstGeom prst="rect">
            <a:avLst/>
          </a:prstGeom>
          <a:noFill/>
        </p:spPr>
        <p:txBody>
          <a:bodyPr wrap="square" rtlCol="0">
            <a:spAutoFit/>
          </a:bodyPr>
          <a:lstStyle/>
          <a:p>
            <a:r>
              <a:rPr lang="en-GB" sz="1600" b="1" dirty="0" smtClean="0"/>
              <a:t>Effects of pressure</a:t>
            </a:r>
            <a:endParaRPr lang="en-GB" sz="1600" b="1" dirty="0"/>
          </a:p>
        </p:txBody>
      </p:sp>
      <p:pic>
        <p:nvPicPr>
          <p:cNvPr id="6041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9925" y="3468449"/>
            <a:ext cx="2867026" cy="2237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TextBox 17"/>
          <p:cNvSpPr txBox="1"/>
          <p:nvPr/>
        </p:nvSpPr>
        <p:spPr>
          <a:xfrm>
            <a:off x="3305823" y="3238192"/>
            <a:ext cx="2561577" cy="276999"/>
          </a:xfrm>
          <a:prstGeom prst="rect">
            <a:avLst/>
          </a:prstGeom>
          <a:noFill/>
        </p:spPr>
        <p:txBody>
          <a:bodyPr wrap="square" rtlCol="0">
            <a:spAutoFit/>
          </a:bodyPr>
          <a:lstStyle/>
          <a:p>
            <a:r>
              <a:rPr lang="en-GB" sz="1200" b="1" dirty="0" smtClean="0"/>
              <a:t>Effects of porous media type</a:t>
            </a:r>
            <a:endParaRPr lang="en-GB" sz="1200" b="1" dirty="0"/>
          </a:p>
        </p:txBody>
      </p:sp>
      <p:pic>
        <p:nvPicPr>
          <p:cNvPr id="6042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9825" y="3529091"/>
            <a:ext cx="3033487" cy="22538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Box 20"/>
          <p:cNvSpPr txBox="1"/>
          <p:nvPr/>
        </p:nvSpPr>
        <p:spPr>
          <a:xfrm>
            <a:off x="6581775" y="3252092"/>
            <a:ext cx="2561577" cy="276999"/>
          </a:xfrm>
          <a:prstGeom prst="rect">
            <a:avLst/>
          </a:prstGeom>
          <a:noFill/>
        </p:spPr>
        <p:txBody>
          <a:bodyPr wrap="square" rtlCol="0">
            <a:spAutoFit/>
          </a:bodyPr>
          <a:lstStyle/>
          <a:p>
            <a:r>
              <a:rPr lang="en-GB" sz="1200" b="1" dirty="0" smtClean="0"/>
              <a:t>Effects of temperature</a:t>
            </a:r>
            <a:endParaRPr lang="en-GB" sz="1200" b="1" dirty="0"/>
          </a:p>
        </p:txBody>
      </p:sp>
      <p:sp>
        <p:nvSpPr>
          <p:cNvPr id="4" name="TextBox 3"/>
          <p:cNvSpPr txBox="1"/>
          <p:nvPr/>
        </p:nvSpPr>
        <p:spPr>
          <a:xfrm>
            <a:off x="4215136" y="584894"/>
            <a:ext cx="1490340" cy="369332"/>
          </a:xfrm>
          <a:prstGeom prst="rect">
            <a:avLst/>
          </a:prstGeom>
          <a:noFill/>
        </p:spPr>
        <p:txBody>
          <a:bodyPr wrap="square" rtlCol="0">
            <a:spAutoFit/>
          </a:bodyPr>
          <a:lstStyle/>
          <a:p>
            <a:r>
              <a:rPr lang="en-GB" b="1" dirty="0" smtClean="0">
                <a:solidFill>
                  <a:srgbClr val="A50021"/>
                </a:solidFill>
              </a:rPr>
              <a:t>Results</a:t>
            </a:r>
            <a:endParaRPr lang="en-GB" b="1" dirty="0">
              <a:solidFill>
                <a:srgbClr val="A50021"/>
              </a:solidFill>
            </a:endParaRPr>
          </a:p>
        </p:txBody>
      </p:sp>
    </p:spTree>
    <p:extLst>
      <p:ext uri="{BB962C8B-B14F-4D97-AF65-F5344CB8AC3E}">
        <p14:creationId xmlns:p14="http://schemas.microsoft.com/office/powerpoint/2010/main" val="24787074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695325"/>
            <a:ext cx="9906000" cy="5800725"/>
          </a:xfrm>
        </p:spPr>
        <p:txBody>
          <a:bodyPr/>
          <a:lstStyle/>
          <a:p>
            <a:pPr marL="0" indent="0" algn="just">
              <a:buNone/>
            </a:pPr>
            <a:r>
              <a:rPr lang="en-GB" sz="2000" b="1" dirty="0" smtClean="0">
                <a:solidFill>
                  <a:srgbClr val="A50021"/>
                </a:solidFill>
              </a:rPr>
              <a:t>Discussions and Conclusion</a:t>
            </a:r>
          </a:p>
          <a:p>
            <a:pPr algn="just">
              <a:buFont typeface="Wingdings" panose="05000000000000000000" pitchFamily="2" charset="2"/>
              <a:buChar char="Ø"/>
            </a:pPr>
            <a:r>
              <a:rPr lang="en-GB" sz="1400" dirty="0" smtClean="0"/>
              <a:t>Dynamic effect is present in the P</a:t>
            </a:r>
            <a:r>
              <a:rPr lang="en-GB" sz="1400" baseline="30000" dirty="0" smtClean="0"/>
              <a:t>c</a:t>
            </a:r>
            <a:r>
              <a:rPr lang="en-GB" sz="1400" dirty="0" smtClean="0"/>
              <a:t>-S  relationships for supercritical CO</a:t>
            </a:r>
            <a:r>
              <a:rPr lang="en-GB" sz="1400" baseline="-25000" dirty="0" smtClean="0"/>
              <a:t>2</a:t>
            </a:r>
            <a:r>
              <a:rPr lang="en-GB" sz="1400" dirty="0" smtClean="0"/>
              <a:t>-brine/water.  However, there are no significant  dynamic effects in the </a:t>
            </a:r>
            <a:r>
              <a:rPr lang="el-GR" sz="1400" dirty="0" smtClean="0"/>
              <a:t>σ</a:t>
            </a:r>
            <a:r>
              <a:rPr lang="en-GB" sz="1400" baseline="-25000" dirty="0" smtClean="0"/>
              <a:t>b</a:t>
            </a:r>
            <a:r>
              <a:rPr lang="en-GB" sz="1400" dirty="0" smtClean="0"/>
              <a:t>-S and </a:t>
            </a:r>
            <a:r>
              <a:rPr lang="el-GR" sz="1400" dirty="0" smtClean="0">
                <a:cs typeface="Times New Roman"/>
              </a:rPr>
              <a:t>ε</a:t>
            </a:r>
            <a:r>
              <a:rPr lang="en-GB" sz="1400" baseline="-25000" dirty="0" smtClean="0">
                <a:cs typeface="Times New Roman"/>
              </a:rPr>
              <a:t>b</a:t>
            </a:r>
            <a:r>
              <a:rPr lang="en-GB" sz="1400" dirty="0" smtClean="0">
                <a:cs typeface="Times New Roman"/>
              </a:rPr>
              <a:t>-S relationships. This implies that the application of </a:t>
            </a:r>
            <a:r>
              <a:rPr lang="en-GB" sz="1400" dirty="0" smtClean="0"/>
              <a:t>P</a:t>
            </a:r>
            <a:r>
              <a:rPr lang="en-GB" sz="1400" baseline="30000" dirty="0" smtClean="0"/>
              <a:t>c</a:t>
            </a:r>
            <a:r>
              <a:rPr lang="en-GB" sz="1400" dirty="0" smtClean="0"/>
              <a:t>-S  relationships in the investigation of supercritical CO</a:t>
            </a:r>
            <a:r>
              <a:rPr lang="en-GB" sz="1400" baseline="-25000" dirty="0" smtClean="0"/>
              <a:t>2</a:t>
            </a:r>
            <a:r>
              <a:rPr lang="en-GB" sz="1400" dirty="0" smtClean="0"/>
              <a:t>-brine/water must make use of the modified  relation for  dynamic and equilibrium  (</a:t>
            </a:r>
            <a:r>
              <a:rPr lang="en-GB" sz="1400" dirty="0" err="1"/>
              <a:t>Kalaydjian</a:t>
            </a:r>
            <a:r>
              <a:rPr lang="en-GB" sz="1400" dirty="0"/>
              <a:t> (1992) and </a:t>
            </a:r>
            <a:r>
              <a:rPr lang="en-GB" sz="1400" dirty="0" err="1"/>
              <a:t>Hassanizadeh</a:t>
            </a:r>
            <a:r>
              <a:rPr lang="en-GB" sz="1400" dirty="0"/>
              <a:t> and </a:t>
            </a:r>
            <a:r>
              <a:rPr lang="en-GB" sz="1400" dirty="0" err="1"/>
              <a:t>Gray</a:t>
            </a:r>
            <a:r>
              <a:rPr lang="en-GB" sz="1400" dirty="0"/>
              <a:t> (</a:t>
            </a:r>
            <a:r>
              <a:rPr lang="en-GB" sz="1400" dirty="0" smtClean="0"/>
              <a:t>1993)): </a:t>
            </a:r>
          </a:p>
          <a:p>
            <a:pPr algn="just">
              <a:buFont typeface="Wingdings" panose="05000000000000000000" pitchFamily="2" charset="2"/>
              <a:buChar char="Ø"/>
            </a:pPr>
            <a:endParaRPr lang="en-GB" sz="1400" dirty="0" smtClean="0"/>
          </a:p>
          <a:p>
            <a:pPr algn="just">
              <a:buFont typeface="Wingdings" panose="05000000000000000000" pitchFamily="2" charset="2"/>
              <a:buChar char="Ø"/>
            </a:pPr>
            <a:r>
              <a:rPr lang="en-GB" sz="1400" dirty="0" smtClean="0"/>
              <a:t>The injection depths of the CO</a:t>
            </a:r>
            <a:r>
              <a:rPr lang="en-GB" sz="1400" baseline="-25000" dirty="0" smtClean="0"/>
              <a:t>2 </a:t>
            </a:r>
            <a:r>
              <a:rPr lang="en-GB" sz="1400" dirty="0" smtClean="0"/>
              <a:t>will determine the behaviours  of the </a:t>
            </a:r>
            <a:r>
              <a:rPr lang="el-GR" sz="1400" dirty="0" smtClean="0">
                <a:cs typeface="Times New Roman"/>
              </a:rPr>
              <a:t>ε</a:t>
            </a:r>
            <a:r>
              <a:rPr lang="en-GB" sz="1400" baseline="-25000" dirty="0" smtClean="0">
                <a:cs typeface="Times New Roman"/>
              </a:rPr>
              <a:t>b</a:t>
            </a:r>
            <a:r>
              <a:rPr lang="en-GB" sz="1400" dirty="0" smtClean="0">
                <a:cs typeface="Times New Roman"/>
              </a:rPr>
              <a:t>-S  relationships. This is because the relationship was found to change with pressure and temperature. </a:t>
            </a:r>
            <a:r>
              <a:rPr lang="el-GR" sz="1400" dirty="0" smtClean="0">
                <a:cs typeface="Times New Roman"/>
              </a:rPr>
              <a:t>ε</a:t>
            </a:r>
            <a:r>
              <a:rPr lang="en-GB" sz="1400" baseline="-25000" dirty="0" smtClean="0">
                <a:cs typeface="Times New Roman"/>
              </a:rPr>
              <a:t>b</a:t>
            </a:r>
            <a:r>
              <a:rPr lang="en-GB" sz="1400" dirty="0" smtClean="0">
                <a:cs typeface="Times New Roman"/>
              </a:rPr>
              <a:t>-S  curve rises as the pressure increases. This is attributed to the likely increase  in the amount of bound water as the pressure increases. Also, the </a:t>
            </a:r>
            <a:r>
              <a:rPr lang="el-GR" sz="1400" dirty="0" smtClean="0">
                <a:cs typeface="Times New Roman"/>
              </a:rPr>
              <a:t>ε</a:t>
            </a:r>
            <a:r>
              <a:rPr lang="en-GB" sz="1400" baseline="-25000" dirty="0" smtClean="0">
                <a:cs typeface="Times New Roman"/>
              </a:rPr>
              <a:t>b</a:t>
            </a:r>
            <a:r>
              <a:rPr lang="en-GB" sz="1400" dirty="0" smtClean="0">
                <a:cs typeface="Times New Roman"/>
              </a:rPr>
              <a:t>-S  curve decreases as the temperature increases in silica sand while the reverse is the case in the limestone. </a:t>
            </a:r>
          </a:p>
          <a:p>
            <a:pPr algn="just">
              <a:buFont typeface="Wingdings" panose="05000000000000000000" pitchFamily="2" charset="2"/>
              <a:buChar char="Ø"/>
            </a:pPr>
            <a:endParaRPr lang="en-GB" sz="1400" dirty="0">
              <a:cs typeface="Times New Roman"/>
            </a:endParaRPr>
          </a:p>
          <a:p>
            <a:pPr algn="just">
              <a:buFont typeface="Wingdings" panose="05000000000000000000" pitchFamily="2" charset="2"/>
              <a:buChar char="Ø"/>
            </a:pPr>
            <a:r>
              <a:rPr lang="en-GB" sz="1400" dirty="0" smtClean="0">
                <a:cs typeface="Times New Roman"/>
              </a:rPr>
              <a:t>Media sample type affects the </a:t>
            </a:r>
            <a:r>
              <a:rPr lang="el-GR" sz="1400" dirty="0" smtClean="0">
                <a:cs typeface="Times New Roman"/>
              </a:rPr>
              <a:t>ε</a:t>
            </a:r>
            <a:r>
              <a:rPr lang="en-GB" sz="1400" baseline="-25000" dirty="0" smtClean="0">
                <a:cs typeface="Times New Roman"/>
              </a:rPr>
              <a:t>b</a:t>
            </a:r>
            <a:r>
              <a:rPr lang="en-GB" sz="1400" dirty="0" smtClean="0">
                <a:cs typeface="Times New Roman"/>
              </a:rPr>
              <a:t>-S and </a:t>
            </a:r>
            <a:r>
              <a:rPr lang="el-GR" sz="1400" dirty="0" smtClean="0"/>
              <a:t>σ</a:t>
            </a:r>
            <a:r>
              <a:rPr lang="en-GB" sz="1400" baseline="-25000" dirty="0" smtClean="0"/>
              <a:t>b</a:t>
            </a:r>
            <a:r>
              <a:rPr lang="en-GB" sz="1400" dirty="0" smtClean="0"/>
              <a:t>-S</a:t>
            </a:r>
            <a:r>
              <a:rPr lang="en-GB" sz="1400" dirty="0" smtClean="0">
                <a:cs typeface="Times New Roman"/>
              </a:rPr>
              <a:t> relationships.  Under similar conditions, they are higher for </a:t>
            </a:r>
            <a:r>
              <a:rPr lang="en-GB" sz="1400" dirty="0" smtClean="0"/>
              <a:t>supercritical CO</a:t>
            </a:r>
            <a:r>
              <a:rPr lang="en-GB" sz="1400" baseline="-25000" dirty="0" smtClean="0"/>
              <a:t>2</a:t>
            </a:r>
            <a:r>
              <a:rPr lang="en-GB" sz="1400" dirty="0" smtClean="0"/>
              <a:t>-brine/water </a:t>
            </a:r>
            <a:r>
              <a:rPr lang="en-GB" sz="1400" dirty="0" smtClean="0">
                <a:cs typeface="Times New Roman"/>
              </a:rPr>
              <a:t>in limestone than silica sand.</a:t>
            </a:r>
          </a:p>
          <a:p>
            <a:pPr algn="just">
              <a:buFont typeface="Wingdings" panose="05000000000000000000" pitchFamily="2" charset="2"/>
              <a:buChar char="Ø"/>
            </a:pPr>
            <a:endParaRPr lang="en-GB" sz="1400" dirty="0" smtClean="0">
              <a:cs typeface="Times New Roman"/>
            </a:endParaRPr>
          </a:p>
          <a:p>
            <a:pPr algn="just">
              <a:buFont typeface="Wingdings" panose="05000000000000000000" pitchFamily="2" charset="2"/>
              <a:buChar char="Ø"/>
            </a:pPr>
            <a:r>
              <a:rPr lang="en-GB" sz="1400" dirty="0" smtClean="0">
                <a:cs typeface="Times New Roman"/>
              </a:rPr>
              <a:t>Permeability of the silicone rubber to different gases seems unaffected by the different condition of the system. At different temperature and pressure of the CO</a:t>
            </a:r>
            <a:r>
              <a:rPr lang="en-GB" sz="1400" baseline="-25000" dirty="0" smtClean="0">
                <a:cs typeface="Times New Roman"/>
              </a:rPr>
              <a:t>2 </a:t>
            </a:r>
            <a:r>
              <a:rPr lang="en-GB" sz="1400" dirty="0" smtClean="0">
                <a:cs typeface="Times New Roman"/>
              </a:rPr>
              <a:t>(corresponding to different depth), the permeability curves remain similar (see Figure in page 7).</a:t>
            </a:r>
          </a:p>
          <a:p>
            <a:pPr algn="just">
              <a:buFont typeface="Wingdings" panose="05000000000000000000" pitchFamily="2" charset="2"/>
              <a:buChar char="Ø"/>
            </a:pPr>
            <a:endParaRPr lang="en-GB" sz="1400" dirty="0" smtClean="0">
              <a:cs typeface="Times New Roman"/>
            </a:endParaRPr>
          </a:p>
          <a:p>
            <a:pPr algn="just">
              <a:buFont typeface="Wingdings" panose="05000000000000000000" pitchFamily="2" charset="2"/>
              <a:buChar char="Ø"/>
            </a:pPr>
            <a:r>
              <a:rPr lang="en-GB" sz="1400" dirty="0" smtClean="0">
                <a:cs typeface="Times New Roman"/>
              </a:rPr>
              <a:t>Simple criterion for the detection of the permeating gas into the membrane can be achieved with the use of the mass gradient of the permeating gas (see Figure in page 8)</a:t>
            </a:r>
            <a:endParaRPr lang="en-GB" sz="1400" dirty="0" smtClean="0"/>
          </a:p>
          <a:p>
            <a:pPr algn="just">
              <a:buFont typeface="Wingdings" panose="05000000000000000000" pitchFamily="2" charset="2"/>
              <a:buChar char="Ø"/>
            </a:pPr>
            <a:endParaRPr lang="en-GB" sz="1400" dirty="0" smtClean="0"/>
          </a:p>
          <a:p>
            <a:pPr marL="0" indent="0" algn="just">
              <a:buNone/>
            </a:pPr>
            <a:r>
              <a:rPr lang="en-GB" sz="1400" dirty="0" smtClean="0"/>
              <a:t> </a:t>
            </a:r>
            <a:endParaRPr lang="en-GB" sz="1400" dirty="0" smtClean="0">
              <a:cs typeface="Times New Roman"/>
            </a:endParaRPr>
          </a:p>
          <a:p>
            <a:pPr algn="just">
              <a:buFont typeface="Wingdings" panose="05000000000000000000" pitchFamily="2" charset="2"/>
              <a:buChar char="Ø"/>
            </a:pPr>
            <a:endParaRPr lang="en-GB" sz="1400" dirty="0"/>
          </a:p>
        </p:txBody>
      </p:sp>
      <p:graphicFrame>
        <p:nvGraphicFramePr>
          <p:cNvPr id="4" name="Object 3"/>
          <p:cNvGraphicFramePr>
            <a:graphicFrameLocks noChangeAspect="1"/>
          </p:cNvGraphicFramePr>
          <p:nvPr userDrawn="1">
            <p:extLst>
              <p:ext uri="{D42A27DB-BD31-4B8C-83A1-F6EECF244321}">
                <p14:modId xmlns:p14="http://schemas.microsoft.com/office/powerpoint/2010/main" val="1200553162"/>
              </p:ext>
            </p:extLst>
          </p:nvPr>
        </p:nvGraphicFramePr>
        <p:xfrm>
          <a:off x="5324474" y="1724026"/>
          <a:ext cx="1704975" cy="504824"/>
        </p:xfrm>
        <a:graphic>
          <a:graphicData uri="http://schemas.openxmlformats.org/presentationml/2006/ole">
            <mc:AlternateContent xmlns:mc="http://schemas.openxmlformats.org/markup-compatibility/2006">
              <mc:Choice xmlns:v="urn:schemas-microsoft-com:vml" Requires="v">
                <p:oleObj spid="_x0000_s61452" name="Document" r:id="rId4" imgW="1591264" imgH="580312" progId="Word.Document.12">
                  <p:embed/>
                </p:oleObj>
              </mc:Choice>
              <mc:Fallback>
                <p:oleObj name="Document" r:id="rId4" imgW="1591264" imgH="580312" progId="Word.Document.1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24474" y="1724026"/>
                        <a:ext cx="1704975" cy="50482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097543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smtClean="0"/>
              <a:t>Acknowledgement</a:t>
            </a:r>
            <a:endParaRPr lang="en-GB" b="1" dirty="0"/>
          </a:p>
        </p:txBody>
      </p:sp>
      <p:pic>
        <p:nvPicPr>
          <p:cNvPr id="62466"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2342642" y="4418616"/>
            <a:ext cx="4319016" cy="1438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028700" y="2690336"/>
            <a:ext cx="8058150" cy="923330"/>
          </a:xfrm>
          <a:prstGeom prst="rect">
            <a:avLst/>
          </a:prstGeom>
        </p:spPr>
        <p:txBody>
          <a:bodyPr wrap="square">
            <a:spAutoFit/>
          </a:bodyPr>
          <a:lstStyle/>
          <a:p>
            <a:pPr algn="just"/>
            <a:r>
              <a:rPr lang="en-GB" dirty="0" smtClean="0"/>
              <a:t>The authors would like to acknowledge the financial support of the UK CCS Research Centre (www.ukccsrc.ac.uk) in carrying out this work. The UKCCSRC is funded by the EPSRC as part of the RCUK Energy Programme</a:t>
            </a:r>
            <a:endParaRPr lang="en-GB" dirty="0"/>
          </a:p>
        </p:txBody>
      </p:sp>
    </p:spTree>
    <p:extLst>
      <p:ext uri="{BB962C8B-B14F-4D97-AF65-F5344CB8AC3E}">
        <p14:creationId xmlns:p14="http://schemas.microsoft.com/office/powerpoint/2010/main" val="276214195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2800" b="1" dirty="0" smtClean="0"/>
              <a:t>Permeability </a:t>
            </a:r>
            <a:r>
              <a:rPr lang="en-GB" sz="2800" b="1" dirty="0"/>
              <a:t>of the </a:t>
            </a:r>
            <a:r>
              <a:rPr lang="en-GB" sz="2800" b="1" dirty="0" smtClean="0"/>
              <a:t>silicone rubber membrane </a:t>
            </a:r>
            <a:r>
              <a:rPr lang="en-GB" sz="2800" b="1" dirty="0"/>
              <a:t>under different </a:t>
            </a:r>
            <a:r>
              <a:rPr lang="en-GB" sz="2800" b="1" dirty="0" smtClean="0"/>
              <a:t>conditions</a:t>
            </a:r>
            <a:endParaRPr lang="en-GB" sz="2800" b="1" dirty="0"/>
          </a:p>
        </p:txBody>
      </p:sp>
      <p:pic>
        <p:nvPicPr>
          <p:cNvPr id="5" name="Content Placeholder 4"/>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20546" y="2504396"/>
            <a:ext cx="4639458" cy="3212870"/>
          </a:xfrm>
          <a:prstGeom prst="rect">
            <a:avLst/>
          </a:prstGeom>
          <a:noFill/>
        </p:spPr>
      </p:pic>
    </p:spTree>
    <p:extLst>
      <p:ext uri="{BB962C8B-B14F-4D97-AF65-F5344CB8AC3E}">
        <p14:creationId xmlns:p14="http://schemas.microsoft.com/office/powerpoint/2010/main" val="35104482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2400" b="1" dirty="0"/>
              <a:t>Slope of the mass permeation rate curve against </a:t>
            </a:r>
            <a:r>
              <a:rPr lang="en-GB" sz="2400" b="1" dirty="0" smtClean="0"/>
              <a:t>depth for different gases</a:t>
            </a:r>
            <a:r>
              <a:rPr lang="en-GB" sz="2400" b="1" dirty="0"/>
              <a:t/>
            </a:r>
            <a:br>
              <a:rPr lang="en-GB" sz="2400" b="1" dirty="0"/>
            </a:br>
            <a:endParaRPr lang="en-GB" sz="2400" b="1" dirty="0"/>
          </a:p>
        </p:txBody>
      </p:sp>
      <p:pic>
        <p:nvPicPr>
          <p:cNvPr id="6349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731468" y="2266950"/>
            <a:ext cx="4514203" cy="3322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9283753"/>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725</TotalTime>
  <Words>1110</Words>
  <Application>Microsoft Office PowerPoint</Application>
  <PresentationFormat>A4 Paper (210x297 mm)</PresentationFormat>
  <Paragraphs>69</Paragraphs>
  <Slides>8</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vt:i4>
      </vt:variant>
    </vt:vector>
  </HeadingPairs>
  <TitlesOfParts>
    <vt:vector size="11" baseType="lpstr">
      <vt:lpstr>Default Design</vt:lpstr>
      <vt:lpstr>Microsoft Visio Drawing</vt:lpstr>
      <vt:lpstr>Document</vt:lpstr>
      <vt:lpstr>PowerPoint Presentation</vt:lpstr>
      <vt:lpstr>PowerPoint Presentation</vt:lpstr>
      <vt:lpstr>PowerPoint Presentation</vt:lpstr>
      <vt:lpstr>PowerPoint Presentation</vt:lpstr>
      <vt:lpstr>PowerPoint Presentation</vt:lpstr>
      <vt:lpstr>Acknowledgement</vt:lpstr>
      <vt:lpstr>Permeability of the silicone rubber membrane under different conditions</vt:lpstr>
      <vt:lpstr>Slope of the mass permeation rate curve against depth for different gases </vt:lpstr>
    </vt:vector>
  </TitlesOfParts>
  <Company>U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TO-2</dc:title>
  <dc:creator>Sander van Egmond</dc:creator>
  <cp:lastModifiedBy>Staff/Research Student</cp:lastModifiedBy>
  <cp:revision>91</cp:revision>
  <cp:lastPrinted>2014-05-19T11:03:36Z</cp:lastPrinted>
  <dcterms:created xsi:type="dcterms:W3CDTF">2009-02-02T10:53:11Z</dcterms:created>
  <dcterms:modified xsi:type="dcterms:W3CDTF">2014-06-16T07:29:31Z</dcterms:modified>
</cp:coreProperties>
</file>